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3B0901" w14:textId="345B526D" w:rsidR="00347DC1" w:rsidRPr="00347DC1" w:rsidRDefault="00347DC1" w:rsidP="00347DC1">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92"/>
      <w:bookmarkStart w:id="1" w:name="_Toc29341983"/>
      <w:bookmarkStart w:id="2" w:name="_Toc29343122"/>
      <w:bookmarkStart w:id="3" w:name="_Toc36566369"/>
      <w:bookmarkStart w:id="4" w:name="_Toc36809776"/>
      <w:bookmarkStart w:id="5" w:name="_Toc36846140"/>
      <w:bookmarkStart w:id="6" w:name="_Toc36938793"/>
      <w:bookmarkStart w:id="7" w:name="_Toc37081772"/>
      <w:bookmarkStart w:id="8" w:name="_Toc46480395"/>
      <w:bookmarkStart w:id="9" w:name="_Toc46481629"/>
      <w:bookmarkStart w:id="10" w:name="_Toc46482863"/>
      <w:bookmarkStart w:id="11" w:name="_Toc171494523"/>
      <w:r w:rsidRPr="00347DC1">
        <w:rPr>
          <w:rFonts w:ascii="Arial" w:eastAsia="SimSun" w:hAnsi="Arial"/>
          <w:b/>
          <w:sz w:val="24"/>
          <w:lang w:eastAsia="en-US"/>
        </w:rPr>
        <w:t>3GPP TSG-RAN2 Meeting #127</w:t>
      </w:r>
      <w:r w:rsidRPr="00347DC1">
        <w:rPr>
          <w:rFonts w:ascii="Arial" w:eastAsia="SimSun" w:hAnsi="Arial"/>
          <w:b/>
          <w:i/>
          <w:noProof/>
          <w:sz w:val="28"/>
          <w:lang w:eastAsia="en-US"/>
        </w:rPr>
        <w:tab/>
      </w:r>
      <w:r w:rsidR="00C117B8" w:rsidRPr="00C117B8">
        <w:rPr>
          <w:rFonts w:ascii="Arial" w:eastAsia="SimSun" w:hAnsi="Arial"/>
          <w:b/>
          <w:i/>
          <w:noProof/>
          <w:sz w:val="28"/>
          <w:lang w:eastAsia="en-US"/>
        </w:rPr>
        <w:t>R2-2407</w:t>
      </w:r>
      <w:r w:rsidR="00124738">
        <w:rPr>
          <w:rFonts w:ascii="Arial" w:eastAsia="SimSun" w:hAnsi="Arial"/>
          <w:b/>
          <w:i/>
          <w:noProof/>
          <w:sz w:val="28"/>
          <w:lang w:eastAsia="en-US"/>
        </w:rPr>
        <w:t>615</w:t>
      </w:r>
    </w:p>
    <w:p w14:paraId="1BD54894" w14:textId="77777777" w:rsidR="00347DC1" w:rsidRPr="00347DC1" w:rsidRDefault="00347DC1" w:rsidP="00347DC1">
      <w:pPr>
        <w:overflowPunct/>
        <w:autoSpaceDE/>
        <w:autoSpaceDN/>
        <w:adjustRightInd/>
        <w:spacing w:after="120"/>
        <w:textAlignment w:val="auto"/>
        <w:outlineLvl w:val="0"/>
        <w:rPr>
          <w:rFonts w:ascii="Arial" w:eastAsia="SimSun" w:hAnsi="Arial"/>
          <w:b/>
          <w:noProof/>
          <w:sz w:val="24"/>
          <w:lang w:eastAsia="en-US"/>
        </w:rPr>
      </w:pPr>
      <w:bookmarkStart w:id="12" w:name="_Hlk173658596"/>
      <w:r w:rsidRPr="00347DC1">
        <w:rPr>
          <w:rFonts w:ascii="Arial" w:eastAsia="SimSun" w:hAnsi="Arial"/>
          <w:b/>
          <w:noProof/>
          <w:sz w:val="24"/>
          <w:lang w:eastAsia="en-US"/>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7DC1" w:rsidRPr="00347DC1" w14:paraId="2C8BE3C9" w14:textId="77777777" w:rsidTr="00D02D01">
        <w:tc>
          <w:tcPr>
            <w:tcW w:w="9641" w:type="dxa"/>
            <w:gridSpan w:val="9"/>
            <w:tcBorders>
              <w:top w:val="single" w:sz="4" w:space="0" w:color="auto"/>
              <w:left w:val="single" w:sz="4" w:space="0" w:color="auto"/>
              <w:right w:val="single" w:sz="4" w:space="0" w:color="auto"/>
            </w:tcBorders>
          </w:tcPr>
          <w:p w14:paraId="604E07BE" w14:textId="77777777" w:rsidR="00347DC1" w:rsidRPr="00347DC1" w:rsidRDefault="00347DC1" w:rsidP="00347DC1">
            <w:pPr>
              <w:overflowPunct/>
              <w:autoSpaceDE/>
              <w:autoSpaceDN/>
              <w:adjustRightInd/>
              <w:spacing w:after="0"/>
              <w:jc w:val="right"/>
              <w:textAlignment w:val="auto"/>
              <w:rPr>
                <w:rFonts w:ascii="Arial" w:eastAsia="SimSun" w:hAnsi="Arial"/>
                <w:i/>
                <w:noProof/>
                <w:lang w:eastAsia="en-US"/>
              </w:rPr>
            </w:pPr>
            <w:r w:rsidRPr="00347DC1">
              <w:rPr>
                <w:rFonts w:ascii="Arial" w:eastAsia="SimSun" w:hAnsi="Arial"/>
                <w:i/>
                <w:noProof/>
                <w:sz w:val="14"/>
                <w:lang w:eastAsia="en-US"/>
              </w:rPr>
              <w:t>CR-Form-v12.3</w:t>
            </w:r>
          </w:p>
        </w:tc>
      </w:tr>
      <w:tr w:rsidR="00347DC1" w:rsidRPr="00347DC1" w14:paraId="730F95C1" w14:textId="77777777" w:rsidTr="00D02D01">
        <w:tc>
          <w:tcPr>
            <w:tcW w:w="9641" w:type="dxa"/>
            <w:gridSpan w:val="9"/>
            <w:tcBorders>
              <w:left w:val="single" w:sz="4" w:space="0" w:color="auto"/>
              <w:right w:val="single" w:sz="4" w:space="0" w:color="auto"/>
            </w:tcBorders>
          </w:tcPr>
          <w:p w14:paraId="0DAE4EBE" w14:textId="77777777" w:rsidR="00347DC1" w:rsidRPr="00347DC1" w:rsidRDefault="00347DC1" w:rsidP="00347DC1">
            <w:pPr>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32"/>
                <w:lang w:eastAsia="en-US"/>
              </w:rPr>
              <w:t>CHANGE REQUEST</w:t>
            </w:r>
          </w:p>
        </w:tc>
      </w:tr>
      <w:tr w:rsidR="00347DC1" w:rsidRPr="00347DC1" w14:paraId="328AD15A" w14:textId="77777777" w:rsidTr="00D02D01">
        <w:tc>
          <w:tcPr>
            <w:tcW w:w="9641" w:type="dxa"/>
            <w:gridSpan w:val="9"/>
            <w:tcBorders>
              <w:left w:val="single" w:sz="4" w:space="0" w:color="auto"/>
              <w:right w:val="single" w:sz="4" w:space="0" w:color="auto"/>
            </w:tcBorders>
          </w:tcPr>
          <w:p w14:paraId="37F0F8F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6FE0F5F8" w14:textId="77777777" w:rsidTr="00D02D01">
        <w:tc>
          <w:tcPr>
            <w:tcW w:w="142" w:type="dxa"/>
            <w:tcBorders>
              <w:left w:val="single" w:sz="4" w:space="0" w:color="auto"/>
            </w:tcBorders>
          </w:tcPr>
          <w:p w14:paraId="128E2C16"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p>
        </w:tc>
        <w:tc>
          <w:tcPr>
            <w:tcW w:w="1559" w:type="dxa"/>
            <w:shd w:val="pct30" w:color="FFFF00" w:fill="auto"/>
          </w:tcPr>
          <w:p w14:paraId="733DF8EB" w14:textId="77777777" w:rsidR="00347DC1" w:rsidRPr="00347DC1" w:rsidRDefault="00347DC1" w:rsidP="00347DC1">
            <w:pPr>
              <w:overflowPunct/>
              <w:autoSpaceDE/>
              <w:autoSpaceDN/>
              <w:adjustRightInd/>
              <w:spacing w:after="0"/>
              <w:jc w:val="right"/>
              <w:textAlignment w:val="auto"/>
              <w:rPr>
                <w:rFonts w:ascii="Arial" w:eastAsia="SimSun" w:hAnsi="Arial"/>
                <w:b/>
                <w:noProof/>
                <w:sz w:val="28"/>
                <w:lang w:eastAsia="en-US"/>
              </w:rPr>
            </w:pPr>
            <w:r w:rsidRPr="00347DC1">
              <w:rPr>
                <w:rFonts w:ascii="Arial" w:eastAsia="SimSun" w:hAnsi="Arial"/>
                <w:b/>
                <w:noProof/>
                <w:sz w:val="28"/>
                <w:lang w:eastAsia="en-US"/>
              </w:rPr>
              <w:t>36.331</w:t>
            </w:r>
          </w:p>
        </w:tc>
        <w:tc>
          <w:tcPr>
            <w:tcW w:w="709" w:type="dxa"/>
          </w:tcPr>
          <w:p w14:paraId="2B8340AA" w14:textId="77777777" w:rsidR="00347DC1" w:rsidRPr="00347DC1" w:rsidRDefault="00347DC1" w:rsidP="00347DC1">
            <w:pPr>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28"/>
                <w:lang w:eastAsia="en-US"/>
              </w:rPr>
              <w:t>CR</w:t>
            </w:r>
          </w:p>
        </w:tc>
        <w:tc>
          <w:tcPr>
            <w:tcW w:w="1276" w:type="dxa"/>
            <w:shd w:val="pct30" w:color="FFFF00" w:fill="auto"/>
          </w:tcPr>
          <w:p w14:paraId="655485CF" w14:textId="423AA710" w:rsidR="00347DC1" w:rsidRPr="00347DC1" w:rsidRDefault="00C117B8" w:rsidP="00347DC1">
            <w:pPr>
              <w:overflowPunct/>
              <w:autoSpaceDE/>
              <w:autoSpaceDN/>
              <w:adjustRightInd/>
              <w:spacing w:after="0"/>
              <w:jc w:val="center"/>
              <w:textAlignment w:val="auto"/>
              <w:rPr>
                <w:rFonts w:ascii="Arial" w:eastAsia="SimSun" w:hAnsi="Arial"/>
                <w:noProof/>
                <w:lang w:eastAsia="en-US"/>
              </w:rPr>
            </w:pPr>
            <w:r w:rsidRPr="00C117B8">
              <w:rPr>
                <w:rFonts w:ascii="Arial" w:eastAsia="SimSun" w:hAnsi="Arial"/>
                <w:b/>
                <w:sz w:val="28"/>
                <w:lang w:eastAsia="zh-CN"/>
              </w:rPr>
              <w:t>5049</w:t>
            </w:r>
          </w:p>
        </w:tc>
        <w:tc>
          <w:tcPr>
            <w:tcW w:w="709" w:type="dxa"/>
          </w:tcPr>
          <w:p w14:paraId="769E3E0C" w14:textId="77777777" w:rsidR="00347DC1" w:rsidRPr="00347DC1" w:rsidRDefault="00347DC1" w:rsidP="00347DC1">
            <w:pPr>
              <w:tabs>
                <w:tab w:val="right" w:pos="625"/>
              </w:tabs>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bCs/>
                <w:noProof/>
                <w:sz w:val="28"/>
                <w:lang w:eastAsia="en-US"/>
              </w:rPr>
              <w:t>rev</w:t>
            </w:r>
          </w:p>
        </w:tc>
        <w:tc>
          <w:tcPr>
            <w:tcW w:w="992" w:type="dxa"/>
            <w:shd w:val="pct30" w:color="FFFF00" w:fill="auto"/>
          </w:tcPr>
          <w:p w14:paraId="2FBF491F" w14:textId="2A9B45F8" w:rsidR="00347DC1" w:rsidRPr="00347DC1" w:rsidRDefault="00FB5EA9" w:rsidP="00347DC1">
            <w:pPr>
              <w:overflowPunct/>
              <w:autoSpaceDE/>
              <w:autoSpaceDN/>
              <w:adjustRightInd/>
              <w:spacing w:after="0"/>
              <w:jc w:val="center"/>
              <w:textAlignment w:val="auto"/>
              <w:rPr>
                <w:rFonts w:ascii="Arial" w:eastAsia="SimSun" w:hAnsi="Arial"/>
                <w:b/>
                <w:noProof/>
                <w:lang w:eastAsia="en-US"/>
              </w:rPr>
            </w:pPr>
            <w:r>
              <w:rPr>
                <w:rFonts w:ascii="Arial" w:eastAsia="SimSun" w:hAnsi="Arial"/>
                <w:b/>
                <w:sz w:val="28"/>
                <w:lang w:eastAsia="zh-CN"/>
              </w:rPr>
              <w:t>1</w:t>
            </w:r>
          </w:p>
        </w:tc>
        <w:tc>
          <w:tcPr>
            <w:tcW w:w="2410" w:type="dxa"/>
          </w:tcPr>
          <w:p w14:paraId="5865005A" w14:textId="77777777" w:rsidR="00347DC1" w:rsidRPr="00347DC1" w:rsidRDefault="00347DC1" w:rsidP="00347DC1">
            <w:pPr>
              <w:tabs>
                <w:tab w:val="right" w:pos="1825"/>
              </w:tabs>
              <w:overflowPunct/>
              <w:autoSpaceDE/>
              <w:autoSpaceDN/>
              <w:adjustRightInd/>
              <w:spacing w:after="0"/>
              <w:jc w:val="center"/>
              <w:textAlignment w:val="auto"/>
              <w:rPr>
                <w:rFonts w:ascii="Arial" w:eastAsia="SimSun" w:hAnsi="Arial"/>
                <w:noProof/>
                <w:lang w:eastAsia="en-US"/>
              </w:rPr>
            </w:pPr>
            <w:r w:rsidRPr="00347DC1">
              <w:rPr>
                <w:rFonts w:ascii="Arial" w:eastAsia="SimSun" w:hAnsi="Arial"/>
                <w:b/>
                <w:noProof/>
                <w:sz w:val="28"/>
                <w:szCs w:val="28"/>
                <w:lang w:eastAsia="en-US"/>
              </w:rPr>
              <w:t>Current version:</w:t>
            </w:r>
          </w:p>
        </w:tc>
        <w:tc>
          <w:tcPr>
            <w:tcW w:w="1701" w:type="dxa"/>
            <w:shd w:val="pct30" w:color="FFFF00" w:fill="auto"/>
          </w:tcPr>
          <w:p w14:paraId="35CB7196" w14:textId="77777777" w:rsidR="00347DC1" w:rsidRPr="00347DC1" w:rsidRDefault="00347DC1" w:rsidP="00347DC1">
            <w:pPr>
              <w:overflowPunct/>
              <w:autoSpaceDE/>
              <w:autoSpaceDN/>
              <w:adjustRightInd/>
              <w:spacing w:after="0"/>
              <w:jc w:val="center"/>
              <w:textAlignment w:val="auto"/>
              <w:rPr>
                <w:rFonts w:ascii="Arial" w:eastAsia="SimSun" w:hAnsi="Arial"/>
                <w:noProof/>
                <w:sz w:val="28"/>
                <w:lang w:eastAsia="en-US"/>
              </w:rPr>
            </w:pPr>
            <w:r w:rsidRPr="00347DC1">
              <w:rPr>
                <w:rFonts w:ascii="Arial" w:eastAsia="SimSun" w:hAnsi="Arial"/>
                <w:b/>
                <w:sz w:val="28"/>
                <w:lang w:eastAsia="en-US"/>
              </w:rPr>
              <w:t>18.2.0</w:t>
            </w:r>
          </w:p>
        </w:tc>
        <w:tc>
          <w:tcPr>
            <w:tcW w:w="143" w:type="dxa"/>
            <w:tcBorders>
              <w:right w:val="single" w:sz="4" w:space="0" w:color="auto"/>
            </w:tcBorders>
          </w:tcPr>
          <w:p w14:paraId="58D148C1"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2196C7D4" w14:textId="77777777" w:rsidTr="00D02D01">
        <w:tc>
          <w:tcPr>
            <w:tcW w:w="9641" w:type="dxa"/>
            <w:gridSpan w:val="9"/>
            <w:tcBorders>
              <w:left w:val="single" w:sz="4" w:space="0" w:color="auto"/>
              <w:right w:val="single" w:sz="4" w:space="0" w:color="auto"/>
            </w:tcBorders>
          </w:tcPr>
          <w:p w14:paraId="24490D7A"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42B42D46" w14:textId="77777777" w:rsidTr="00D02D01">
        <w:tc>
          <w:tcPr>
            <w:tcW w:w="9641" w:type="dxa"/>
            <w:gridSpan w:val="9"/>
            <w:tcBorders>
              <w:top w:val="single" w:sz="4" w:space="0" w:color="auto"/>
            </w:tcBorders>
          </w:tcPr>
          <w:p w14:paraId="307CE6EF" w14:textId="77777777" w:rsidR="00347DC1" w:rsidRPr="00347DC1" w:rsidRDefault="00347DC1" w:rsidP="00347DC1">
            <w:pPr>
              <w:overflowPunct/>
              <w:autoSpaceDE/>
              <w:autoSpaceDN/>
              <w:adjustRightInd/>
              <w:spacing w:after="0"/>
              <w:jc w:val="center"/>
              <w:textAlignment w:val="auto"/>
              <w:rPr>
                <w:rFonts w:ascii="Arial" w:eastAsia="SimSun" w:hAnsi="Arial" w:cs="Arial"/>
                <w:i/>
                <w:noProof/>
                <w:lang w:eastAsia="en-US"/>
              </w:rPr>
            </w:pPr>
            <w:r w:rsidRPr="00347DC1">
              <w:rPr>
                <w:rFonts w:ascii="Arial" w:eastAsia="SimSun" w:hAnsi="Arial" w:cs="Arial"/>
                <w:i/>
                <w:noProof/>
                <w:lang w:eastAsia="en-US"/>
              </w:rPr>
              <w:t xml:space="preserve">For </w:t>
            </w:r>
            <w:hyperlink r:id="rId9" w:anchor="_blank" w:history="1">
              <w:r w:rsidRPr="00347DC1">
                <w:rPr>
                  <w:rFonts w:ascii="Arial" w:eastAsia="SimSun" w:hAnsi="Arial" w:cs="Arial"/>
                  <w:b/>
                  <w:i/>
                  <w:noProof/>
                  <w:color w:val="FF0000"/>
                  <w:u w:val="single"/>
                  <w:lang w:eastAsia="en-US"/>
                </w:rPr>
                <w:t>HE</w:t>
              </w:r>
              <w:bookmarkStart w:id="13" w:name="_Hlt497126619"/>
              <w:r w:rsidRPr="00347DC1">
                <w:rPr>
                  <w:rFonts w:ascii="Arial" w:eastAsia="SimSun" w:hAnsi="Arial" w:cs="Arial"/>
                  <w:b/>
                  <w:i/>
                  <w:noProof/>
                  <w:color w:val="FF0000"/>
                  <w:u w:val="single"/>
                  <w:lang w:eastAsia="en-US"/>
                </w:rPr>
                <w:t>L</w:t>
              </w:r>
              <w:bookmarkEnd w:id="13"/>
              <w:r w:rsidRPr="00347DC1">
                <w:rPr>
                  <w:rFonts w:ascii="Arial" w:eastAsia="SimSun" w:hAnsi="Arial" w:cs="Arial"/>
                  <w:b/>
                  <w:i/>
                  <w:noProof/>
                  <w:color w:val="FF0000"/>
                  <w:u w:val="single"/>
                  <w:lang w:eastAsia="en-US"/>
                </w:rPr>
                <w:t>P</w:t>
              </w:r>
            </w:hyperlink>
            <w:r w:rsidRPr="00347DC1">
              <w:rPr>
                <w:rFonts w:ascii="Arial" w:eastAsia="SimSun" w:hAnsi="Arial" w:cs="Arial"/>
                <w:b/>
                <w:i/>
                <w:noProof/>
                <w:color w:val="FF0000"/>
                <w:lang w:eastAsia="en-US"/>
              </w:rPr>
              <w:t xml:space="preserve"> </w:t>
            </w:r>
            <w:r w:rsidRPr="00347DC1">
              <w:rPr>
                <w:rFonts w:ascii="Arial" w:eastAsia="SimSun" w:hAnsi="Arial" w:cs="Arial"/>
                <w:i/>
                <w:noProof/>
                <w:lang w:eastAsia="en-US"/>
              </w:rPr>
              <w:t xml:space="preserve">on using this form: comprehensive instructions can be found at </w:t>
            </w:r>
            <w:r w:rsidRPr="00347DC1">
              <w:rPr>
                <w:rFonts w:ascii="Arial" w:eastAsia="SimSun" w:hAnsi="Arial" w:cs="Arial"/>
                <w:i/>
                <w:noProof/>
                <w:lang w:eastAsia="en-US"/>
              </w:rPr>
              <w:br/>
            </w:r>
            <w:hyperlink r:id="rId10" w:history="1">
              <w:r w:rsidRPr="00347DC1">
                <w:rPr>
                  <w:rFonts w:ascii="Arial" w:eastAsia="SimSun" w:hAnsi="Arial" w:cs="Arial"/>
                  <w:i/>
                  <w:noProof/>
                  <w:color w:val="0000FF"/>
                  <w:u w:val="single"/>
                  <w:lang w:eastAsia="en-US"/>
                </w:rPr>
                <w:t>http://www.3gpp.org/Change-Requests</w:t>
              </w:r>
            </w:hyperlink>
            <w:r w:rsidRPr="00347DC1">
              <w:rPr>
                <w:rFonts w:ascii="Arial" w:eastAsia="SimSun" w:hAnsi="Arial" w:cs="Arial"/>
                <w:i/>
                <w:noProof/>
                <w:lang w:eastAsia="en-US"/>
              </w:rPr>
              <w:t>.</w:t>
            </w:r>
          </w:p>
        </w:tc>
      </w:tr>
      <w:tr w:rsidR="00347DC1" w:rsidRPr="00347DC1" w14:paraId="6231ACF8" w14:textId="77777777" w:rsidTr="00D02D01">
        <w:tc>
          <w:tcPr>
            <w:tcW w:w="9641" w:type="dxa"/>
            <w:gridSpan w:val="9"/>
          </w:tcPr>
          <w:p w14:paraId="1539B71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bl>
    <w:p w14:paraId="26C5881A" w14:textId="77777777" w:rsidR="00347DC1" w:rsidRPr="00347DC1" w:rsidRDefault="00347DC1" w:rsidP="00347DC1">
      <w:pPr>
        <w:overflowPunct/>
        <w:autoSpaceDE/>
        <w:autoSpaceDN/>
        <w:adjustRightInd/>
        <w:textAlignment w:val="auto"/>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7DC1" w:rsidRPr="00347DC1" w14:paraId="014FE403" w14:textId="77777777" w:rsidTr="00D02D01">
        <w:tc>
          <w:tcPr>
            <w:tcW w:w="2835" w:type="dxa"/>
          </w:tcPr>
          <w:p w14:paraId="03031767" w14:textId="77777777" w:rsidR="00347DC1" w:rsidRPr="00347DC1" w:rsidRDefault="00347DC1" w:rsidP="00347DC1">
            <w:pPr>
              <w:tabs>
                <w:tab w:val="right" w:pos="2751"/>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Proposed change affects:</w:t>
            </w:r>
          </w:p>
        </w:tc>
        <w:tc>
          <w:tcPr>
            <w:tcW w:w="1418" w:type="dxa"/>
          </w:tcPr>
          <w:p w14:paraId="28A5889C"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76995F"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709" w:type="dxa"/>
            <w:tcBorders>
              <w:left w:val="single" w:sz="4" w:space="0" w:color="auto"/>
            </w:tcBorders>
          </w:tcPr>
          <w:p w14:paraId="6DE6B40A" w14:textId="77777777" w:rsidR="00347DC1" w:rsidRPr="00347DC1" w:rsidRDefault="00347DC1" w:rsidP="00347DC1">
            <w:pPr>
              <w:overflowPunct/>
              <w:autoSpaceDE/>
              <w:autoSpaceDN/>
              <w:adjustRightInd/>
              <w:spacing w:after="0"/>
              <w:jc w:val="right"/>
              <w:textAlignment w:val="auto"/>
              <w:rPr>
                <w:rFonts w:ascii="Arial" w:eastAsia="SimSun" w:hAnsi="Arial"/>
                <w:noProof/>
                <w:u w:val="single"/>
                <w:lang w:eastAsia="en-US"/>
              </w:rPr>
            </w:pPr>
            <w:r w:rsidRPr="00347DC1">
              <w:rPr>
                <w:rFonts w:ascii="Arial" w:eastAsia="SimSu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95DE71"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lang w:eastAsia="zh-CN"/>
              </w:rPr>
              <w:t>X</w:t>
            </w:r>
          </w:p>
        </w:tc>
        <w:tc>
          <w:tcPr>
            <w:tcW w:w="2126" w:type="dxa"/>
          </w:tcPr>
          <w:p w14:paraId="7E8363CC" w14:textId="77777777" w:rsidR="00347DC1" w:rsidRPr="00347DC1" w:rsidRDefault="00347DC1" w:rsidP="00347DC1">
            <w:pPr>
              <w:overflowPunct/>
              <w:autoSpaceDE/>
              <w:autoSpaceDN/>
              <w:adjustRightInd/>
              <w:spacing w:after="0"/>
              <w:jc w:val="right"/>
              <w:textAlignment w:val="auto"/>
              <w:rPr>
                <w:rFonts w:ascii="Arial" w:eastAsia="SimSun" w:hAnsi="Arial"/>
                <w:noProof/>
                <w:u w:val="single"/>
                <w:lang w:eastAsia="en-US"/>
              </w:rPr>
            </w:pPr>
            <w:r w:rsidRPr="00347DC1">
              <w:rPr>
                <w:rFonts w:ascii="Arial" w:eastAsia="SimSu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9885A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lang w:eastAsia="zh-CN"/>
              </w:rPr>
              <w:t>X</w:t>
            </w:r>
          </w:p>
        </w:tc>
        <w:tc>
          <w:tcPr>
            <w:tcW w:w="1418" w:type="dxa"/>
            <w:tcBorders>
              <w:left w:val="nil"/>
            </w:tcBorders>
          </w:tcPr>
          <w:p w14:paraId="234BBA39"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33E7C9" w14:textId="77777777" w:rsidR="00347DC1" w:rsidRPr="00347DC1" w:rsidRDefault="00347DC1" w:rsidP="00347DC1">
            <w:pPr>
              <w:overflowPunct/>
              <w:autoSpaceDE/>
              <w:autoSpaceDN/>
              <w:adjustRightInd/>
              <w:spacing w:after="0"/>
              <w:jc w:val="center"/>
              <w:textAlignment w:val="auto"/>
              <w:rPr>
                <w:rFonts w:ascii="Arial" w:eastAsia="SimSun" w:hAnsi="Arial"/>
                <w:b/>
                <w:bCs/>
                <w:caps/>
                <w:noProof/>
                <w:lang w:eastAsia="en-US"/>
              </w:rPr>
            </w:pPr>
          </w:p>
        </w:tc>
      </w:tr>
    </w:tbl>
    <w:p w14:paraId="70EB0055" w14:textId="77777777" w:rsidR="00347DC1" w:rsidRPr="00347DC1" w:rsidRDefault="00347DC1" w:rsidP="00347DC1">
      <w:pPr>
        <w:overflowPunct/>
        <w:autoSpaceDE/>
        <w:autoSpaceDN/>
        <w:adjustRightInd/>
        <w:textAlignment w:val="auto"/>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7DC1" w:rsidRPr="00347DC1" w14:paraId="6BAD3AEA" w14:textId="77777777" w:rsidTr="00D02D01">
        <w:tc>
          <w:tcPr>
            <w:tcW w:w="9640" w:type="dxa"/>
            <w:gridSpan w:val="11"/>
          </w:tcPr>
          <w:p w14:paraId="0278B465"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E270B5" w14:textId="77777777" w:rsidTr="00D02D01">
        <w:tc>
          <w:tcPr>
            <w:tcW w:w="1843" w:type="dxa"/>
            <w:tcBorders>
              <w:top w:val="single" w:sz="4" w:space="0" w:color="auto"/>
              <w:left w:val="single" w:sz="4" w:space="0" w:color="auto"/>
            </w:tcBorders>
          </w:tcPr>
          <w:p w14:paraId="6FBA1400"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Title:</w:t>
            </w:r>
            <w:r w:rsidRPr="00347DC1">
              <w:rPr>
                <w:rFonts w:ascii="Arial" w:eastAsia="SimSun" w:hAnsi="Arial"/>
                <w:b/>
                <w:i/>
                <w:noProof/>
                <w:lang w:eastAsia="en-US"/>
              </w:rPr>
              <w:tab/>
            </w:r>
          </w:p>
        </w:tc>
        <w:tc>
          <w:tcPr>
            <w:tcW w:w="7797" w:type="dxa"/>
            <w:gridSpan w:val="10"/>
            <w:tcBorders>
              <w:top w:val="single" w:sz="4" w:space="0" w:color="auto"/>
              <w:right w:val="single" w:sz="4" w:space="0" w:color="auto"/>
            </w:tcBorders>
            <w:shd w:val="pct30" w:color="FFFF00" w:fill="auto"/>
          </w:tcPr>
          <w:p w14:paraId="509E319F"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lang w:eastAsia="en-US"/>
              </w:rPr>
              <w:t>Miscellaneous corrections to TS 36.331 for IoT NTN</w:t>
            </w:r>
          </w:p>
        </w:tc>
      </w:tr>
      <w:tr w:rsidR="00347DC1" w:rsidRPr="00347DC1" w14:paraId="36F695D8" w14:textId="77777777" w:rsidTr="00D02D01">
        <w:tc>
          <w:tcPr>
            <w:tcW w:w="1843" w:type="dxa"/>
            <w:tcBorders>
              <w:left w:val="single" w:sz="4" w:space="0" w:color="auto"/>
            </w:tcBorders>
          </w:tcPr>
          <w:p w14:paraId="0D0AC8B1"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71C1E838"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7FDD0CE5" w14:textId="77777777" w:rsidTr="00D02D01">
        <w:tc>
          <w:tcPr>
            <w:tcW w:w="1843" w:type="dxa"/>
            <w:tcBorders>
              <w:left w:val="single" w:sz="4" w:space="0" w:color="auto"/>
            </w:tcBorders>
          </w:tcPr>
          <w:p w14:paraId="2CDF4FB8"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ource to WG:</w:t>
            </w:r>
          </w:p>
        </w:tc>
        <w:tc>
          <w:tcPr>
            <w:tcW w:w="7797" w:type="dxa"/>
            <w:gridSpan w:val="10"/>
            <w:tcBorders>
              <w:right w:val="single" w:sz="4" w:space="0" w:color="auto"/>
            </w:tcBorders>
            <w:shd w:val="pct30" w:color="FFFF00" w:fill="auto"/>
          </w:tcPr>
          <w:p w14:paraId="0E020DEE"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Huawei, HiSilicon</w:t>
            </w:r>
          </w:p>
        </w:tc>
      </w:tr>
      <w:tr w:rsidR="00347DC1" w:rsidRPr="00347DC1" w14:paraId="7D48331D" w14:textId="77777777" w:rsidTr="00D02D01">
        <w:tc>
          <w:tcPr>
            <w:tcW w:w="1843" w:type="dxa"/>
            <w:tcBorders>
              <w:left w:val="single" w:sz="4" w:space="0" w:color="auto"/>
            </w:tcBorders>
          </w:tcPr>
          <w:p w14:paraId="5E449830"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ource to TSG:</w:t>
            </w:r>
          </w:p>
        </w:tc>
        <w:tc>
          <w:tcPr>
            <w:tcW w:w="7797" w:type="dxa"/>
            <w:gridSpan w:val="10"/>
            <w:tcBorders>
              <w:right w:val="single" w:sz="4" w:space="0" w:color="auto"/>
            </w:tcBorders>
            <w:shd w:val="pct30" w:color="FFFF00" w:fill="auto"/>
          </w:tcPr>
          <w:p w14:paraId="088F51F7"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R2</w:t>
            </w:r>
          </w:p>
        </w:tc>
      </w:tr>
      <w:tr w:rsidR="00347DC1" w:rsidRPr="00347DC1" w14:paraId="08E390DC" w14:textId="77777777" w:rsidTr="00D02D01">
        <w:tc>
          <w:tcPr>
            <w:tcW w:w="1843" w:type="dxa"/>
            <w:tcBorders>
              <w:left w:val="single" w:sz="4" w:space="0" w:color="auto"/>
            </w:tcBorders>
          </w:tcPr>
          <w:p w14:paraId="55DDDD30"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Borders>
              <w:right w:val="single" w:sz="4" w:space="0" w:color="auto"/>
            </w:tcBorders>
          </w:tcPr>
          <w:p w14:paraId="3B7B6BCE"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DCA1A15" w14:textId="77777777" w:rsidTr="00D02D01">
        <w:tc>
          <w:tcPr>
            <w:tcW w:w="1843" w:type="dxa"/>
            <w:tcBorders>
              <w:left w:val="single" w:sz="4" w:space="0" w:color="auto"/>
            </w:tcBorders>
          </w:tcPr>
          <w:p w14:paraId="1D39054A"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Work item code:</w:t>
            </w:r>
          </w:p>
        </w:tc>
        <w:tc>
          <w:tcPr>
            <w:tcW w:w="3686" w:type="dxa"/>
            <w:gridSpan w:val="5"/>
            <w:shd w:val="pct30" w:color="FFFF00" w:fill="auto"/>
          </w:tcPr>
          <w:p w14:paraId="2F8CB8A8"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IoT_NTN_enh-Core</w:t>
            </w:r>
          </w:p>
        </w:tc>
        <w:tc>
          <w:tcPr>
            <w:tcW w:w="567" w:type="dxa"/>
            <w:tcBorders>
              <w:left w:val="nil"/>
            </w:tcBorders>
          </w:tcPr>
          <w:p w14:paraId="4494D787" w14:textId="77777777" w:rsidR="00347DC1" w:rsidRPr="00347DC1" w:rsidRDefault="00347DC1" w:rsidP="00347DC1">
            <w:pPr>
              <w:overflowPunct/>
              <w:autoSpaceDE/>
              <w:autoSpaceDN/>
              <w:adjustRightInd/>
              <w:spacing w:after="0"/>
              <w:ind w:right="100"/>
              <w:textAlignment w:val="auto"/>
              <w:rPr>
                <w:rFonts w:ascii="Arial" w:eastAsia="SimSun" w:hAnsi="Arial"/>
                <w:noProof/>
                <w:lang w:eastAsia="en-US"/>
              </w:rPr>
            </w:pPr>
          </w:p>
        </w:tc>
        <w:tc>
          <w:tcPr>
            <w:tcW w:w="1417" w:type="dxa"/>
            <w:gridSpan w:val="3"/>
            <w:tcBorders>
              <w:left w:val="nil"/>
            </w:tcBorders>
          </w:tcPr>
          <w:p w14:paraId="1D1D2F5C" w14:textId="77777777" w:rsidR="00347DC1" w:rsidRPr="00347DC1" w:rsidRDefault="00347DC1" w:rsidP="00347DC1">
            <w:pPr>
              <w:overflowPunct/>
              <w:autoSpaceDE/>
              <w:autoSpaceDN/>
              <w:adjustRightInd/>
              <w:spacing w:after="0"/>
              <w:jc w:val="right"/>
              <w:textAlignment w:val="auto"/>
              <w:rPr>
                <w:rFonts w:ascii="Arial" w:eastAsia="SimSun" w:hAnsi="Arial"/>
                <w:noProof/>
                <w:lang w:eastAsia="en-US"/>
              </w:rPr>
            </w:pPr>
            <w:r w:rsidRPr="00347DC1">
              <w:rPr>
                <w:rFonts w:ascii="Arial" w:eastAsia="SimSun" w:hAnsi="Arial"/>
                <w:b/>
                <w:i/>
                <w:noProof/>
                <w:lang w:eastAsia="en-US"/>
              </w:rPr>
              <w:t>Date:</w:t>
            </w:r>
          </w:p>
        </w:tc>
        <w:tc>
          <w:tcPr>
            <w:tcW w:w="2127" w:type="dxa"/>
            <w:tcBorders>
              <w:right w:val="single" w:sz="4" w:space="0" w:color="auto"/>
            </w:tcBorders>
            <w:shd w:val="pct30" w:color="FFFF00" w:fill="auto"/>
          </w:tcPr>
          <w:p w14:paraId="03AEA3AF" w14:textId="151993A9"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2024-08-</w:t>
            </w:r>
            <w:r w:rsidR="00D7002E">
              <w:rPr>
                <w:rFonts w:ascii="Arial" w:eastAsia="SimSun" w:hAnsi="Arial"/>
                <w:noProof/>
                <w:lang w:eastAsia="en-US"/>
              </w:rPr>
              <w:t>2</w:t>
            </w:r>
            <w:r w:rsidR="009F3C67">
              <w:rPr>
                <w:rFonts w:ascii="Arial" w:eastAsia="SimSun" w:hAnsi="Arial"/>
                <w:noProof/>
                <w:lang w:eastAsia="en-US"/>
              </w:rPr>
              <w:t>9</w:t>
            </w:r>
          </w:p>
        </w:tc>
      </w:tr>
      <w:tr w:rsidR="00347DC1" w:rsidRPr="00347DC1" w14:paraId="36D448F9" w14:textId="77777777" w:rsidTr="00D02D01">
        <w:tc>
          <w:tcPr>
            <w:tcW w:w="1843" w:type="dxa"/>
            <w:tcBorders>
              <w:left w:val="single" w:sz="4" w:space="0" w:color="auto"/>
            </w:tcBorders>
          </w:tcPr>
          <w:p w14:paraId="2D578999"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1986" w:type="dxa"/>
            <w:gridSpan w:val="4"/>
          </w:tcPr>
          <w:p w14:paraId="124670A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2267" w:type="dxa"/>
            <w:gridSpan w:val="2"/>
          </w:tcPr>
          <w:p w14:paraId="335B6CE3"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1417" w:type="dxa"/>
            <w:gridSpan w:val="3"/>
          </w:tcPr>
          <w:p w14:paraId="556D143C"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c>
          <w:tcPr>
            <w:tcW w:w="2127" w:type="dxa"/>
            <w:tcBorders>
              <w:right w:val="single" w:sz="4" w:space="0" w:color="auto"/>
            </w:tcBorders>
          </w:tcPr>
          <w:p w14:paraId="54AE1E7B"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05D9D3C0" w14:textId="77777777" w:rsidTr="00D02D01">
        <w:trPr>
          <w:cantSplit/>
        </w:trPr>
        <w:tc>
          <w:tcPr>
            <w:tcW w:w="1843" w:type="dxa"/>
            <w:tcBorders>
              <w:left w:val="single" w:sz="4" w:space="0" w:color="auto"/>
            </w:tcBorders>
          </w:tcPr>
          <w:p w14:paraId="09004EB4" w14:textId="77777777" w:rsidR="00347DC1" w:rsidRPr="00347DC1" w:rsidRDefault="00347DC1" w:rsidP="00347DC1">
            <w:pPr>
              <w:tabs>
                <w:tab w:val="right" w:pos="1759"/>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ategory:</w:t>
            </w:r>
          </w:p>
        </w:tc>
        <w:tc>
          <w:tcPr>
            <w:tcW w:w="851" w:type="dxa"/>
            <w:shd w:val="pct30" w:color="FFFF00" w:fill="auto"/>
          </w:tcPr>
          <w:p w14:paraId="6BD8057D" w14:textId="77777777" w:rsidR="00347DC1" w:rsidRPr="00347DC1" w:rsidRDefault="00347DC1" w:rsidP="00347DC1">
            <w:pPr>
              <w:overflowPunct/>
              <w:autoSpaceDE/>
              <w:autoSpaceDN/>
              <w:adjustRightInd/>
              <w:spacing w:after="0"/>
              <w:ind w:left="100" w:right="-609"/>
              <w:textAlignment w:val="auto"/>
              <w:rPr>
                <w:rFonts w:ascii="Arial" w:eastAsia="SimSun" w:hAnsi="Arial"/>
                <w:b/>
                <w:noProof/>
                <w:lang w:eastAsia="en-US"/>
              </w:rPr>
            </w:pPr>
            <w:r w:rsidRPr="00347DC1">
              <w:rPr>
                <w:rFonts w:ascii="Arial" w:eastAsia="SimSun" w:hAnsi="Arial"/>
                <w:b/>
                <w:noProof/>
                <w:lang w:eastAsia="en-US"/>
              </w:rPr>
              <w:t>F</w:t>
            </w:r>
          </w:p>
        </w:tc>
        <w:tc>
          <w:tcPr>
            <w:tcW w:w="3402" w:type="dxa"/>
            <w:gridSpan w:val="5"/>
            <w:tcBorders>
              <w:left w:val="nil"/>
            </w:tcBorders>
          </w:tcPr>
          <w:p w14:paraId="59576BCB"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c>
          <w:tcPr>
            <w:tcW w:w="1417" w:type="dxa"/>
            <w:gridSpan w:val="3"/>
            <w:tcBorders>
              <w:left w:val="nil"/>
            </w:tcBorders>
          </w:tcPr>
          <w:p w14:paraId="09CF2D6E" w14:textId="77777777" w:rsidR="00347DC1" w:rsidRPr="00347DC1" w:rsidRDefault="00347DC1" w:rsidP="00347DC1">
            <w:pPr>
              <w:overflowPunct/>
              <w:autoSpaceDE/>
              <w:autoSpaceDN/>
              <w:adjustRightInd/>
              <w:spacing w:after="0"/>
              <w:jc w:val="right"/>
              <w:textAlignment w:val="auto"/>
              <w:rPr>
                <w:rFonts w:ascii="Arial" w:eastAsia="SimSun" w:hAnsi="Arial"/>
                <w:b/>
                <w:i/>
                <w:noProof/>
                <w:lang w:eastAsia="en-US"/>
              </w:rPr>
            </w:pPr>
            <w:r w:rsidRPr="00347DC1">
              <w:rPr>
                <w:rFonts w:ascii="Arial" w:eastAsia="SimSun" w:hAnsi="Arial"/>
                <w:b/>
                <w:i/>
                <w:noProof/>
                <w:lang w:eastAsia="en-US"/>
              </w:rPr>
              <w:t>Release:</w:t>
            </w:r>
          </w:p>
        </w:tc>
        <w:tc>
          <w:tcPr>
            <w:tcW w:w="2127" w:type="dxa"/>
            <w:tcBorders>
              <w:right w:val="single" w:sz="4" w:space="0" w:color="auto"/>
            </w:tcBorders>
            <w:shd w:val="pct30" w:color="FFFF00" w:fill="auto"/>
          </w:tcPr>
          <w:p w14:paraId="6C0E90E7"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r w:rsidRPr="00347DC1">
              <w:rPr>
                <w:rFonts w:ascii="Arial" w:eastAsia="SimSun" w:hAnsi="Arial"/>
                <w:noProof/>
                <w:lang w:eastAsia="en-US"/>
              </w:rPr>
              <w:t>Rel-18</w:t>
            </w:r>
          </w:p>
        </w:tc>
      </w:tr>
      <w:tr w:rsidR="00347DC1" w:rsidRPr="00347DC1" w14:paraId="0515E3E1" w14:textId="77777777" w:rsidTr="00D02D01">
        <w:tc>
          <w:tcPr>
            <w:tcW w:w="1843" w:type="dxa"/>
            <w:tcBorders>
              <w:left w:val="single" w:sz="4" w:space="0" w:color="auto"/>
              <w:bottom w:val="single" w:sz="4" w:space="0" w:color="auto"/>
            </w:tcBorders>
          </w:tcPr>
          <w:p w14:paraId="109D1A89"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p>
        </w:tc>
        <w:tc>
          <w:tcPr>
            <w:tcW w:w="4677" w:type="dxa"/>
            <w:gridSpan w:val="8"/>
            <w:tcBorders>
              <w:bottom w:val="single" w:sz="4" w:space="0" w:color="auto"/>
            </w:tcBorders>
          </w:tcPr>
          <w:p w14:paraId="760FAC91" w14:textId="77777777" w:rsidR="00347DC1" w:rsidRPr="00347DC1" w:rsidRDefault="00347DC1" w:rsidP="00347DC1">
            <w:pPr>
              <w:overflowPunct/>
              <w:autoSpaceDE/>
              <w:autoSpaceDN/>
              <w:adjustRightInd/>
              <w:spacing w:after="0"/>
              <w:ind w:left="383" w:hanging="383"/>
              <w:textAlignment w:val="auto"/>
              <w:rPr>
                <w:rFonts w:ascii="Arial" w:eastAsia="SimSun" w:hAnsi="Arial"/>
                <w:i/>
                <w:noProof/>
                <w:sz w:val="18"/>
                <w:lang w:eastAsia="en-US"/>
              </w:rPr>
            </w:pPr>
            <w:r w:rsidRPr="00347DC1">
              <w:rPr>
                <w:rFonts w:ascii="Arial" w:eastAsia="SimSun" w:hAnsi="Arial"/>
                <w:i/>
                <w:noProof/>
                <w:sz w:val="18"/>
                <w:lang w:eastAsia="en-US"/>
              </w:rPr>
              <w:t xml:space="preserve">Use </w:t>
            </w:r>
            <w:r w:rsidRPr="00347DC1">
              <w:rPr>
                <w:rFonts w:ascii="Arial" w:eastAsia="SimSun" w:hAnsi="Arial"/>
                <w:i/>
                <w:noProof/>
                <w:sz w:val="18"/>
                <w:u w:val="single"/>
                <w:lang w:eastAsia="en-US"/>
              </w:rPr>
              <w:t>one</w:t>
            </w:r>
            <w:r w:rsidRPr="00347DC1">
              <w:rPr>
                <w:rFonts w:ascii="Arial" w:eastAsia="SimSun" w:hAnsi="Arial"/>
                <w:i/>
                <w:noProof/>
                <w:sz w:val="18"/>
                <w:lang w:eastAsia="en-US"/>
              </w:rPr>
              <w:t xml:space="preserve"> of the following categories:</w:t>
            </w:r>
            <w:r w:rsidRPr="00347DC1">
              <w:rPr>
                <w:rFonts w:ascii="Arial" w:eastAsia="SimSun" w:hAnsi="Arial"/>
                <w:b/>
                <w:i/>
                <w:noProof/>
                <w:sz w:val="18"/>
                <w:lang w:eastAsia="en-US"/>
              </w:rPr>
              <w:br/>
              <w:t>F</w:t>
            </w:r>
            <w:r w:rsidRPr="00347DC1">
              <w:rPr>
                <w:rFonts w:ascii="Arial" w:eastAsia="SimSun" w:hAnsi="Arial"/>
                <w:i/>
                <w:noProof/>
                <w:sz w:val="18"/>
                <w:lang w:eastAsia="en-US"/>
              </w:rPr>
              <w:t xml:space="preserve">  (correction)</w:t>
            </w:r>
            <w:r w:rsidRPr="00347DC1">
              <w:rPr>
                <w:rFonts w:ascii="Arial" w:eastAsia="SimSun" w:hAnsi="Arial"/>
                <w:i/>
                <w:noProof/>
                <w:sz w:val="18"/>
                <w:lang w:eastAsia="en-US"/>
              </w:rPr>
              <w:br/>
            </w:r>
            <w:r w:rsidRPr="00347DC1">
              <w:rPr>
                <w:rFonts w:ascii="Arial" w:eastAsia="SimSun" w:hAnsi="Arial"/>
                <w:b/>
                <w:i/>
                <w:noProof/>
                <w:sz w:val="18"/>
                <w:lang w:eastAsia="en-US"/>
              </w:rPr>
              <w:t>A</w:t>
            </w:r>
            <w:r w:rsidRPr="00347DC1">
              <w:rPr>
                <w:rFonts w:ascii="Arial" w:eastAsia="SimSun" w:hAnsi="Arial"/>
                <w:i/>
                <w:noProof/>
                <w:sz w:val="18"/>
                <w:lang w:eastAsia="en-US"/>
              </w:rPr>
              <w:t xml:space="preserve">  (mirror corresponding to a change in an earlier </w:t>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r>
            <w:r w:rsidRPr="00347DC1">
              <w:rPr>
                <w:rFonts w:ascii="Arial" w:eastAsia="SimSun" w:hAnsi="Arial"/>
                <w:i/>
                <w:noProof/>
                <w:sz w:val="18"/>
                <w:lang w:eastAsia="en-US"/>
              </w:rPr>
              <w:tab/>
              <w:t>release)</w:t>
            </w:r>
            <w:r w:rsidRPr="00347DC1">
              <w:rPr>
                <w:rFonts w:ascii="Arial" w:eastAsia="SimSun" w:hAnsi="Arial"/>
                <w:i/>
                <w:noProof/>
                <w:sz w:val="18"/>
                <w:lang w:eastAsia="en-US"/>
              </w:rPr>
              <w:br/>
            </w:r>
            <w:r w:rsidRPr="00347DC1">
              <w:rPr>
                <w:rFonts w:ascii="Arial" w:eastAsia="SimSun" w:hAnsi="Arial"/>
                <w:b/>
                <w:i/>
                <w:noProof/>
                <w:sz w:val="18"/>
                <w:lang w:eastAsia="en-US"/>
              </w:rPr>
              <w:t>B</w:t>
            </w:r>
            <w:r w:rsidRPr="00347DC1">
              <w:rPr>
                <w:rFonts w:ascii="Arial" w:eastAsia="SimSun" w:hAnsi="Arial"/>
                <w:i/>
                <w:noProof/>
                <w:sz w:val="18"/>
                <w:lang w:eastAsia="en-US"/>
              </w:rPr>
              <w:t xml:space="preserve">  (addition of feature), </w:t>
            </w:r>
            <w:r w:rsidRPr="00347DC1">
              <w:rPr>
                <w:rFonts w:ascii="Arial" w:eastAsia="SimSun" w:hAnsi="Arial"/>
                <w:i/>
                <w:noProof/>
                <w:sz w:val="18"/>
                <w:lang w:eastAsia="en-US"/>
              </w:rPr>
              <w:br/>
            </w:r>
            <w:r w:rsidRPr="00347DC1">
              <w:rPr>
                <w:rFonts w:ascii="Arial" w:eastAsia="SimSun" w:hAnsi="Arial"/>
                <w:b/>
                <w:i/>
                <w:noProof/>
                <w:sz w:val="18"/>
                <w:lang w:eastAsia="en-US"/>
              </w:rPr>
              <w:t>C</w:t>
            </w:r>
            <w:r w:rsidRPr="00347DC1">
              <w:rPr>
                <w:rFonts w:ascii="Arial" w:eastAsia="SimSun" w:hAnsi="Arial"/>
                <w:i/>
                <w:noProof/>
                <w:sz w:val="18"/>
                <w:lang w:eastAsia="en-US"/>
              </w:rPr>
              <w:t xml:space="preserve">  (functional modification of feature)</w:t>
            </w:r>
            <w:r w:rsidRPr="00347DC1">
              <w:rPr>
                <w:rFonts w:ascii="Arial" w:eastAsia="SimSun" w:hAnsi="Arial"/>
                <w:i/>
                <w:noProof/>
                <w:sz w:val="18"/>
                <w:lang w:eastAsia="en-US"/>
              </w:rPr>
              <w:br/>
            </w:r>
            <w:r w:rsidRPr="00347DC1">
              <w:rPr>
                <w:rFonts w:ascii="Arial" w:eastAsia="SimSun" w:hAnsi="Arial"/>
                <w:b/>
                <w:i/>
                <w:noProof/>
                <w:sz w:val="18"/>
                <w:lang w:eastAsia="en-US"/>
              </w:rPr>
              <w:t>D</w:t>
            </w:r>
            <w:r w:rsidRPr="00347DC1">
              <w:rPr>
                <w:rFonts w:ascii="Arial" w:eastAsia="SimSun" w:hAnsi="Arial"/>
                <w:i/>
                <w:noProof/>
                <w:sz w:val="18"/>
                <w:lang w:eastAsia="en-US"/>
              </w:rPr>
              <w:t xml:space="preserve">  (editorial modification)</w:t>
            </w:r>
          </w:p>
          <w:p w14:paraId="525C3CB9" w14:textId="77777777" w:rsidR="00347DC1" w:rsidRPr="00347DC1" w:rsidRDefault="00347DC1" w:rsidP="00347DC1">
            <w:pPr>
              <w:overflowPunct/>
              <w:autoSpaceDE/>
              <w:autoSpaceDN/>
              <w:adjustRightInd/>
              <w:spacing w:after="120"/>
              <w:textAlignment w:val="auto"/>
              <w:rPr>
                <w:rFonts w:ascii="Arial" w:eastAsia="SimSun" w:hAnsi="Arial"/>
                <w:noProof/>
                <w:lang w:eastAsia="en-US"/>
              </w:rPr>
            </w:pPr>
            <w:r w:rsidRPr="00347DC1">
              <w:rPr>
                <w:rFonts w:ascii="Arial" w:eastAsia="SimSun" w:hAnsi="Arial"/>
                <w:noProof/>
                <w:sz w:val="18"/>
                <w:lang w:eastAsia="en-US"/>
              </w:rPr>
              <w:t>Detailed explanations of the above categories can</w:t>
            </w:r>
            <w:r w:rsidRPr="00347DC1">
              <w:rPr>
                <w:rFonts w:ascii="Arial" w:eastAsia="SimSun" w:hAnsi="Arial"/>
                <w:noProof/>
                <w:sz w:val="18"/>
                <w:lang w:eastAsia="en-US"/>
              </w:rPr>
              <w:br/>
              <w:t xml:space="preserve">be found in 3GPP </w:t>
            </w:r>
            <w:hyperlink r:id="rId11" w:history="1">
              <w:r w:rsidRPr="00347DC1">
                <w:rPr>
                  <w:rFonts w:ascii="Arial" w:eastAsia="SimSun" w:hAnsi="Arial"/>
                  <w:noProof/>
                  <w:color w:val="0000FF"/>
                  <w:sz w:val="18"/>
                  <w:u w:val="single"/>
                  <w:lang w:eastAsia="en-US"/>
                </w:rPr>
                <w:t>TR 21.900</w:t>
              </w:r>
            </w:hyperlink>
            <w:r w:rsidRPr="00347DC1">
              <w:rPr>
                <w:rFonts w:ascii="Arial" w:eastAsia="SimSun" w:hAnsi="Arial"/>
                <w:noProof/>
                <w:sz w:val="18"/>
                <w:lang w:eastAsia="en-US"/>
              </w:rPr>
              <w:t>.</w:t>
            </w:r>
          </w:p>
        </w:tc>
        <w:tc>
          <w:tcPr>
            <w:tcW w:w="3120" w:type="dxa"/>
            <w:gridSpan w:val="2"/>
            <w:tcBorders>
              <w:bottom w:val="single" w:sz="4" w:space="0" w:color="auto"/>
              <w:right w:val="single" w:sz="4" w:space="0" w:color="auto"/>
            </w:tcBorders>
          </w:tcPr>
          <w:p w14:paraId="37925D66" w14:textId="77777777" w:rsidR="00347DC1" w:rsidRPr="00347DC1" w:rsidRDefault="00347DC1" w:rsidP="00347DC1">
            <w:pPr>
              <w:tabs>
                <w:tab w:val="left" w:pos="950"/>
              </w:tabs>
              <w:overflowPunct/>
              <w:autoSpaceDE/>
              <w:autoSpaceDN/>
              <w:adjustRightInd/>
              <w:spacing w:after="0"/>
              <w:ind w:left="241" w:hanging="241"/>
              <w:textAlignment w:val="auto"/>
              <w:rPr>
                <w:rFonts w:ascii="Arial" w:eastAsia="SimSun" w:hAnsi="Arial"/>
                <w:i/>
                <w:noProof/>
                <w:sz w:val="18"/>
                <w:lang w:eastAsia="en-US"/>
              </w:rPr>
            </w:pPr>
            <w:r w:rsidRPr="00347DC1">
              <w:rPr>
                <w:rFonts w:ascii="Arial" w:eastAsia="SimSun" w:hAnsi="Arial"/>
                <w:i/>
                <w:noProof/>
                <w:sz w:val="18"/>
                <w:lang w:eastAsia="en-US"/>
              </w:rPr>
              <w:t xml:space="preserve">Use </w:t>
            </w:r>
            <w:r w:rsidRPr="00347DC1">
              <w:rPr>
                <w:rFonts w:ascii="Arial" w:eastAsia="SimSun" w:hAnsi="Arial"/>
                <w:i/>
                <w:noProof/>
                <w:sz w:val="18"/>
                <w:u w:val="single"/>
                <w:lang w:eastAsia="en-US"/>
              </w:rPr>
              <w:t>one</w:t>
            </w:r>
            <w:r w:rsidRPr="00347DC1">
              <w:rPr>
                <w:rFonts w:ascii="Arial" w:eastAsia="SimSun" w:hAnsi="Arial"/>
                <w:i/>
                <w:noProof/>
                <w:sz w:val="18"/>
                <w:lang w:eastAsia="en-US"/>
              </w:rPr>
              <w:t xml:space="preserve"> of the following releases:</w:t>
            </w:r>
            <w:r w:rsidRPr="00347DC1">
              <w:rPr>
                <w:rFonts w:ascii="Arial" w:eastAsia="SimSun" w:hAnsi="Arial"/>
                <w:i/>
                <w:noProof/>
                <w:sz w:val="18"/>
                <w:lang w:eastAsia="en-US"/>
              </w:rPr>
              <w:br/>
              <w:t>Rel-8</w:t>
            </w:r>
            <w:r w:rsidRPr="00347DC1">
              <w:rPr>
                <w:rFonts w:ascii="Arial" w:eastAsia="SimSun" w:hAnsi="Arial"/>
                <w:i/>
                <w:noProof/>
                <w:sz w:val="18"/>
                <w:lang w:eastAsia="en-US"/>
              </w:rPr>
              <w:tab/>
              <w:t>(Release 8)</w:t>
            </w:r>
            <w:r w:rsidRPr="00347DC1">
              <w:rPr>
                <w:rFonts w:ascii="Arial" w:eastAsia="SimSun" w:hAnsi="Arial"/>
                <w:i/>
                <w:noProof/>
                <w:sz w:val="18"/>
                <w:lang w:eastAsia="en-US"/>
              </w:rPr>
              <w:br/>
              <w:t>Rel-9</w:t>
            </w:r>
            <w:r w:rsidRPr="00347DC1">
              <w:rPr>
                <w:rFonts w:ascii="Arial" w:eastAsia="SimSun" w:hAnsi="Arial"/>
                <w:i/>
                <w:noProof/>
                <w:sz w:val="18"/>
                <w:lang w:eastAsia="en-US"/>
              </w:rPr>
              <w:tab/>
              <w:t>(Release 9)</w:t>
            </w:r>
            <w:r w:rsidRPr="00347DC1">
              <w:rPr>
                <w:rFonts w:ascii="Arial" w:eastAsia="SimSun" w:hAnsi="Arial"/>
                <w:i/>
                <w:noProof/>
                <w:sz w:val="18"/>
                <w:lang w:eastAsia="en-US"/>
              </w:rPr>
              <w:br/>
              <w:t>Rel-10</w:t>
            </w:r>
            <w:r w:rsidRPr="00347DC1">
              <w:rPr>
                <w:rFonts w:ascii="Arial" w:eastAsia="SimSun" w:hAnsi="Arial"/>
                <w:i/>
                <w:noProof/>
                <w:sz w:val="18"/>
                <w:lang w:eastAsia="en-US"/>
              </w:rPr>
              <w:tab/>
              <w:t>(Release 10)</w:t>
            </w:r>
            <w:r w:rsidRPr="00347DC1">
              <w:rPr>
                <w:rFonts w:ascii="Arial" w:eastAsia="SimSun" w:hAnsi="Arial"/>
                <w:i/>
                <w:noProof/>
                <w:sz w:val="18"/>
                <w:lang w:eastAsia="en-US"/>
              </w:rPr>
              <w:br/>
              <w:t>Rel-11</w:t>
            </w:r>
            <w:r w:rsidRPr="00347DC1">
              <w:rPr>
                <w:rFonts w:ascii="Arial" w:eastAsia="SimSun" w:hAnsi="Arial"/>
                <w:i/>
                <w:noProof/>
                <w:sz w:val="18"/>
                <w:lang w:eastAsia="en-US"/>
              </w:rPr>
              <w:tab/>
              <w:t>(Release 11)</w:t>
            </w:r>
            <w:r w:rsidRPr="00347DC1">
              <w:rPr>
                <w:rFonts w:ascii="Arial" w:eastAsia="SimSun" w:hAnsi="Arial"/>
                <w:i/>
                <w:noProof/>
                <w:sz w:val="18"/>
                <w:lang w:eastAsia="en-US"/>
              </w:rPr>
              <w:br/>
              <w:t>…</w:t>
            </w:r>
            <w:r w:rsidRPr="00347DC1">
              <w:rPr>
                <w:rFonts w:ascii="Arial" w:eastAsia="SimSun" w:hAnsi="Arial"/>
                <w:i/>
                <w:noProof/>
                <w:sz w:val="18"/>
                <w:lang w:eastAsia="en-US"/>
              </w:rPr>
              <w:br/>
              <w:t>Rel-17</w:t>
            </w:r>
            <w:r w:rsidRPr="00347DC1">
              <w:rPr>
                <w:rFonts w:ascii="Arial" w:eastAsia="SimSun" w:hAnsi="Arial"/>
                <w:i/>
                <w:noProof/>
                <w:sz w:val="18"/>
                <w:lang w:eastAsia="en-US"/>
              </w:rPr>
              <w:tab/>
              <w:t>(Release 17)</w:t>
            </w:r>
            <w:r w:rsidRPr="00347DC1">
              <w:rPr>
                <w:rFonts w:ascii="Arial" w:eastAsia="SimSun" w:hAnsi="Arial"/>
                <w:i/>
                <w:noProof/>
                <w:sz w:val="18"/>
                <w:lang w:eastAsia="en-US"/>
              </w:rPr>
              <w:br/>
              <w:t>Rel-18</w:t>
            </w:r>
            <w:r w:rsidRPr="00347DC1">
              <w:rPr>
                <w:rFonts w:ascii="Arial" w:eastAsia="SimSun" w:hAnsi="Arial"/>
                <w:i/>
                <w:noProof/>
                <w:sz w:val="18"/>
                <w:lang w:eastAsia="en-US"/>
              </w:rPr>
              <w:tab/>
              <w:t>(Release 18)</w:t>
            </w:r>
            <w:r w:rsidRPr="00347DC1">
              <w:rPr>
                <w:rFonts w:ascii="Arial" w:eastAsia="SimSun" w:hAnsi="Arial"/>
                <w:i/>
                <w:noProof/>
                <w:sz w:val="18"/>
                <w:lang w:eastAsia="en-US"/>
              </w:rPr>
              <w:br/>
              <w:t>Rel-19</w:t>
            </w:r>
            <w:r w:rsidRPr="00347DC1">
              <w:rPr>
                <w:rFonts w:ascii="Arial" w:eastAsia="SimSun" w:hAnsi="Arial"/>
                <w:i/>
                <w:noProof/>
                <w:sz w:val="18"/>
                <w:lang w:eastAsia="en-US"/>
              </w:rPr>
              <w:tab/>
              <w:t xml:space="preserve">(Release 19) </w:t>
            </w:r>
            <w:r w:rsidRPr="00347DC1">
              <w:rPr>
                <w:rFonts w:ascii="Arial" w:eastAsia="SimSun" w:hAnsi="Arial"/>
                <w:i/>
                <w:noProof/>
                <w:sz w:val="18"/>
                <w:lang w:eastAsia="en-US"/>
              </w:rPr>
              <w:br/>
              <w:t>Rel-20</w:t>
            </w:r>
            <w:r w:rsidRPr="00347DC1">
              <w:rPr>
                <w:rFonts w:ascii="Arial" w:eastAsia="SimSun" w:hAnsi="Arial"/>
                <w:i/>
                <w:noProof/>
                <w:sz w:val="18"/>
                <w:lang w:eastAsia="en-US"/>
              </w:rPr>
              <w:tab/>
              <w:t>(Release 20)</w:t>
            </w:r>
          </w:p>
        </w:tc>
      </w:tr>
      <w:tr w:rsidR="00347DC1" w:rsidRPr="00347DC1" w14:paraId="58BF3960" w14:textId="77777777" w:rsidTr="00D02D01">
        <w:tc>
          <w:tcPr>
            <w:tcW w:w="1843" w:type="dxa"/>
          </w:tcPr>
          <w:p w14:paraId="33D3EFB4"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7797" w:type="dxa"/>
            <w:gridSpan w:val="10"/>
          </w:tcPr>
          <w:p w14:paraId="649F925F"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487AEB6B" w14:textId="77777777" w:rsidTr="00D02D01">
        <w:tc>
          <w:tcPr>
            <w:tcW w:w="2694" w:type="dxa"/>
            <w:gridSpan w:val="2"/>
            <w:tcBorders>
              <w:top w:val="single" w:sz="4" w:space="0" w:color="auto"/>
              <w:left w:val="single" w:sz="4" w:space="0" w:color="auto"/>
            </w:tcBorders>
          </w:tcPr>
          <w:p w14:paraId="3B09032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0B6A561" w14:textId="4384BBC1" w:rsidR="00906D8E" w:rsidRPr="00347DC1" w:rsidRDefault="00906D8E" w:rsidP="00906D8E">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1) In the description of UE capability </w:t>
            </w:r>
            <w:r w:rsidRPr="00906D8E">
              <w:rPr>
                <w:rFonts w:ascii="Arial" w:eastAsia="SimSun" w:hAnsi="Arial"/>
                <w:i/>
                <w:noProof/>
                <w:lang w:eastAsia="en-US"/>
              </w:rPr>
              <w:t>ntn-UplinkHarq-ModeB-MultiTB</w:t>
            </w:r>
            <w:r>
              <w:rPr>
                <w:rFonts w:ascii="Arial" w:eastAsia="SimSun" w:hAnsi="Arial"/>
                <w:noProof/>
                <w:lang w:eastAsia="en-US"/>
              </w:rPr>
              <w:t>, the description related to LCP restriction is missing, which is not aligned with 36.306;</w:t>
            </w:r>
          </w:p>
          <w:p w14:paraId="6C48D128" w14:textId="77777777" w:rsidR="00906D8E" w:rsidRDefault="00906D8E" w:rsidP="00347DC1">
            <w:pPr>
              <w:overflowPunct/>
              <w:autoSpaceDE/>
              <w:autoSpaceDN/>
              <w:adjustRightInd/>
              <w:spacing w:after="0"/>
              <w:ind w:left="100"/>
              <w:textAlignment w:val="auto"/>
              <w:rPr>
                <w:rFonts w:ascii="Arial" w:eastAsia="SimSun" w:hAnsi="Arial"/>
                <w:noProof/>
                <w:lang w:eastAsia="en-US"/>
              </w:rPr>
            </w:pPr>
          </w:p>
          <w:p w14:paraId="3D9D3E72" w14:textId="0F5A84BB" w:rsidR="006E7611" w:rsidRDefault="00906D8E"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2) </w:t>
            </w:r>
            <w:r w:rsidR="006E7611" w:rsidRPr="006E7611">
              <w:rPr>
                <w:rFonts w:ascii="Arial" w:eastAsia="SimSun" w:hAnsi="Arial"/>
                <w:noProof/>
                <w:lang w:eastAsia="en-US"/>
              </w:rPr>
              <w:t>The UE actions on T390 expiry in 5.3.3.21 should be triggered by T390 expiry rather than by the indication of an out-of-date GNSS position</w:t>
            </w:r>
            <w:r w:rsidR="006E7611">
              <w:rPr>
                <w:rFonts w:ascii="Arial" w:eastAsia="SimSun" w:hAnsi="Arial"/>
                <w:noProof/>
                <w:lang w:eastAsia="en-US"/>
              </w:rPr>
              <w:t>;</w:t>
            </w:r>
          </w:p>
          <w:p w14:paraId="144ED73D" w14:textId="2FA3F542" w:rsidR="006E7611" w:rsidRDefault="006E7611" w:rsidP="00347DC1">
            <w:pPr>
              <w:overflowPunct/>
              <w:autoSpaceDE/>
              <w:autoSpaceDN/>
              <w:adjustRightInd/>
              <w:spacing w:after="0"/>
              <w:ind w:left="100"/>
              <w:textAlignment w:val="auto"/>
              <w:rPr>
                <w:rFonts w:ascii="Arial" w:eastAsia="SimSun" w:hAnsi="Arial"/>
                <w:noProof/>
                <w:lang w:eastAsia="en-US"/>
              </w:rPr>
            </w:pPr>
          </w:p>
          <w:p w14:paraId="4004C45C" w14:textId="630899A0" w:rsidR="006E7611" w:rsidRDefault="006E7611"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3) </w:t>
            </w:r>
            <w:r w:rsidRPr="006E7611">
              <w:rPr>
                <w:rFonts w:ascii="Arial" w:eastAsia="SimSun" w:hAnsi="Arial"/>
                <w:noProof/>
                <w:lang w:eastAsia="en-US"/>
              </w:rPr>
              <w:t>The UE action to restart T390 in 5.3.3.21 should be triggered by receiving a UL transmission extension indication rather than by the indication of an out-of-date GNSS position</w:t>
            </w:r>
            <w:r>
              <w:rPr>
                <w:rFonts w:ascii="Arial" w:eastAsia="SimSun" w:hAnsi="Arial"/>
                <w:noProof/>
                <w:lang w:eastAsia="en-US"/>
              </w:rPr>
              <w:t>;</w:t>
            </w:r>
          </w:p>
          <w:p w14:paraId="7CD55CB3" w14:textId="20524A8C" w:rsidR="006E7611" w:rsidRDefault="006E7611" w:rsidP="00347DC1">
            <w:pPr>
              <w:overflowPunct/>
              <w:autoSpaceDE/>
              <w:autoSpaceDN/>
              <w:adjustRightInd/>
              <w:spacing w:after="0"/>
              <w:ind w:left="100"/>
              <w:textAlignment w:val="auto"/>
              <w:rPr>
                <w:rFonts w:ascii="Arial" w:eastAsia="SimSun" w:hAnsi="Arial"/>
                <w:noProof/>
                <w:lang w:eastAsia="en-US"/>
              </w:rPr>
            </w:pPr>
          </w:p>
          <w:p w14:paraId="100298BB" w14:textId="078026E6" w:rsidR="006E7611" w:rsidRDefault="006E7611"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4) </w:t>
            </w:r>
            <w:r w:rsidRPr="006E7611">
              <w:rPr>
                <w:rFonts w:ascii="Arial" w:eastAsia="SimSun" w:hAnsi="Arial"/>
                <w:noProof/>
                <w:lang w:eastAsia="en-US"/>
              </w:rPr>
              <w:t>The EARFCN used in IoT NTN starts with 228501 according to 36.102 i50, but the max value of ARFCN-ValueEUTRA is 65535. Therefore, ARFCN-ValueEUTRA-r9 should be used instead of ARFCN-ValueEUTRA in the CarrierFreqList in SIB32</w:t>
            </w:r>
            <w:r>
              <w:rPr>
                <w:rFonts w:ascii="Arial" w:eastAsia="SimSun" w:hAnsi="Arial"/>
                <w:noProof/>
                <w:lang w:eastAsia="en-US"/>
              </w:rPr>
              <w:t>;</w:t>
            </w:r>
          </w:p>
          <w:p w14:paraId="5A6101CC" w14:textId="568ECA72" w:rsidR="00A87ABD" w:rsidRDefault="00A87ABD" w:rsidP="00347DC1">
            <w:pPr>
              <w:overflowPunct/>
              <w:autoSpaceDE/>
              <w:autoSpaceDN/>
              <w:adjustRightInd/>
              <w:spacing w:after="0"/>
              <w:ind w:left="100"/>
              <w:textAlignment w:val="auto"/>
              <w:rPr>
                <w:rFonts w:ascii="Arial" w:eastAsia="SimSun" w:hAnsi="Arial"/>
                <w:noProof/>
                <w:lang w:eastAsia="en-US"/>
              </w:rPr>
            </w:pPr>
          </w:p>
          <w:p w14:paraId="3EF9615D" w14:textId="108EB991" w:rsidR="00A87ABD" w:rsidRDefault="00A87ABD"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5) When TN cell broadcasts SIB33(or SIB33-NB), it is unclear how to understand the epochTime and validity duration when the field </w:t>
            </w:r>
            <w:r w:rsidRPr="00A87ABD">
              <w:rPr>
                <w:rFonts w:ascii="Arial" w:eastAsia="SimSun" w:hAnsi="Arial"/>
                <w:i/>
                <w:noProof/>
                <w:lang w:eastAsia="en-US"/>
              </w:rPr>
              <w:t>epochTime</w:t>
            </w:r>
            <w:r>
              <w:rPr>
                <w:rFonts w:ascii="Arial" w:eastAsia="SimSun" w:hAnsi="Arial"/>
                <w:noProof/>
                <w:lang w:eastAsia="en-US"/>
              </w:rPr>
              <w:t xml:space="preserve"> or </w:t>
            </w:r>
            <w:r w:rsidRPr="00A87ABD">
              <w:rPr>
                <w:rFonts w:ascii="Arial" w:eastAsia="SimSun" w:hAnsi="Arial"/>
                <w:i/>
                <w:noProof/>
                <w:lang w:eastAsia="en-US"/>
              </w:rPr>
              <w:t>neighValidityDuration</w:t>
            </w:r>
            <w:r>
              <w:rPr>
                <w:rFonts w:ascii="Arial" w:eastAsia="SimSun" w:hAnsi="Arial"/>
                <w:noProof/>
                <w:lang w:eastAsia="en-US"/>
              </w:rPr>
              <w:t xml:space="preserve"> is absent</w:t>
            </w:r>
            <w:r w:rsidR="009B0945">
              <w:rPr>
                <w:rFonts w:ascii="Arial" w:eastAsia="SimSun" w:hAnsi="Arial"/>
                <w:noProof/>
                <w:lang w:eastAsia="en-US"/>
              </w:rPr>
              <w:t>;</w:t>
            </w:r>
          </w:p>
          <w:p w14:paraId="21557D26" w14:textId="35DF57D8" w:rsidR="006E7611" w:rsidRDefault="006E7611" w:rsidP="00347DC1">
            <w:pPr>
              <w:overflowPunct/>
              <w:autoSpaceDE/>
              <w:autoSpaceDN/>
              <w:adjustRightInd/>
              <w:spacing w:after="0"/>
              <w:ind w:left="100"/>
              <w:textAlignment w:val="auto"/>
              <w:rPr>
                <w:rFonts w:ascii="Arial" w:eastAsia="SimSun" w:hAnsi="Arial"/>
                <w:noProof/>
                <w:lang w:eastAsia="en-US"/>
              </w:rPr>
            </w:pPr>
          </w:p>
          <w:p w14:paraId="5439CDD6" w14:textId="76B5760C" w:rsidR="002804F6" w:rsidRDefault="002804F6"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6) SI information modification procedure is not triggered when SIB33(or SIB33-NB) is updated, the corresponding description in </w:t>
            </w:r>
            <w:r w:rsidRPr="002804F6">
              <w:rPr>
                <w:rFonts w:ascii="Arial" w:eastAsia="SimSun" w:hAnsi="Arial"/>
                <w:i/>
                <w:noProof/>
                <w:lang w:eastAsia="en-US"/>
              </w:rPr>
              <w:t>systemInfoValueTag</w:t>
            </w:r>
            <w:r w:rsidRPr="002804F6">
              <w:rPr>
                <w:rFonts w:ascii="Arial" w:eastAsia="SimSun" w:hAnsi="Arial"/>
                <w:noProof/>
                <w:lang w:eastAsia="en-US"/>
              </w:rPr>
              <w:t xml:space="preserve"> </w:t>
            </w:r>
            <w:r>
              <w:rPr>
                <w:rFonts w:ascii="Arial" w:eastAsia="SimSun" w:hAnsi="Arial"/>
                <w:noProof/>
                <w:lang w:eastAsia="en-US"/>
              </w:rPr>
              <w:t xml:space="preserve">of </w:t>
            </w:r>
            <w:r w:rsidRPr="002804F6">
              <w:rPr>
                <w:rFonts w:ascii="Arial" w:eastAsia="SimSun" w:hAnsi="Arial"/>
                <w:i/>
                <w:noProof/>
                <w:lang w:eastAsia="en-US"/>
              </w:rPr>
              <w:t>SystemInformationBlockType1</w:t>
            </w:r>
            <w:r w:rsidRPr="002804F6">
              <w:rPr>
                <w:rFonts w:ascii="Arial" w:eastAsia="SimSun" w:hAnsi="Arial"/>
                <w:noProof/>
                <w:lang w:eastAsia="en-US"/>
              </w:rPr>
              <w:t>/</w:t>
            </w:r>
            <w:r w:rsidRPr="002804F6">
              <w:rPr>
                <w:rFonts w:ascii="Arial" w:eastAsia="SimSun" w:hAnsi="Arial"/>
                <w:i/>
                <w:noProof/>
                <w:lang w:eastAsia="en-US"/>
              </w:rPr>
              <w:t>MasterInformationBlock-NB</w:t>
            </w:r>
            <w:r>
              <w:rPr>
                <w:rFonts w:ascii="Arial" w:eastAsia="SimSun" w:hAnsi="Arial"/>
                <w:noProof/>
                <w:lang w:eastAsia="en-US"/>
              </w:rPr>
              <w:t xml:space="preserve"> is missing</w:t>
            </w:r>
            <w:r w:rsidR="009B0945">
              <w:rPr>
                <w:rFonts w:ascii="Arial" w:eastAsia="SimSun" w:hAnsi="Arial"/>
                <w:noProof/>
                <w:lang w:eastAsia="en-US"/>
              </w:rPr>
              <w:t>;</w:t>
            </w:r>
          </w:p>
          <w:p w14:paraId="280DF4E5" w14:textId="3A78C969" w:rsidR="009B0945" w:rsidRDefault="009B0945" w:rsidP="00347DC1">
            <w:pPr>
              <w:overflowPunct/>
              <w:autoSpaceDE/>
              <w:autoSpaceDN/>
              <w:adjustRightInd/>
              <w:spacing w:after="0"/>
              <w:ind w:left="100"/>
              <w:textAlignment w:val="auto"/>
              <w:rPr>
                <w:rFonts w:ascii="Arial" w:eastAsia="SimSun" w:hAnsi="Arial"/>
                <w:noProof/>
                <w:lang w:eastAsia="en-US"/>
              </w:rPr>
            </w:pPr>
          </w:p>
          <w:p w14:paraId="46D3A147" w14:textId="2E02E02C" w:rsidR="009B0945" w:rsidRDefault="009B0945"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7) The periodical reporting timer should be stopped when leaving condition is satisfied for event D1/D2;</w:t>
            </w:r>
          </w:p>
          <w:p w14:paraId="3F5ED100" w14:textId="3384BEBF" w:rsidR="00661EAE" w:rsidRDefault="00661EAE" w:rsidP="00347DC1">
            <w:pPr>
              <w:overflowPunct/>
              <w:autoSpaceDE/>
              <w:autoSpaceDN/>
              <w:adjustRightInd/>
              <w:spacing w:after="0"/>
              <w:ind w:left="100"/>
              <w:textAlignment w:val="auto"/>
              <w:rPr>
                <w:rFonts w:ascii="Arial" w:eastAsia="SimSun" w:hAnsi="Arial"/>
                <w:noProof/>
                <w:lang w:eastAsia="en-US"/>
              </w:rPr>
            </w:pPr>
          </w:p>
          <w:p w14:paraId="069685C0" w14:textId="66718BFA" w:rsidR="00661EAE" w:rsidRDefault="00661EAE"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8) Capture the following agreement from RAN2#127:</w:t>
            </w:r>
          </w:p>
          <w:p w14:paraId="1E079681" w14:textId="77777777" w:rsidR="00661EAE" w:rsidRDefault="00661EAE" w:rsidP="00661EAE">
            <w:pPr>
              <w:pStyle w:val="Agreement"/>
              <w:numPr>
                <w:ilvl w:val="0"/>
                <w:numId w:val="10"/>
              </w:numPr>
              <w:tabs>
                <w:tab w:val="left" w:pos="1619"/>
              </w:tabs>
            </w:pPr>
            <w:r>
              <w:t xml:space="preserve">We introduce </w:t>
            </w:r>
            <w:r w:rsidRPr="00A56DF1">
              <w:t xml:space="preserve">a signalled UE capability </w:t>
            </w:r>
            <w:r>
              <w:t xml:space="preserve">indicating whether the </w:t>
            </w:r>
            <w:r w:rsidRPr="00A56DF1">
              <w:t xml:space="preserve">UE </w:t>
            </w:r>
            <w:r>
              <w:t xml:space="preserve">can be configured via dedicated signalling with </w:t>
            </w:r>
            <w:r w:rsidRPr="00A56DF1">
              <w:t xml:space="preserve">NTN assistance information </w:t>
            </w:r>
            <w:r>
              <w:t xml:space="preserve">(satellite ID </w:t>
            </w:r>
            <w:r>
              <w:lastRenderedPageBreak/>
              <w:t xml:space="preserve">or ephemeris info in MO) </w:t>
            </w:r>
            <w:r w:rsidRPr="00A56DF1">
              <w:t>to measure an NTN cel</w:t>
            </w:r>
            <w:r>
              <w:t xml:space="preserve">l in connected mode. </w:t>
            </w:r>
          </w:p>
          <w:p w14:paraId="2D13E910" w14:textId="77777777" w:rsidR="00661EAE" w:rsidRDefault="00661EAE" w:rsidP="00347DC1">
            <w:pPr>
              <w:overflowPunct/>
              <w:autoSpaceDE/>
              <w:autoSpaceDN/>
              <w:adjustRightInd/>
              <w:spacing w:after="0"/>
              <w:ind w:left="100"/>
              <w:textAlignment w:val="auto"/>
              <w:rPr>
                <w:rFonts w:ascii="Arial" w:eastAsia="SimSun" w:hAnsi="Arial"/>
                <w:noProof/>
                <w:lang w:eastAsia="en-US"/>
              </w:rPr>
            </w:pPr>
          </w:p>
          <w:p w14:paraId="63CB8D04" w14:textId="74E3AF40" w:rsidR="00347DC1" w:rsidRPr="00347DC1" w:rsidRDefault="00CB12F4"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9) </w:t>
            </w:r>
            <w:r w:rsidR="00906D8E">
              <w:rPr>
                <w:rFonts w:ascii="Arial" w:eastAsia="SimSun" w:hAnsi="Arial"/>
                <w:noProof/>
                <w:lang w:eastAsia="en-US"/>
              </w:rPr>
              <w:t xml:space="preserve">Other editorial </w:t>
            </w:r>
            <w:r w:rsidR="00347DC1" w:rsidRPr="00347DC1">
              <w:rPr>
                <w:rFonts w:ascii="Arial" w:eastAsia="SimSun" w:hAnsi="Arial"/>
                <w:noProof/>
                <w:lang w:eastAsia="en-US"/>
              </w:rPr>
              <w:t>corrections</w:t>
            </w:r>
          </w:p>
          <w:p w14:paraId="12EDD116"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220D371B" w14:textId="77777777" w:rsidTr="00D02D01">
        <w:tc>
          <w:tcPr>
            <w:tcW w:w="2694" w:type="dxa"/>
            <w:gridSpan w:val="2"/>
            <w:tcBorders>
              <w:left w:val="single" w:sz="4" w:space="0" w:color="auto"/>
            </w:tcBorders>
          </w:tcPr>
          <w:p w14:paraId="2EA64B14"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3C9B04A0"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2B1DCD" w14:textId="77777777" w:rsidTr="00D02D01">
        <w:tc>
          <w:tcPr>
            <w:tcW w:w="2694" w:type="dxa"/>
            <w:gridSpan w:val="2"/>
            <w:tcBorders>
              <w:left w:val="single" w:sz="4" w:space="0" w:color="auto"/>
            </w:tcBorders>
          </w:tcPr>
          <w:p w14:paraId="7007DD7F"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ummary of change:</w:t>
            </w:r>
          </w:p>
        </w:tc>
        <w:tc>
          <w:tcPr>
            <w:tcW w:w="6946" w:type="dxa"/>
            <w:gridSpan w:val="9"/>
            <w:tcBorders>
              <w:right w:val="single" w:sz="4" w:space="0" w:color="auto"/>
            </w:tcBorders>
            <w:shd w:val="pct30" w:color="FFFF00" w:fill="auto"/>
          </w:tcPr>
          <w:p w14:paraId="3A6562C2" w14:textId="212CE081" w:rsidR="00906D8E" w:rsidRDefault="00906D8E" w:rsidP="00906D8E">
            <w:pPr>
              <w:spacing w:after="0"/>
              <w:ind w:left="100"/>
              <w:rPr>
                <w:rFonts w:ascii="Arial" w:eastAsia="SimSun" w:hAnsi="Arial"/>
                <w:noProof/>
              </w:rPr>
            </w:pPr>
            <w:r w:rsidRPr="00906D8E">
              <w:rPr>
                <w:rFonts w:ascii="Arial" w:eastAsia="SimSun" w:hAnsi="Arial"/>
                <w:noProof/>
                <w:lang w:eastAsia="en-US"/>
              </w:rPr>
              <w:t>1)</w:t>
            </w:r>
            <w:r>
              <w:rPr>
                <w:rFonts w:ascii="Arial" w:eastAsia="SimSun" w:hAnsi="Arial"/>
                <w:noProof/>
              </w:rPr>
              <w:t xml:space="preserve"> Modify the description of </w:t>
            </w:r>
            <w:r w:rsidRPr="00906D8E">
              <w:rPr>
                <w:rFonts w:ascii="Arial" w:eastAsia="SimSun" w:hAnsi="Arial"/>
                <w:i/>
                <w:noProof/>
              </w:rPr>
              <w:t>ntn-UplinkHarq-ModeB-MultiTB-r18</w:t>
            </w:r>
            <w:r w:rsidRPr="00906D8E">
              <w:rPr>
                <w:rFonts w:ascii="Arial" w:eastAsia="SimSun" w:hAnsi="Arial"/>
                <w:noProof/>
              </w:rPr>
              <w:t xml:space="preserve"> </w:t>
            </w:r>
            <w:r>
              <w:rPr>
                <w:rFonts w:ascii="Arial" w:eastAsia="SimSun" w:hAnsi="Arial"/>
                <w:noProof/>
              </w:rPr>
              <w:t>to align with 36.306;</w:t>
            </w:r>
          </w:p>
          <w:p w14:paraId="51AD6C4F" w14:textId="0520FC6D" w:rsidR="00906D8E" w:rsidRDefault="00906D8E" w:rsidP="00906D8E">
            <w:pPr>
              <w:spacing w:after="0"/>
              <w:ind w:left="100"/>
              <w:rPr>
                <w:rFonts w:ascii="Arial" w:eastAsia="SimSun" w:hAnsi="Arial"/>
                <w:noProof/>
              </w:rPr>
            </w:pPr>
          </w:p>
          <w:p w14:paraId="17EE68B2" w14:textId="4B77D2F3" w:rsidR="006E7611" w:rsidRDefault="00906D8E" w:rsidP="00906D8E">
            <w:pPr>
              <w:spacing w:after="0"/>
              <w:ind w:left="100"/>
              <w:rPr>
                <w:rFonts w:ascii="Arial" w:eastAsia="SimSun" w:hAnsi="Arial"/>
                <w:noProof/>
              </w:rPr>
            </w:pPr>
            <w:r>
              <w:rPr>
                <w:rFonts w:ascii="Arial" w:eastAsia="SimSun" w:hAnsi="Arial"/>
                <w:noProof/>
              </w:rPr>
              <w:t xml:space="preserve">2) </w:t>
            </w:r>
            <w:r w:rsidR="006E7611" w:rsidRPr="006E7611">
              <w:rPr>
                <w:rFonts w:ascii="Arial" w:eastAsia="SimSun" w:hAnsi="Arial"/>
                <w:noProof/>
              </w:rPr>
              <w:t>New clause for T390 expiration</w:t>
            </w:r>
            <w:r w:rsidR="006E7611">
              <w:rPr>
                <w:rFonts w:ascii="Arial" w:eastAsia="SimSun" w:hAnsi="Arial"/>
                <w:noProof/>
              </w:rPr>
              <w:t>;</w:t>
            </w:r>
          </w:p>
          <w:p w14:paraId="4EE49529" w14:textId="323B1A6A" w:rsidR="006E7611" w:rsidRDefault="006E7611" w:rsidP="00906D8E">
            <w:pPr>
              <w:spacing w:after="0"/>
              <w:ind w:left="100"/>
              <w:rPr>
                <w:rFonts w:ascii="Arial" w:eastAsia="SimSun" w:hAnsi="Arial"/>
                <w:noProof/>
              </w:rPr>
            </w:pPr>
          </w:p>
          <w:p w14:paraId="20712A27" w14:textId="0DD2DCF0" w:rsidR="006E7611" w:rsidRDefault="006E7611" w:rsidP="00906D8E">
            <w:pPr>
              <w:spacing w:after="0"/>
              <w:ind w:left="100"/>
              <w:rPr>
                <w:rFonts w:ascii="Arial" w:eastAsia="SimSun" w:hAnsi="Arial"/>
                <w:noProof/>
              </w:rPr>
            </w:pPr>
            <w:r>
              <w:rPr>
                <w:rFonts w:ascii="Arial" w:eastAsia="SimSun" w:hAnsi="Arial"/>
                <w:noProof/>
              </w:rPr>
              <w:t xml:space="preserve">3) </w:t>
            </w:r>
            <w:r w:rsidRPr="006E7611">
              <w:rPr>
                <w:rFonts w:ascii="Arial" w:eastAsia="SimSun" w:hAnsi="Arial"/>
                <w:noProof/>
              </w:rPr>
              <w:t>New clause for UE actions upon receiving UL transmission extension indication</w:t>
            </w:r>
            <w:r>
              <w:rPr>
                <w:rFonts w:ascii="Arial" w:eastAsia="SimSun" w:hAnsi="Arial"/>
                <w:noProof/>
              </w:rPr>
              <w:t>;</w:t>
            </w:r>
          </w:p>
          <w:p w14:paraId="6D72A619" w14:textId="625AEEC9" w:rsidR="006E7611" w:rsidRDefault="006E7611" w:rsidP="00906D8E">
            <w:pPr>
              <w:spacing w:after="0"/>
              <w:ind w:left="100"/>
              <w:rPr>
                <w:rFonts w:ascii="Arial" w:eastAsia="SimSun" w:hAnsi="Arial"/>
                <w:noProof/>
              </w:rPr>
            </w:pPr>
          </w:p>
          <w:p w14:paraId="55878FD3" w14:textId="6D16FA8B" w:rsidR="006E7611" w:rsidRDefault="006E7611" w:rsidP="00906D8E">
            <w:pPr>
              <w:spacing w:after="0"/>
              <w:ind w:left="100"/>
              <w:rPr>
                <w:rFonts w:ascii="Arial" w:eastAsia="SimSun" w:hAnsi="Arial"/>
                <w:noProof/>
              </w:rPr>
            </w:pPr>
            <w:r>
              <w:rPr>
                <w:rFonts w:ascii="Arial" w:eastAsia="SimSun" w:hAnsi="Arial"/>
                <w:noProof/>
              </w:rPr>
              <w:t xml:space="preserve">4) </w:t>
            </w:r>
            <w:r w:rsidRPr="006E7611">
              <w:rPr>
                <w:rFonts w:ascii="Arial" w:eastAsia="SimSun" w:hAnsi="Arial"/>
                <w:noProof/>
              </w:rPr>
              <w:t>The frequency list of ARFCN-ValueEUTRA is not used in this version of specification, new frequency list of ARFCN-ValueEUTRA-r9 is introduced</w:t>
            </w:r>
            <w:r w:rsidR="002804F6">
              <w:rPr>
                <w:rFonts w:ascii="Arial" w:eastAsia="SimSun" w:hAnsi="Arial"/>
                <w:noProof/>
              </w:rPr>
              <w:t>;</w:t>
            </w:r>
          </w:p>
          <w:p w14:paraId="2596A32E" w14:textId="1EFED8C8" w:rsidR="002804F6" w:rsidRDefault="002804F6" w:rsidP="00906D8E">
            <w:pPr>
              <w:spacing w:after="0"/>
              <w:ind w:left="100"/>
              <w:rPr>
                <w:rFonts w:ascii="Arial" w:eastAsia="SimSun" w:hAnsi="Arial"/>
                <w:noProof/>
              </w:rPr>
            </w:pPr>
          </w:p>
          <w:p w14:paraId="31CF258F" w14:textId="622FD32D" w:rsidR="002804F6" w:rsidRDefault="002804F6" w:rsidP="00906D8E">
            <w:pPr>
              <w:spacing w:after="0"/>
              <w:ind w:left="100"/>
              <w:rPr>
                <w:rFonts w:ascii="Arial" w:eastAsia="SimSun" w:hAnsi="Arial"/>
                <w:noProof/>
              </w:rPr>
            </w:pPr>
            <w:r>
              <w:rPr>
                <w:rFonts w:ascii="Arial" w:eastAsia="SimSun" w:hAnsi="Arial"/>
                <w:noProof/>
              </w:rPr>
              <w:t xml:space="preserve">5) Add the corresponding clarification in </w:t>
            </w:r>
            <w:r w:rsidRPr="00A87ABD">
              <w:rPr>
                <w:rFonts w:ascii="Arial" w:eastAsia="SimSun" w:hAnsi="Arial"/>
                <w:i/>
                <w:noProof/>
                <w:lang w:eastAsia="en-US"/>
              </w:rPr>
              <w:t>epochTime</w:t>
            </w:r>
            <w:r>
              <w:rPr>
                <w:rFonts w:ascii="Arial" w:eastAsia="SimSun" w:hAnsi="Arial"/>
                <w:noProof/>
                <w:lang w:eastAsia="en-US"/>
              </w:rPr>
              <w:t xml:space="preserve"> and </w:t>
            </w:r>
            <w:r w:rsidRPr="00A87ABD">
              <w:rPr>
                <w:rFonts w:ascii="Arial" w:eastAsia="SimSun" w:hAnsi="Arial"/>
                <w:i/>
                <w:noProof/>
                <w:lang w:eastAsia="en-US"/>
              </w:rPr>
              <w:t>neighValidityDuration</w:t>
            </w:r>
            <w:r w:rsidR="008A16F6">
              <w:rPr>
                <w:rFonts w:ascii="Arial" w:eastAsia="SimSun" w:hAnsi="Arial"/>
                <w:noProof/>
              </w:rPr>
              <w:t>;</w:t>
            </w:r>
          </w:p>
          <w:p w14:paraId="7B858886" w14:textId="4CD3746A" w:rsidR="008A16F6" w:rsidRDefault="008A16F6" w:rsidP="00906D8E">
            <w:pPr>
              <w:spacing w:after="0"/>
              <w:ind w:left="100"/>
              <w:rPr>
                <w:rFonts w:ascii="Arial" w:eastAsia="SimSun" w:hAnsi="Arial"/>
                <w:noProof/>
              </w:rPr>
            </w:pPr>
          </w:p>
          <w:p w14:paraId="6725EA89" w14:textId="4105E1F8" w:rsidR="008A16F6" w:rsidRDefault="008A16F6" w:rsidP="00906D8E">
            <w:pPr>
              <w:spacing w:after="0"/>
              <w:ind w:left="100"/>
              <w:rPr>
                <w:rFonts w:ascii="Arial" w:eastAsia="SimSun" w:hAnsi="Arial"/>
                <w:noProof/>
              </w:rPr>
            </w:pPr>
            <w:r>
              <w:rPr>
                <w:rFonts w:ascii="Arial" w:eastAsia="SimSun" w:hAnsi="Arial"/>
                <w:noProof/>
              </w:rPr>
              <w:t xml:space="preserve">6) Add the corresponding clarification in </w:t>
            </w:r>
            <w:r w:rsidRPr="002804F6">
              <w:rPr>
                <w:rFonts w:ascii="Arial" w:eastAsia="SimSun" w:hAnsi="Arial"/>
                <w:i/>
                <w:noProof/>
                <w:lang w:eastAsia="en-US"/>
              </w:rPr>
              <w:t>systemInfoValueTag</w:t>
            </w:r>
            <w:r w:rsidRPr="002804F6">
              <w:rPr>
                <w:rFonts w:ascii="Arial" w:eastAsia="SimSun" w:hAnsi="Arial"/>
                <w:noProof/>
                <w:lang w:eastAsia="en-US"/>
              </w:rPr>
              <w:t xml:space="preserve"> </w:t>
            </w:r>
            <w:r>
              <w:rPr>
                <w:rFonts w:ascii="Arial" w:eastAsia="SimSun" w:hAnsi="Arial"/>
                <w:noProof/>
                <w:lang w:eastAsia="en-US"/>
              </w:rPr>
              <w:t xml:space="preserve">of </w:t>
            </w:r>
            <w:r w:rsidRPr="002804F6">
              <w:rPr>
                <w:rFonts w:ascii="Arial" w:eastAsia="SimSun" w:hAnsi="Arial"/>
                <w:i/>
                <w:noProof/>
                <w:lang w:eastAsia="en-US"/>
              </w:rPr>
              <w:t>SystemInformationBlockType1</w:t>
            </w:r>
            <w:r w:rsidRPr="002804F6">
              <w:rPr>
                <w:rFonts w:ascii="Arial" w:eastAsia="SimSun" w:hAnsi="Arial"/>
                <w:noProof/>
                <w:lang w:eastAsia="en-US"/>
              </w:rPr>
              <w:t>/</w:t>
            </w:r>
            <w:r w:rsidRPr="002804F6">
              <w:rPr>
                <w:rFonts w:ascii="Arial" w:eastAsia="SimSun" w:hAnsi="Arial"/>
                <w:i/>
                <w:noProof/>
                <w:lang w:eastAsia="en-US"/>
              </w:rPr>
              <w:t>MasterInformationBlock-NB</w:t>
            </w:r>
            <w:r>
              <w:rPr>
                <w:rFonts w:ascii="Arial" w:eastAsia="SimSun" w:hAnsi="Arial"/>
                <w:noProof/>
              </w:rPr>
              <w:t>;</w:t>
            </w:r>
          </w:p>
          <w:p w14:paraId="36809447" w14:textId="77777777" w:rsidR="006E7611" w:rsidRDefault="006E7611" w:rsidP="00906D8E">
            <w:pPr>
              <w:spacing w:after="0"/>
              <w:ind w:left="100"/>
              <w:rPr>
                <w:rFonts w:ascii="Arial" w:eastAsia="SimSun" w:hAnsi="Arial"/>
                <w:noProof/>
              </w:rPr>
            </w:pPr>
          </w:p>
          <w:p w14:paraId="0E89BDDD" w14:textId="492DD891" w:rsidR="009B0945" w:rsidRDefault="009B0945" w:rsidP="009B0945">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7) Clarify that the periodical reporting timer is stopped when leaving condition is satisfied for event D1/D2;</w:t>
            </w:r>
          </w:p>
          <w:p w14:paraId="64EB035D" w14:textId="77777777" w:rsidR="009B0945" w:rsidRDefault="009B0945" w:rsidP="00906D8E">
            <w:pPr>
              <w:spacing w:after="0"/>
              <w:ind w:left="100"/>
              <w:rPr>
                <w:rFonts w:ascii="Arial" w:eastAsia="SimSun" w:hAnsi="Arial"/>
                <w:noProof/>
              </w:rPr>
            </w:pPr>
          </w:p>
          <w:p w14:paraId="4041E3F7" w14:textId="69160D71" w:rsidR="00CB12F4" w:rsidRDefault="00CB12F4" w:rsidP="00906D8E">
            <w:pPr>
              <w:spacing w:after="0"/>
              <w:ind w:left="100"/>
              <w:rPr>
                <w:rFonts w:ascii="Arial" w:eastAsia="SimSun" w:hAnsi="Arial"/>
                <w:noProof/>
              </w:rPr>
            </w:pPr>
            <w:r>
              <w:rPr>
                <w:rFonts w:ascii="Arial" w:eastAsia="SimSun" w:hAnsi="Arial"/>
                <w:noProof/>
              </w:rPr>
              <w:t xml:space="preserve">8) Introduce a UE capbility </w:t>
            </w:r>
            <w:r w:rsidRPr="00CB12F4">
              <w:rPr>
                <w:rFonts w:ascii="Arial" w:eastAsia="SimSun" w:hAnsi="Arial"/>
                <w:noProof/>
              </w:rPr>
              <w:t>indicating whether the UE can be configured via dedicated signalling with NTN assistance information (satellite ID or ephemeris info in MO) to measure an NTN cell in connected mode</w:t>
            </w:r>
          </w:p>
          <w:p w14:paraId="5AB61BCF" w14:textId="77777777" w:rsidR="00CB12F4" w:rsidRDefault="00CB12F4" w:rsidP="00906D8E">
            <w:pPr>
              <w:spacing w:after="0"/>
              <w:ind w:left="100"/>
              <w:rPr>
                <w:rFonts w:ascii="Arial" w:eastAsia="SimSun" w:hAnsi="Arial"/>
                <w:noProof/>
              </w:rPr>
            </w:pPr>
          </w:p>
          <w:p w14:paraId="5D80A063" w14:textId="3AD36428" w:rsidR="00906D8E" w:rsidRPr="00906D8E" w:rsidRDefault="00CB12F4" w:rsidP="00906D8E">
            <w:pPr>
              <w:spacing w:after="0"/>
              <w:ind w:left="100"/>
              <w:rPr>
                <w:rFonts w:ascii="Arial" w:eastAsia="SimSun" w:hAnsi="Arial"/>
                <w:noProof/>
              </w:rPr>
            </w:pPr>
            <w:r>
              <w:rPr>
                <w:rFonts w:ascii="Arial" w:eastAsia="SimSun" w:hAnsi="Arial"/>
                <w:noProof/>
              </w:rPr>
              <w:t xml:space="preserve">9) </w:t>
            </w:r>
            <w:r w:rsidR="00906D8E">
              <w:rPr>
                <w:rFonts w:ascii="Arial" w:eastAsia="SimSun" w:hAnsi="Arial"/>
                <w:noProof/>
              </w:rPr>
              <w:t>Editorial changes</w:t>
            </w:r>
          </w:p>
          <w:p w14:paraId="019D96A1" w14:textId="77777777" w:rsidR="00906D8E" w:rsidRDefault="00906D8E" w:rsidP="00347DC1">
            <w:pPr>
              <w:overflowPunct/>
              <w:autoSpaceDE/>
              <w:autoSpaceDN/>
              <w:adjustRightInd/>
              <w:spacing w:after="0"/>
              <w:ind w:left="100"/>
              <w:textAlignment w:val="auto"/>
              <w:rPr>
                <w:rFonts w:ascii="Arial" w:eastAsia="SimSun" w:hAnsi="Arial"/>
                <w:noProof/>
                <w:lang w:eastAsia="en-US"/>
              </w:rPr>
            </w:pPr>
          </w:p>
          <w:p w14:paraId="5A43FD01" w14:textId="77777777" w:rsidR="00C535C9" w:rsidRPr="00054E34" w:rsidRDefault="00C535C9" w:rsidP="00C535C9">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7D4DF902" w14:textId="77777777" w:rsidR="00C535C9" w:rsidRPr="00054E34" w:rsidRDefault="00C535C9" w:rsidP="00C535C9">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3356C647" w14:textId="675BB231" w:rsidR="00C535C9" w:rsidRDefault="00C535C9" w:rsidP="00C535C9">
            <w:pPr>
              <w:spacing w:after="0" w:line="259" w:lineRule="auto"/>
              <w:rPr>
                <w:rFonts w:ascii="Arial" w:hAnsi="Arial" w:cs="Arial"/>
                <w:lang w:eastAsia="zh-CN"/>
              </w:rPr>
            </w:pPr>
            <w:r>
              <w:rPr>
                <w:rFonts w:ascii="Arial" w:hAnsi="Arial"/>
                <w:noProof/>
              </w:rPr>
              <w:t>IoT NTN</w:t>
            </w:r>
          </w:p>
          <w:p w14:paraId="04A86446" w14:textId="77777777" w:rsidR="00C535C9" w:rsidRDefault="00C535C9" w:rsidP="00C535C9">
            <w:pPr>
              <w:pStyle w:val="CRCoverPage"/>
              <w:spacing w:before="20" w:after="80"/>
              <w:rPr>
                <w:noProof/>
                <w:u w:val="single"/>
              </w:rPr>
            </w:pPr>
            <w:r w:rsidRPr="00054E34">
              <w:rPr>
                <w:noProof/>
                <w:u w:val="single"/>
              </w:rPr>
              <w:t>Inter-operability:</w:t>
            </w:r>
          </w:p>
          <w:p w14:paraId="4B1B8AE6" w14:textId="5402A21E" w:rsidR="00C535C9" w:rsidRPr="00580A9A" w:rsidRDefault="00C535C9" w:rsidP="00C535C9">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p w14:paraId="78C95768" w14:textId="7664C8C5" w:rsidR="00C535C9" w:rsidRPr="00347DC1" w:rsidRDefault="00C535C9" w:rsidP="00C535C9">
            <w:pPr>
              <w:pStyle w:val="CRCoverPage"/>
              <w:spacing w:after="0"/>
              <w:rPr>
                <w:noProof/>
              </w:rPr>
            </w:pPr>
          </w:p>
        </w:tc>
      </w:tr>
      <w:tr w:rsidR="00347DC1" w:rsidRPr="00347DC1" w14:paraId="41F44681" w14:textId="77777777" w:rsidTr="00D02D01">
        <w:tc>
          <w:tcPr>
            <w:tcW w:w="2694" w:type="dxa"/>
            <w:gridSpan w:val="2"/>
            <w:tcBorders>
              <w:left w:val="single" w:sz="4" w:space="0" w:color="auto"/>
            </w:tcBorders>
          </w:tcPr>
          <w:p w14:paraId="14232667"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23850A99"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0569AC39" w14:textId="77777777" w:rsidTr="00D02D01">
        <w:tc>
          <w:tcPr>
            <w:tcW w:w="2694" w:type="dxa"/>
            <w:gridSpan w:val="2"/>
            <w:tcBorders>
              <w:left w:val="single" w:sz="4" w:space="0" w:color="auto"/>
              <w:bottom w:val="single" w:sz="4" w:space="0" w:color="auto"/>
            </w:tcBorders>
          </w:tcPr>
          <w:p w14:paraId="5341A22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F74DA0" w14:textId="6474369C" w:rsidR="00347DC1" w:rsidRPr="00347DC1" w:rsidRDefault="00906D8E" w:rsidP="00347DC1">
            <w:pPr>
              <w:overflowPunct/>
              <w:autoSpaceDE/>
              <w:autoSpaceDN/>
              <w:adjustRightInd/>
              <w:spacing w:after="0"/>
              <w:ind w:left="100"/>
              <w:textAlignment w:val="auto"/>
              <w:rPr>
                <w:rFonts w:ascii="Arial" w:eastAsia="SimSun" w:hAnsi="Arial"/>
                <w:noProof/>
                <w:lang w:eastAsia="en-US"/>
              </w:rPr>
            </w:pPr>
            <w:r w:rsidRPr="00906D8E">
              <w:rPr>
                <w:rFonts w:ascii="Arial" w:eastAsia="SimSun" w:hAnsi="Arial"/>
                <w:noProof/>
                <w:lang w:eastAsia="en-US"/>
              </w:rPr>
              <w:t>Without the above changes, the IOT NTN related operations are not completely clear and might be misundertood.</w:t>
            </w:r>
          </w:p>
        </w:tc>
      </w:tr>
      <w:tr w:rsidR="00347DC1" w:rsidRPr="00347DC1" w14:paraId="7BAF4BD0" w14:textId="77777777" w:rsidTr="00D02D01">
        <w:tc>
          <w:tcPr>
            <w:tcW w:w="2694" w:type="dxa"/>
            <w:gridSpan w:val="2"/>
          </w:tcPr>
          <w:p w14:paraId="4200C9EB"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Pr>
          <w:p w14:paraId="334F139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5F9D789C" w14:textId="77777777" w:rsidTr="00D02D01">
        <w:tc>
          <w:tcPr>
            <w:tcW w:w="2694" w:type="dxa"/>
            <w:gridSpan w:val="2"/>
            <w:tcBorders>
              <w:top w:val="single" w:sz="4" w:space="0" w:color="auto"/>
              <w:left w:val="single" w:sz="4" w:space="0" w:color="auto"/>
            </w:tcBorders>
          </w:tcPr>
          <w:p w14:paraId="0EFC611A"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25E3B6" w14:textId="28BB094F" w:rsidR="00347DC1" w:rsidRPr="00347DC1" w:rsidRDefault="00612C5F" w:rsidP="00347DC1">
            <w:pPr>
              <w:overflowPunct/>
              <w:autoSpaceDE/>
              <w:autoSpaceDN/>
              <w:adjustRightInd/>
              <w:spacing w:after="0"/>
              <w:ind w:left="100"/>
              <w:textAlignment w:val="auto"/>
              <w:rPr>
                <w:rFonts w:ascii="Arial" w:eastAsia="SimSun" w:hAnsi="Arial"/>
                <w:noProof/>
                <w:lang w:eastAsia="en-US"/>
              </w:rPr>
            </w:pPr>
            <w:r>
              <w:rPr>
                <w:rFonts w:ascii="Arial" w:eastAsia="SimSun" w:hAnsi="Arial"/>
                <w:noProof/>
                <w:lang w:eastAsia="en-US"/>
              </w:rPr>
              <w:t xml:space="preserve">5.3.3.21, </w:t>
            </w:r>
            <w:r w:rsidRPr="00647F99">
              <w:rPr>
                <w:rFonts w:ascii="Arial" w:eastAsia="SimSun" w:hAnsi="Arial"/>
                <w:noProof/>
                <w:lang w:eastAsia="en-US"/>
              </w:rPr>
              <w:t xml:space="preserve">5.3.3.x(new), 5.3.3.y(new), </w:t>
            </w:r>
            <w:r w:rsidR="007916B7">
              <w:rPr>
                <w:rFonts w:ascii="Arial" w:eastAsia="SimSun" w:hAnsi="Arial"/>
                <w:noProof/>
                <w:lang w:eastAsia="en-US"/>
              </w:rPr>
              <w:t xml:space="preserve">5.5.3.1, </w:t>
            </w:r>
            <w:r>
              <w:rPr>
                <w:rFonts w:ascii="Arial" w:eastAsia="SimSun" w:hAnsi="Arial"/>
                <w:noProof/>
                <w:lang w:eastAsia="en-US"/>
              </w:rPr>
              <w:t xml:space="preserve">5.5.4.1, </w:t>
            </w:r>
            <w:r w:rsidR="00532FC2">
              <w:rPr>
                <w:rFonts w:ascii="Arial" w:eastAsia="SimSun" w:hAnsi="Arial"/>
                <w:noProof/>
                <w:lang w:eastAsia="en-US"/>
              </w:rPr>
              <w:t xml:space="preserve">5.5.9, 6.2.2, </w:t>
            </w:r>
            <w:r w:rsidR="007916B7">
              <w:rPr>
                <w:rFonts w:ascii="Arial" w:eastAsia="SimSun" w:hAnsi="Arial"/>
                <w:noProof/>
                <w:lang w:eastAsia="en-US"/>
              </w:rPr>
              <w:t xml:space="preserve">6.3.1, </w:t>
            </w:r>
            <w:r w:rsidR="00532FC2">
              <w:rPr>
                <w:rFonts w:ascii="Arial" w:eastAsia="SimSun" w:hAnsi="Arial"/>
                <w:noProof/>
                <w:lang w:eastAsia="en-US"/>
              </w:rPr>
              <w:t xml:space="preserve">6.3.5, </w:t>
            </w:r>
            <w:r w:rsidR="007916B7">
              <w:rPr>
                <w:rFonts w:ascii="Arial" w:eastAsia="SimSun" w:hAnsi="Arial"/>
                <w:noProof/>
                <w:lang w:eastAsia="en-US"/>
              </w:rPr>
              <w:t>6.3.6</w:t>
            </w:r>
            <w:r w:rsidR="00F84C47">
              <w:rPr>
                <w:rFonts w:ascii="Arial" w:eastAsia="SimSun" w:hAnsi="Arial"/>
                <w:noProof/>
                <w:lang w:eastAsia="en-US"/>
              </w:rPr>
              <w:t xml:space="preserve">, </w:t>
            </w:r>
            <w:r w:rsidR="00532FC2">
              <w:rPr>
                <w:rFonts w:ascii="Arial" w:eastAsia="SimSun" w:hAnsi="Arial"/>
                <w:noProof/>
                <w:lang w:eastAsia="en-US"/>
              </w:rPr>
              <w:t xml:space="preserve">6.7.2, </w:t>
            </w:r>
            <w:r w:rsidR="00F84C47">
              <w:rPr>
                <w:rFonts w:ascii="Arial" w:eastAsia="SimSun" w:hAnsi="Arial"/>
                <w:noProof/>
                <w:lang w:eastAsia="en-US"/>
              </w:rPr>
              <w:t>6.7.3.2</w:t>
            </w:r>
            <w:r w:rsidR="00D03482">
              <w:rPr>
                <w:rFonts w:ascii="Arial" w:eastAsia="SimSun" w:hAnsi="Arial"/>
                <w:noProof/>
                <w:lang w:eastAsia="en-US"/>
              </w:rPr>
              <w:t>, 7.3.1</w:t>
            </w:r>
          </w:p>
        </w:tc>
      </w:tr>
      <w:tr w:rsidR="00347DC1" w:rsidRPr="00347DC1" w14:paraId="05D72C91" w14:textId="77777777" w:rsidTr="00D02D01">
        <w:tc>
          <w:tcPr>
            <w:tcW w:w="2694" w:type="dxa"/>
            <w:gridSpan w:val="2"/>
            <w:tcBorders>
              <w:left w:val="single" w:sz="4" w:space="0" w:color="auto"/>
            </w:tcBorders>
          </w:tcPr>
          <w:p w14:paraId="3728DB0E" w14:textId="77777777" w:rsidR="00347DC1" w:rsidRPr="00347DC1" w:rsidRDefault="00347DC1" w:rsidP="00347DC1">
            <w:pPr>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right w:val="single" w:sz="4" w:space="0" w:color="auto"/>
            </w:tcBorders>
          </w:tcPr>
          <w:p w14:paraId="35688586"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tc>
      </w:tr>
      <w:tr w:rsidR="00347DC1" w:rsidRPr="00347DC1" w14:paraId="7A1124E5" w14:textId="77777777" w:rsidTr="00D02D01">
        <w:tc>
          <w:tcPr>
            <w:tcW w:w="2694" w:type="dxa"/>
            <w:gridSpan w:val="2"/>
            <w:tcBorders>
              <w:left w:val="single" w:sz="4" w:space="0" w:color="auto"/>
            </w:tcBorders>
          </w:tcPr>
          <w:p w14:paraId="2AD563B6"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p>
        </w:tc>
        <w:tc>
          <w:tcPr>
            <w:tcW w:w="284" w:type="dxa"/>
            <w:tcBorders>
              <w:top w:val="single" w:sz="4" w:space="0" w:color="auto"/>
              <w:left w:val="single" w:sz="4" w:space="0" w:color="auto"/>
              <w:bottom w:val="single" w:sz="4" w:space="0" w:color="auto"/>
            </w:tcBorders>
          </w:tcPr>
          <w:p w14:paraId="575EF6F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351DE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b/>
                <w:caps/>
                <w:noProof/>
                <w:lang w:eastAsia="en-US"/>
              </w:rPr>
              <w:t>N</w:t>
            </w:r>
          </w:p>
        </w:tc>
        <w:tc>
          <w:tcPr>
            <w:tcW w:w="2977" w:type="dxa"/>
            <w:gridSpan w:val="4"/>
          </w:tcPr>
          <w:p w14:paraId="1DC8D4ED" w14:textId="77777777" w:rsidR="00347DC1" w:rsidRPr="00347DC1" w:rsidRDefault="00347DC1" w:rsidP="00347DC1">
            <w:pPr>
              <w:tabs>
                <w:tab w:val="right" w:pos="2893"/>
              </w:tabs>
              <w:overflowPunct/>
              <w:autoSpaceDE/>
              <w:autoSpaceDN/>
              <w:adjustRightInd/>
              <w:spacing w:after="0"/>
              <w:textAlignment w:val="auto"/>
              <w:rPr>
                <w:rFonts w:ascii="Arial" w:eastAsia="SimSun" w:hAnsi="Arial"/>
                <w:noProof/>
                <w:lang w:eastAsia="en-US"/>
              </w:rPr>
            </w:pPr>
          </w:p>
        </w:tc>
        <w:tc>
          <w:tcPr>
            <w:tcW w:w="3401" w:type="dxa"/>
            <w:gridSpan w:val="3"/>
            <w:tcBorders>
              <w:right w:val="single" w:sz="4" w:space="0" w:color="auto"/>
            </w:tcBorders>
            <w:shd w:val="clear" w:color="FFFF00" w:fill="auto"/>
          </w:tcPr>
          <w:p w14:paraId="3C9D4FF4"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p>
        </w:tc>
      </w:tr>
      <w:tr w:rsidR="00347DC1" w:rsidRPr="00347DC1" w14:paraId="774D501E" w14:textId="77777777" w:rsidTr="00D02D01">
        <w:tc>
          <w:tcPr>
            <w:tcW w:w="2694" w:type="dxa"/>
            <w:gridSpan w:val="2"/>
            <w:tcBorders>
              <w:left w:val="single" w:sz="4" w:space="0" w:color="auto"/>
            </w:tcBorders>
          </w:tcPr>
          <w:p w14:paraId="7EC15C8C"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B0874B3"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1CB05"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1E867069" w14:textId="77777777" w:rsidR="00347DC1" w:rsidRPr="00347DC1" w:rsidRDefault="00347DC1" w:rsidP="00347DC1">
            <w:pPr>
              <w:tabs>
                <w:tab w:val="right" w:pos="2893"/>
              </w:tabs>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Other core specifications</w:t>
            </w:r>
            <w:r w:rsidRPr="00347DC1">
              <w:rPr>
                <w:rFonts w:ascii="Arial" w:eastAsia="SimSun" w:hAnsi="Arial"/>
                <w:noProof/>
                <w:lang w:eastAsia="en-US"/>
              </w:rPr>
              <w:tab/>
            </w:r>
          </w:p>
        </w:tc>
        <w:tc>
          <w:tcPr>
            <w:tcW w:w="3401" w:type="dxa"/>
            <w:gridSpan w:val="3"/>
            <w:tcBorders>
              <w:right w:val="single" w:sz="4" w:space="0" w:color="auto"/>
            </w:tcBorders>
            <w:shd w:val="pct30" w:color="FFFF00" w:fill="auto"/>
          </w:tcPr>
          <w:p w14:paraId="26932DB5"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48FA6574" w14:textId="77777777" w:rsidTr="00D02D01">
        <w:tc>
          <w:tcPr>
            <w:tcW w:w="2694" w:type="dxa"/>
            <w:gridSpan w:val="2"/>
            <w:tcBorders>
              <w:left w:val="single" w:sz="4" w:space="0" w:color="auto"/>
            </w:tcBorders>
          </w:tcPr>
          <w:p w14:paraId="6C078728"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D8F7E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B21D2"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153D6B74"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Test specifications</w:t>
            </w:r>
          </w:p>
        </w:tc>
        <w:tc>
          <w:tcPr>
            <w:tcW w:w="3401" w:type="dxa"/>
            <w:gridSpan w:val="3"/>
            <w:tcBorders>
              <w:right w:val="single" w:sz="4" w:space="0" w:color="auto"/>
            </w:tcBorders>
            <w:shd w:val="pct30" w:color="FFFF00" w:fill="auto"/>
          </w:tcPr>
          <w:p w14:paraId="705005C6"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35AE5C8E" w14:textId="77777777" w:rsidTr="00D02D01">
        <w:tc>
          <w:tcPr>
            <w:tcW w:w="2694" w:type="dxa"/>
            <w:gridSpan w:val="2"/>
            <w:tcBorders>
              <w:left w:val="single" w:sz="4" w:space="0" w:color="auto"/>
            </w:tcBorders>
          </w:tcPr>
          <w:p w14:paraId="4912FBF7"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85910FD"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EDA716" w14:textId="77777777" w:rsidR="00347DC1" w:rsidRPr="00347DC1" w:rsidRDefault="00347DC1" w:rsidP="00347DC1">
            <w:pPr>
              <w:overflowPunct/>
              <w:autoSpaceDE/>
              <w:autoSpaceDN/>
              <w:adjustRightInd/>
              <w:spacing w:after="0"/>
              <w:jc w:val="center"/>
              <w:textAlignment w:val="auto"/>
              <w:rPr>
                <w:rFonts w:ascii="Arial" w:eastAsia="SimSun" w:hAnsi="Arial"/>
                <w:b/>
                <w:caps/>
                <w:noProof/>
                <w:lang w:eastAsia="en-US"/>
              </w:rPr>
            </w:pPr>
            <w:r w:rsidRPr="00347DC1">
              <w:rPr>
                <w:rFonts w:ascii="Arial" w:eastAsia="SimSun" w:hAnsi="Arial" w:hint="eastAsia"/>
                <w:b/>
                <w:caps/>
                <w:lang w:eastAsia="zh-CN"/>
              </w:rPr>
              <w:t>X</w:t>
            </w:r>
          </w:p>
        </w:tc>
        <w:tc>
          <w:tcPr>
            <w:tcW w:w="2977" w:type="dxa"/>
            <w:gridSpan w:val="4"/>
          </w:tcPr>
          <w:p w14:paraId="372F9D22"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r w:rsidRPr="00347DC1">
              <w:rPr>
                <w:rFonts w:ascii="Arial" w:eastAsia="SimSun" w:hAnsi="Arial"/>
                <w:noProof/>
                <w:lang w:eastAsia="en-US"/>
              </w:rPr>
              <w:t xml:space="preserve"> O&amp;M Specifications</w:t>
            </w:r>
          </w:p>
        </w:tc>
        <w:tc>
          <w:tcPr>
            <w:tcW w:w="3401" w:type="dxa"/>
            <w:gridSpan w:val="3"/>
            <w:tcBorders>
              <w:right w:val="single" w:sz="4" w:space="0" w:color="auto"/>
            </w:tcBorders>
            <w:shd w:val="pct30" w:color="FFFF00" w:fill="auto"/>
          </w:tcPr>
          <w:p w14:paraId="38ABE649" w14:textId="77777777" w:rsidR="00347DC1" w:rsidRPr="00347DC1" w:rsidRDefault="00347DC1" w:rsidP="00347DC1">
            <w:pPr>
              <w:overflowPunct/>
              <w:autoSpaceDE/>
              <w:autoSpaceDN/>
              <w:adjustRightInd/>
              <w:spacing w:after="0"/>
              <w:ind w:left="99"/>
              <w:textAlignment w:val="auto"/>
              <w:rPr>
                <w:rFonts w:ascii="Arial" w:eastAsia="SimSun" w:hAnsi="Arial"/>
                <w:noProof/>
                <w:lang w:eastAsia="en-US"/>
              </w:rPr>
            </w:pPr>
            <w:r w:rsidRPr="00347DC1">
              <w:rPr>
                <w:rFonts w:ascii="Arial" w:eastAsia="SimSun" w:hAnsi="Arial"/>
                <w:noProof/>
                <w:lang w:eastAsia="en-US"/>
              </w:rPr>
              <w:t xml:space="preserve">TS/TR ... CR ... </w:t>
            </w:r>
          </w:p>
        </w:tc>
      </w:tr>
      <w:tr w:rsidR="00347DC1" w:rsidRPr="00347DC1" w14:paraId="742260D3" w14:textId="77777777" w:rsidTr="00D02D01">
        <w:tc>
          <w:tcPr>
            <w:tcW w:w="2694" w:type="dxa"/>
            <w:gridSpan w:val="2"/>
            <w:tcBorders>
              <w:left w:val="single" w:sz="4" w:space="0" w:color="auto"/>
            </w:tcBorders>
          </w:tcPr>
          <w:p w14:paraId="7D218BD9" w14:textId="77777777" w:rsidR="00347DC1" w:rsidRPr="00347DC1" w:rsidRDefault="00347DC1" w:rsidP="00347DC1">
            <w:pPr>
              <w:overflowPunct/>
              <w:autoSpaceDE/>
              <w:autoSpaceDN/>
              <w:adjustRightInd/>
              <w:spacing w:after="0"/>
              <w:textAlignment w:val="auto"/>
              <w:rPr>
                <w:rFonts w:ascii="Arial" w:eastAsia="SimSun" w:hAnsi="Arial"/>
                <w:b/>
                <w:i/>
                <w:noProof/>
                <w:lang w:eastAsia="en-US"/>
              </w:rPr>
            </w:pPr>
          </w:p>
        </w:tc>
        <w:tc>
          <w:tcPr>
            <w:tcW w:w="6946" w:type="dxa"/>
            <w:gridSpan w:val="9"/>
            <w:tcBorders>
              <w:right w:val="single" w:sz="4" w:space="0" w:color="auto"/>
            </w:tcBorders>
          </w:tcPr>
          <w:p w14:paraId="0AFF02FD" w14:textId="77777777" w:rsidR="00347DC1" w:rsidRPr="00347DC1" w:rsidRDefault="00347DC1" w:rsidP="00347DC1">
            <w:pPr>
              <w:overflowPunct/>
              <w:autoSpaceDE/>
              <w:autoSpaceDN/>
              <w:adjustRightInd/>
              <w:spacing w:after="0"/>
              <w:textAlignment w:val="auto"/>
              <w:rPr>
                <w:rFonts w:ascii="Arial" w:eastAsia="SimSun" w:hAnsi="Arial"/>
                <w:noProof/>
                <w:lang w:eastAsia="en-US"/>
              </w:rPr>
            </w:pPr>
          </w:p>
        </w:tc>
      </w:tr>
      <w:tr w:rsidR="00347DC1" w:rsidRPr="00347DC1" w14:paraId="3946C215" w14:textId="77777777" w:rsidTr="00D02D01">
        <w:tc>
          <w:tcPr>
            <w:tcW w:w="2694" w:type="dxa"/>
            <w:gridSpan w:val="2"/>
            <w:tcBorders>
              <w:left w:val="single" w:sz="4" w:space="0" w:color="auto"/>
              <w:bottom w:val="single" w:sz="4" w:space="0" w:color="auto"/>
            </w:tcBorders>
          </w:tcPr>
          <w:p w14:paraId="65E97257"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7D45ED4"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p>
        </w:tc>
      </w:tr>
      <w:tr w:rsidR="00347DC1" w:rsidRPr="00347DC1" w14:paraId="48D39460" w14:textId="77777777" w:rsidTr="00347DC1">
        <w:tc>
          <w:tcPr>
            <w:tcW w:w="2694" w:type="dxa"/>
            <w:gridSpan w:val="2"/>
            <w:tcBorders>
              <w:top w:val="single" w:sz="4" w:space="0" w:color="auto"/>
              <w:bottom w:val="single" w:sz="4" w:space="0" w:color="auto"/>
            </w:tcBorders>
          </w:tcPr>
          <w:p w14:paraId="6A907C03"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F27DDE" w14:textId="77777777" w:rsidR="00347DC1" w:rsidRPr="00347DC1" w:rsidRDefault="00347DC1" w:rsidP="00347DC1">
            <w:pPr>
              <w:overflowPunct/>
              <w:autoSpaceDE/>
              <w:autoSpaceDN/>
              <w:adjustRightInd/>
              <w:spacing w:after="0"/>
              <w:ind w:left="100"/>
              <w:textAlignment w:val="auto"/>
              <w:rPr>
                <w:rFonts w:ascii="Arial" w:eastAsia="SimSun" w:hAnsi="Arial"/>
                <w:noProof/>
                <w:sz w:val="8"/>
                <w:szCs w:val="8"/>
                <w:lang w:eastAsia="en-US"/>
              </w:rPr>
            </w:pPr>
          </w:p>
        </w:tc>
      </w:tr>
      <w:tr w:rsidR="00347DC1" w:rsidRPr="00347DC1" w14:paraId="43756BFE" w14:textId="77777777" w:rsidTr="00D02D01">
        <w:tc>
          <w:tcPr>
            <w:tcW w:w="2694" w:type="dxa"/>
            <w:gridSpan w:val="2"/>
            <w:tcBorders>
              <w:top w:val="single" w:sz="4" w:space="0" w:color="auto"/>
              <w:left w:val="single" w:sz="4" w:space="0" w:color="auto"/>
              <w:bottom w:val="single" w:sz="4" w:space="0" w:color="auto"/>
            </w:tcBorders>
          </w:tcPr>
          <w:p w14:paraId="77F001D6" w14:textId="77777777" w:rsidR="00347DC1" w:rsidRPr="00347DC1" w:rsidRDefault="00347DC1" w:rsidP="00347DC1">
            <w:pPr>
              <w:tabs>
                <w:tab w:val="right" w:pos="2184"/>
              </w:tabs>
              <w:overflowPunct/>
              <w:autoSpaceDE/>
              <w:autoSpaceDN/>
              <w:adjustRightInd/>
              <w:spacing w:after="0"/>
              <w:textAlignment w:val="auto"/>
              <w:rPr>
                <w:rFonts w:ascii="Arial" w:eastAsia="SimSun" w:hAnsi="Arial"/>
                <w:b/>
                <w:i/>
                <w:noProof/>
                <w:lang w:eastAsia="en-US"/>
              </w:rPr>
            </w:pPr>
            <w:r w:rsidRPr="00347DC1">
              <w:rPr>
                <w:rFonts w:ascii="Arial" w:eastAsia="SimSu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835C36" w14:textId="77777777" w:rsidR="00347DC1" w:rsidRPr="00347DC1" w:rsidRDefault="00347DC1" w:rsidP="00347DC1">
            <w:pPr>
              <w:overflowPunct/>
              <w:autoSpaceDE/>
              <w:autoSpaceDN/>
              <w:adjustRightInd/>
              <w:spacing w:after="0"/>
              <w:ind w:left="100"/>
              <w:textAlignment w:val="auto"/>
              <w:rPr>
                <w:rFonts w:ascii="Arial" w:eastAsia="SimSun" w:hAnsi="Arial"/>
                <w:noProof/>
                <w:lang w:eastAsia="en-US"/>
              </w:rPr>
            </w:pPr>
          </w:p>
        </w:tc>
      </w:tr>
    </w:tbl>
    <w:p w14:paraId="0ABCCA17" w14:textId="77777777" w:rsidR="00347DC1" w:rsidRPr="00347DC1" w:rsidRDefault="00347DC1" w:rsidP="00347DC1">
      <w:pPr>
        <w:overflowPunct/>
        <w:autoSpaceDE/>
        <w:autoSpaceDN/>
        <w:adjustRightInd/>
        <w:spacing w:after="0"/>
        <w:textAlignment w:val="auto"/>
        <w:rPr>
          <w:rFonts w:ascii="Arial" w:eastAsia="SimSun" w:hAnsi="Arial"/>
          <w:noProof/>
          <w:sz w:val="8"/>
          <w:szCs w:val="8"/>
          <w:lang w:eastAsia="en-US"/>
        </w:rPr>
      </w:pPr>
    </w:p>
    <w:bookmarkEnd w:id="12"/>
    <w:p w14:paraId="07A18D88" w14:textId="77777777" w:rsidR="00347DC1" w:rsidRPr="00347DC1" w:rsidRDefault="00347DC1" w:rsidP="00347DC1">
      <w:pPr>
        <w:overflowPunct/>
        <w:autoSpaceDE/>
        <w:autoSpaceDN/>
        <w:adjustRightInd/>
        <w:textAlignment w:val="auto"/>
        <w:rPr>
          <w:rFonts w:eastAsia="SimSun"/>
          <w:noProof/>
          <w:lang w:eastAsia="en-US"/>
        </w:rPr>
        <w:sectPr w:rsidR="00347DC1" w:rsidRPr="00347DC1">
          <w:headerReference w:type="even" r:id="rId12"/>
          <w:footnotePr>
            <w:numRestart w:val="eachSect"/>
          </w:footnotePr>
          <w:pgSz w:w="11907" w:h="16840" w:code="9"/>
          <w:pgMar w:top="1418" w:right="1134" w:bottom="1134" w:left="1134" w:header="680" w:footer="567" w:gutter="0"/>
          <w:cols w:space="720"/>
        </w:sectPr>
      </w:pPr>
    </w:p>
    <w:p w14:paraId="5BBF3E38" w14:textId="77777777" w:rsidR="00347DC1" w:rsidRPr="00347DC1" w:rsidRDefault="00347DC1" w:rsidP="00347DC1">
      <w:pPr>
        <w:overflowPunct/>
        <w:autoSpaceDE/>
        <w:autoSpaceDN/>
        <w:adjustRightInd/>
        <w:jc w:val="center"/>
        <w:textAlignment w:val="auto"/>
        <w:rPr>
          <w:rFonts w:eastAsia="SimSun"/>
          <w:highlight w:val="yellow"/>
          <w:lang w:eastAsia="zh-CN"/>
        </w:rPr>
      </w:pPr>
      <w:r w:rsidRPr="00347DC1">
        <w:rPr>
          <w:rFonts w:eastAsia="SimSun"/>
          <w:highlight w:val="yellow"/>
          <w:lang w:eastAsia="zh-CN"/>
        </w:rPr>
        <w:lastRenderedPageBreak/>
        <w:t>&lt;Start of Changes&gt;</w:t>
      </w:r>
    </w:p>
    <w:p w14:paraId="15B19EDC" w14:textId="77777777" w:rsidR="009722D5" w:rsidRPr="00E804C9" w:rsidRDefault="009722D5" w:rsidP="009722D5">
      <w:pPr>
        <w:pStyle w:val="Heading1"/>
      </w:pPr>
      <w:r w:rsidRPr="00E804C9">
        <w:t>4</w:t>
      </w:r>
      <w:r w:rsidRPr="00E804C9">
        <w:tab/>
        <w:t>General</w:t>
      </w:r>
      <w:bookmarkEnd w:id="0"/>
      <w:bookmarkEnd w:id="1"/>
      <w:bookmarkEnd w:id="2"/>
      <w:bookmarkEnd w:id="3"/>
      <w:bookmarkEnd w:id="4"/>
      <w:bookmarkEnd w:id="5"/>
      <w:bookmarkEnd w:id="6"/>
      <w:bookmarkEnd w:id="7"/>
      <w:bookmarkEnd w:id="8"/>
      <w:bookmarkEnd w:id="9"/>
      <w:bookmarkEnd w:id="10"/>
      <w:bookmarkEnd w:id="11"/>
    </w:p>
    <w:p w14:paraId="5A2817FD" w14:textId="77777777" w:rsidR="009722D5" w:rsidRPr="00E804C9" w:rsidRDefault="009722D5" w:rsidP="009722D5">
      <w:pPr>
        <w:pStyle w:val="Heading2"/>
      </w:pPr>
      <w:bookmarkStart w:id="14" w:name="_Toc20486693"/>
      <w:bookmarkStart w:id="15" w:name="_Toc29341984"/>
      <w:bookmarkStart w:id="16" w:name="_Toc29343123"/>
      <w:bookmarkStart w:id="17" w:name="_Toc36566370"/>
      <w:bookmarkStart w:id="18" w:name="_Toc36809777"/>
      <w:bookmarkStart w:id="19" w:name="_Toc36846141"/>
      <w:bookmarkStart w:id="20" w:name="_Toc36938794"/>
      <w:bookmarkStart w:id="21" w:name="_Toc37081773"/>
      <w:bookmarkStart w:id="22" w:name="_Toc46480396"/>
      <w:bookmarkStart w:id="23" w:name="_Toc46481630"/>
      <w:bookmarkStart w:id="24" w:name="_Toc46482864"/>
      <w:bookmarkStart w:id="25" w:name="_Toc171494524"/>
      <w:r w:rsidRPr="00E804C9">
        <w:t>4.1</w:t>
      </w:r>
      <w:r w:rsidRPr="00E804C9">
        <w:tab/>
        <w:t>Introduction</w:t>
      </w:r>
      <w:bookmarkEnd w:id="14"/>
      <w:bookmarkEnd w:id="15"/>
      <w:bookmarkEnd w:id="16"/>
      <w:bookmarkEnd w:id="17"/>
      <w:bookmarkEnd w:id="18"/>
      <w:bookmarkEnd w:id="19"/>
      <w:bookmarkEnd w:id="20"/>
      <w:bookmarkEnd w:id="21"/>
      <w:bookmarkEnd w:id="22"/>
      <w:bookmarkEnd w:id="23"/>
      <w:bookmarkEnd w:id="24"/>
      <w:bookmarkEnd w:id="25"/>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non backward compatible variant of E-UTRAN </w:t>
      </w:r>
      <w:r w:rsidRPr="00E804C9">
        <w:t xml:space="preserve">supporting a reduced set of </w:t>
      </w:r>
      <w:proofErr w:type="gramStart"/>
      <w:r w:rsidRPr="00E804C9">
        <w:t>functionality</w:t>
      </w:r>
      <w:proofErr w:type="gramEnd"/>
      <w:r w:rsidRPr="00E804C9">
        <w:t xml:space="preserve">.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w:t>
      </w:r>
      <w:proofErr w:type="gramStart"/>
      <w:r w:rsidRPr="00E804C9">
        <w:t>IoT</w:t>
      </w:r>
      <w:proofErr w:type="gramEnd"/>
      <w:r w:rsidRPr="00E804C9">
        <w:t xml:space="preserve">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roofErr w:type="gramStart"/>
      <w:r w:rsidRPr="00E804C9">
        <w:t>);</w:t>
      </w:r>
      <w:proofErr w:type="gramEnd"/>
    </w:p>
    <w:p w14:paraId="28FFA8CD" w14:textId="77777777" w:rsidR="00370569" w:rsidRPr="00E804C9" w:rsidRDefault="009722D5" w:rsidP="00370569">
      <w:pPr>
        <w:pStyle w:val="B1"/>
      </w:pPr>
      <w:r w:rsidRPr="00E804C9">
        <w:t>-</w:t>
      </w:r>
      <w:r w:rsidRPr="00E804C9">
        <w:tab/>
        <w:t xml:space="preserve">Inter-RAT cell reselection or inter-RAT mobility in connected </w:t>
      </w:r>
      <w:proofErr w:type="gramStart"/>
      <w:r w:rsidRPr="00E804C9">
        <w:t>mode;</w:t>
      </w:r>
      <w:proofErr w:type="gramEnd"/>
    </w:p>
    <w:p w14:paraId="72FB8601" w14:textId="77777777" w:rsidR="009722D5" w:rsidRPr="00E804C9" w:rsidRDefault="00370569" w:rsidP="00370569">
      <w:pPr>
        <w:pStyle w:val="B1"/>
      </w:pPr>
      <w:r w:rsidRPr="00E804C9">
        <w:t>-</w:t>
      </w:r>
      <w:r w:rsidRPr="00E804C9">
        <w:tab/>
        <w:t>RRC_</w:t>
      </w:r>
      <w:proofErr w:type="gramStart"/>
      <w:r w:rsidRPr="00E804C9">
        <w:t>INACTIVE;</w:t>
      </w:r>
      <w:proofErr w:type="gramEnd"/>
    </w:p>
    <w:p w14:paraId="3650C3C8" w14:textId="77777777" w:rsidR="009722D5" w:rsidRPr="00E804C9" w:rsidRDefault="009722D5" w:rsidP="009722D5">
      <w:pPr>
        <w:pStyle w:val="B1"/>
      </w:pPr>
      <w:r w:rsidRPr="00E804C9">
        <w:t>-</w:t>
      </w:r>
      <w:r w:rsidRPr="00E804C9">
        <w:tab/>
      </w:r>
      <w:proofErr w:type="gramStart"/>
      <w:r w:rsidRPr="00E804C9">
        <w:t>CSG;</w:t>
      </w:r>
      <w:proofErr w:type="gramEnd"/>
    </w:p>
    <w:p w14:paraId="5373AD64" w14:textId="77777777" w:rsidR="009722D5" w:rsidRPr="00E804C9" w:rsidRDefault="009722D5" w:rsidP="009722D5">
      <w:pPr>
        <w:pStyle w:val="B1"/>
      </w:pPr>
      <w:r w:rsidRPr="00E804C9">
        <w:t>-</w:t>
      </w:r>
      <w:r w:rsidRPr="00E804C9">
        <w:tab/>
        <w:t>Relay Node (RN</w:t>
      </w:r>
      <w:proofErr w:type="gramStart"/>
      <w:r w:rsidRPr="00E804C9">
        <w:t>);</w:t>
      </w:r>
      <w:proofErr w:type="gramEnd"/>
    </w:p>
    <w:p w14:paraId="17CFB816" w14:textId="77777777" w:rsidR="009722D5" w:rsidRPr="00E804C9" w:rsidRDefault="009722D5" w:rsidP="009722D5">
      <w:pPr>
        <w:pStyle w:val="B1"/>
      </w:pPr>
      <w:r w:rsidRPr="00E804C9">
        <w:t>-</w:t>
      </w:r>
      <w:r w:rsidRPr="00E804C9">
        <w:tab/>
        <w:t>Carrier Aggregation (CA</w:t>
      </w:r>
      <w:proofErr w:type="gramStart"/>
      <w:r w:rsidRPr="00E804C9">
        <w:t>);</w:t>
      </w:r>
      <w:proofErr w:type="gramEnd"/>
    </w:p>
    <w:p w14:paraId="16D5E6E8" w14:textId="77777777" w:rsidR="00370569" w:rsidRPr="00E804C9" w:rsidRDefault="009722D5" w:rsidP="00370569">
      <w:pPr>
        <w:pStyle w:val="B1"/>
      </w:pPr>
      <w:r w:rsidRPr="00E804C9">
        <w:t>-</w:t>
      </w:r>
      <w:r w:rsidRPr="00E804C9">
        <w:tab/>
        <w:t>Dual connectivity (DC</w:t>
      </w:r>
      <w:proofErr w:type="gramStart"/>
      <w:r w:rsidRPr="00E804C9">
        <w:t>);</w:t>
      </w:r>
      <w:proofErr w:type="gramEnd"/>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roofErr w:type="gramStart"/>
      <w:r w:rsidRPr="00E804C9">
        <w:t>);</w:t>
      </w:r>
      <w:proofErr w:type="gramEnd"/>
    </w:p>
    <w:p w14:paraId="7AFF8791" w14:textId="77777777" w:rsidR="009722D5" w:rsidRPr="00E804C9" w:rsidRDefault="00155652" w:rsidP="00155652">
      <w:pPr>
        <w:pStyle w:val="B1"/>
      </w:pPr>
      <w:r w:rsidRPr="00E804C9">
        <w:t>-</w:t>
      </w:r>
      <w:r w:rsidRPr="00E804C9">
        <w:tab/>
        <w:t xml:space="preserve">PDCP </w:t>
      </w:r>
      <w:proofErr w:type="gramStart"/>
      <w:r w:rsidRPr="00E804C9">
        <w:t>duplication;</w:t>
      </w:r>
      <w:proofErr w:type="gramEnd"/>
    </w:p>
    <w:p w14:paraId="3800BAB7" w14:textId="77777777" w:rsidR="009722D5" w:rsidRPr="00E804C9" w:rsidRDefault="009722D5" w:rsidP="009722D5">
      <w:pPr>
        <w:pStyle w:val="B1"/>
      </w:pPr>
      <w:r w:rsidRPr="00E804C9">
        <w:t>-</w:t>
      </w:r>
      <w:r w:rsidRPr="00E804C9">
        <w:tab/>
        <w:t>GBR (QoS</w:t>
      </w:r>
      <w:proofErr w:type="gramStart"/>
      <w:r w:rsidRPr="00E804C9">
        <w:t>);</w:t>
      </w:r>
      <w:proofErr w:type="gramEnd"/>
    </w:p>
    <w:p w14:paraId="0F07CDD5" w14:textId="77777777" w:rsidR="009722D5" w:rsidRPr="00E804C9" w:rsidRDefault="009722D5" w:rsidP="009722D5">
      <w:pPr>
        <w:pStyle w:val="B1"/>
      </w:pPr>
      <w:r w:rsidRPr="00E804C9">
        <w:t>-</w:t>
      </w:r>
      <w:r w:rsidRPr="00E804C9">
        <w:tab/>
        <w:t xml:space="preserve">ACB, EAB, SSAC and </w:t>
      </w:r>
      <w:proofErr w:type="gramStart"/>
      <w:r w:rsidRPr="00E804C9">
        <w:t>ACDC;</w:t>
      </w:r>
      <w:proofErr w:type="gramEnd"/>
    </w:p>
    <w:p w14:paraId="39702591" w14:textId="77777777" w:rsidR="009722D5" w:rsidRPr="00E804C9" w:rsidRDefault="009722D5" w:rsidP="009722D5">
      <w:pPr>
        <w:pStyle w:val="B1"/>
      </w:pPr>
      <w:r w:rsidRPr="00E804C9">
        <w:t>-</w:t>
      </w:r>
      <w:r w:rsidRPr="00E804C9">
        <w:tab/>
        <w:t xml:space="preserve">MBMS, except for MBMS via SC-PTM in Idle </w:t>
      </w:r>
      <w:proofErr w:type="gramStart"/>
      <w:r w:rsidRPr="00E804C9">
        <w:t>mode;</w:t>
      </w:r>
      <w:proofErr w:type="gramEnd"/>
    </w:p>
    <w:p w14:paraId="1E5E0691" w14:textId="77777777" w:rsidR="009722D5" w:rsidRPr="00E804C9" w:rsidRDefault="009722D5" w:rsidP="009722D5">
      <w:pPr>
        <w:pStyle w:val="B1"/>
        <w:rPr>
          <w:lang w:eastAsia="ko-KR"/>
        </w:rPr>
      </w:pPr>
      <w:r w:rsidRPr="00E804C9">
        <w:t>-</w:t>
      </w:r>
      <w:r w:rsidRPr="00E804C9">
        <w:tab/>
        <w:t xml:space="preserve">Measurement logging and reporting for network performance </w:t>
      </w:r>
      <w:proofErr w:type="gramStart"/>
      <w:r w:rsidRPr="00E804C9">
        <w:t>optimisation;</w:t>
      </w:r>
      <w:proofErr w:type="gramEnd"/>
    </w:p>
    <w:p w14:paraId="182EA8D1" w14:textId="77777777" w:rsidR="00370569" w:rsidRPr="00E804C9" w:rsidRDefault="009722D5" w:rsidP="00370569">
      <w:pPr>
        <w:pStyle w:val="B1"/>
      </w:pPr>
      <w:r w:rsidRPr="00E804C9">
        <w:t>-</w:t>
      </w:r>
      <w:r w:rsidRPr="00E804C9">
        <w:tab/>
        <w:t>Public warning systems e.g</w:t>
      </w:r>
      <w:r w:rsidRPr="00E804C9">
        <w:rPr>
          <w:rFonts w:eastAsia="SimSun"/>
          <w:lang w:eastAsia="zh-CN"/>
        </w:rPr>
        <w:t>.</w:t>
      </w:r>
      <w:r w:rsidRPr="00E804C9">
        <w:t xml:space="preserve"> CMAS, ETWS and </w:t>
      </w:r>
      <w:proofErr w:type="gramStart"/>
      <w:r w:rsidRPr="00E804C9">
        <w:t>PWS;</w:t>
      </w:r>
      <w:proofErr w:type="gramEnd"/>
    </w:p>
    <w:p w14:paraId="510F1FFC" w14:textId="77777777" w:rsidR="009722D5" w:rsidRPr="00E804C9" w:rsidRDefault="00370569" w:rsidP="00370569">
      <w:pPr>
        <w:pStyle w:val="B1"/>
      </w:pPr>
      <w:r w:rsidRPr="00E804C9">
        <w:t>-</w:t>
      </w:r>
      <w:r w:rsidRPr="00E804C9">
        <w:tab/>
        <w:t xml:space="preserve">Broadcast of positioning assistance </w:t>
      </w:r>
      <w:proofErr w:type="gramStart"/>
      <w:r w:rsidRPr="00E804C9">
        <w:t>data;</w:t>
      </w:r>
      <w:proofErr w:type="gramEnd"/>
    </w:p>
    <w:p w14:paraId="4C4ADA04" w14:textId="77777777" w:rsidR="009722D5" w:rsidRPr="00E804C9" w:rsidRDefault="009722D5" w:rsidP="009722D5">
      <w:pPr>
        <w:pStyle w:val="B1"/>
      </w:pPr>
      <w:r w:rsidRPr="00E804C9">
        <w:t>-</w:t>
      </w:r>
      <w:r w:rsidRPr="00E804C9">
        <w:tab/>
        <w:t>Real time services (including emergency call</w:t>
      </w:r>
      <w:proofErr w:type="gramStart"/>
      <w:r w:rsidRPr="00E804C9">
        <w:t>);</w:t>
      </w:r>
      <w:proofErr w:type="gramEnd"/>
    </w:p>
    <w:p w14:paraId="6E9AB2A0" w14:textId="77777777" w:rsidR="009722D5" w:rsidRPr="00E804C9" w:rsidRDefault="009722D5" w:rsidP="009722D5">
      <w:pPr>
        <w:pStyle w:val="B1"/>
        <w:rPr>
          <w:lang w:eastAsia="zh-CN"/>
        </w:rPr>
      </w:pPr>
      <w:r w:rsidRPr="00E804C9">
        <w:t>-</w:t>
      </w:r>
      <w:r w:rsidRPr="00E804C9">
        <w:tab/>
        <w:t xml:space="preserve">CS services and CS </w:t>
      </w:r>
      <w:proofErr w:type="gramStart"/>
      <w:r w:rsidRPr="00E804C9">
        <w:t>fallback</w:t>
      </w:r>
      <w:r w:rsidRPr="00E804C9">
        <w:rPr>
          <w:lang w:eastAsia="zh-CN"/>
        </w:rPr>
        <w:t>;</w:t>
      </w:r>
      <w:proofErr w:type="gramEnd"/>
    </w:p>
    <w:p w14:paraId="3FC3A8E6" w14:textId="77777777" w:rsidR="009722D5" w:rsidRPr="00E804C9" w:rsidRDefault="009722D5" w:rsidP="009722D5">
      <w:pPr>
        <w:pStyle w:val="B1"/>
      </w:pPr>
      <w:r w:rsidRPr="00E804C9">
        <w:t>-</w:t>
      </w:r>
      <w:r w:rsidRPr="00E804C9">
        <w:tab/>
        <w:t xml:space="preserve">In-device </w:t>
      </w:r>
      <w:proofErr w:type="gramStart"/>
      <w:r w:rsidRPr="00E804C9">
        <w:t>coexistence;</w:t>
      </w:r>
      <w:proofErr w:type="gramEnd"/>
    </w:p>
    <w:p w14:paraId="5033544C" w14:textId="77777777" w:rsidR="009722D5" w:rsidRPr="00E804C9" w:rsidRDefault="009722D5" w:rsidP="009722D5">
      <w:pPr>
        <w:pStyle w:val="B1"/>
      </w:pPr>
      <w:r w:rsidRPr="00E804C9">
        <w:t>-</w:t>
      </w:r>
      <w:r w:rsidRPr="00E804C9">
        <w:tab/>
        <w:t xml:space="preserve">RAN assisted WLAN </w:t>
      </w:r>
      <w:proofErr w:type="gramStart"/>
      <w:r w:rsidRPr="00E804C9">
        <w:t>interworking;</w:t>
      </w:r>
      <w:proofErr w:type="gramEnd"/>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w:t>
      </w:r>
      <w:proofErr w:type="gramStart"/>
      <w:r w:rsidRPr="00E804C9">
        <w:rPr>
          <w:lang w:eastAsia="zh-TW"/>
        </w:rPr>
        <w:t>suppression;</w:t>
      </w:r>
      <w:proofErr w:type="gramEnd"/>
    </w:p>
    <w:p w14:paraId="17CC2D9D" w14:textId="77777777" w:rsidR="009722D5" w:rsidRPr="00E804C9" w:rsidRDefault="009722D5" w:rsidP="009722D5">
      <w:pPr>
        <w:pStyle w:val="B1"/>
      </w:pPr>
      <w:r w:rsidRPr="00E804C9">
        <w:t>-</w:t>
      </w:r>
      <w:r w:rsidRPr="00E804C9">
        <w:tab/>
        <w:t>Sidelink (including direct communication and direct discovery).</w:t>
      </w:r>
    </w:p>
    <w:p w14:paraId="0EFE94CA" w14:textId="77777777" w:rsidR="009722D5" w:rsidRPr="00E804C9" w:rsidRDefault="009722D5" w:rsidP="009722D5">
      <w:pPr>
        <w:pStyle w:val="NO"/>
      </w:pPr>
      <w:r w:rsidRPr="00E804C9">
        <w:t xml:space="preserve">NOTE: </w:t>
      </w:r>
      <w:proofErr w:type="gramStart"/>
      <w:r w:rsidRPr="00E804C9">
        <w:t>In regard to</w:t>
      </w:r>
      <w:proofErr w:type="gramEnd"/>
      <w:r w:rsidRPr="00E804C9">
        <w:t xml:space="preserve"> mobility, NB-IoT is a separate RAT from E-UTRAN.</w:t>
      </w:r>
    </w:p>
    <w:p w14:paraId="579EB810" w14:textId="77777777" w:rsidR="009722D5" w:rsidRPr="00E804C9" w:rsidRDefault="009722D5" w:rsidP="009722D5">
      <w:r w:rsidRPr="00E804C9">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t>This specification is organised as follows:</w:t>
      </w:r>
    </w:p>
    <w:p w14:paraId="756EC89A" w14:textId="77777777" w:rsidR="009722D5" w:rsidRPr="00E804C9" w:rsidRDefault="009722D5" w:rsidP="009722D5">
      <w:pPr>
        <w:pStyle w:val="B1"/>
      </w:pPr>
      <w:r w:rsidRPr="00E804C9">
        <w:t>-</w:t>
      </w:r>
      <w:r w:rsidRPr="00E804C9">
        <w:tab/>
        <w:t xml:space="preserve">clause 4.2 describes the RRC protocol </w:t>
      </w:r>
      <w:proofErr w:type="gramStart"/>
      <w:r w:rsidRPr="00E804C9">
        <w:t>model;</w:t>
      </w:r>
      <w:proofErr w:type="gramEnd"/>
    </w:p>
    <w:p w14:paraId="3612BEFF" w14:textId="77777777" w:rsidR="009722D5" w:rsidRPr="00E804C9" w:rsidRDefault="009722D5" w:rsidP="009722D5">
      <w:pPr>
        <w:pStyle w:val="B1"/>
      </w:pPr>
      <w:r w:rsidRPr="00E804C9">
        <w:t>-</w:t>
      </w:r>
      <w:r w:rsidRPr="00E804C9">
        <w:tab/>
        <w:t xml:space="preserve">clause 4.3 specifies the services provided to upper layers as well as the services expected from lower </w:t>
      </w:r>
      <w:proofErr w:type="gramStart"/>
      <w:r w:rsidRPr="00E804C9">
        <w:t>layers;</w:t>
      </w:r>
      <w:proofErr w:type="gramEnd"/>
    </w:p>
    <w:p w14:paraId="08360AA4" w14:textId="77777777" w:rsidR="009722D5" w:rsidRPr="00E804C9" w:rsidRDefault="009722D5" w:rsidP="009722D5">
      <w:pPr>
        <w:pStyle w:val="B1"/>
      </w:pPr>
      <w:r w:rsidRPr="00E804C9">
        <w:t>-</w:t>
      </w:r>
      <w:r w:rsidRPr="00E804C9">
        <w:tab/>
        <w:t xml:space="preserve">clause 4.4 lists the RRC </w:t>
      </w:r>
      <w:proofErr w:type="gramStart"/>
      <w:r w:rsidRPr="00E804C9">
        <w:t>functions;</w:t>
      </w:r>
      <w:proofErr w:type="gramEnd"/>
    </w:p>
    <w:p w14:paraId="1C42EC6E" w14:textId="77777777" w:rsidR="009722D5" w:rsidRPr="00E804C9" w:rsidRDefault="009722D5" w:rsidP="009722D5">
      <w:pPr>
        <w:pStyle w:val="B1"/>
      </w:pPr>
      <w:r w:rsidRPr="00E804C9">
        <w:t>-</w:t>
      </w:r>
      <w:r w:rsidRPr="00E804C9">
        <w:tab/>
        <w:t xml:space="preserve">clause 5 specifies RRC procedures, including UE state </w:t>
      </w:r>
      <w:proofErr w:type="gramStart"/>
      <w:r w:rsidRPr="00E804C9">
        <w:t>transitions;</w:t>
      </w:r>
      <w:proofErr w:type="gramEnd"/>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roofErr w:type="gramStart"/>
      <w:r w:rsidRPr="00E804C9">
        <w:t>);</w:t>
      </w:r>
      <w:proofErr w:type="gramEnd"/>
    </w:p>
    <w:p w14:paraId="763F7BF1" w14:textId="77777777" w:rsidR="009722D5" w:rsidRPr="00E804C9" w:rsidRDefault="009722D5" w:rsidP="009722D5">
      <w:pPr>
        <w:pStyle w:val="B1"/>
      </w:pPr>
      <w:r w:rsidRPr="00E804C9">
        <w:t>-</w:t>
      </w:r>
      <w:r w:rsidRPr="00E804C9">
        <w:tab/>
        <w:t xml:space="preserve">clause 7 specifies the variables (including protocol timers and constants) and counters to be used by the </w:t>
      </w:r>
      <w:proofErr w:type="gramStart"/>
      <w:r w:rsidRPr="00E804C9">
        <w:t>UE;</w:t>
      </w:r>
      <w:proofErr w:type="gramEnd"/>
    </w:p>
    <w:p w14:paraId="7C82D1FF" w14:textId="77777777" w:rsidR="009722D5" w:rsidRPr="00E804C9" w:rsidRDefault="009722D5" w:rsidP="009722D5">
      <w:pPr>
        <w:pStyle w:val="B1"/>
      </w:pPr>
      <w:r w:rsidRPr="00E804C9">
        <w:t>-</w:t>
      </w:r>
      <w:r w:rsidRPr="00E804C9">
        <w:tab/>
        <w:t xml:space="preserve">clause 8 specifies the encoding of the RRC </w:t>
      </w:r>
      <w:proofErr w:type="gramStart"/>
      <w:r w:rsidRPr="00E804C9">
        <w:t>messages;</w:t>
      </w:r>
      <w:proofErr w:type="gramEnd"/>
    </w:p>
    <w:p w14:paraId="41BF10CF" w14:textId="77777777" w:rsidR="009722D5" w:rsidRPr="00E804C9" w:rsidRDefault="009722D5" w:rsidP="009722D5">
      <w:pPr>
        <w:pStyle w:val="B1"/>
      </w:pPr>
      <w:r w:rsidRPr="00E804C9">
        <w:t>-</w:t>
      </w:r>
      <w:r w:rsidRPr="00E804C9">
        <w:tab/>
        <w:t xml:space="preserve">clause 9 specifies the specified and default radio </w:t>
      </w:r>
      <w:proofErr w:type="gramStart"/>
      <w:r w:rsidRPr="00E804C9">
        <w:t>configurations;</w:t>
      </w:r>
      <w:proofErr w:type="gramEnd"/>
    </w:p>
    <w:p w14:paraId="59F4A1B3" w14:textId="77777777" w:rsidR="009722D5" w:rsidRPr="00E804C9" w:rsidRDefault="009722D5" w:rsidP="009722D5">
      <w:pPr>
        <w:pStyle w:val="B1"/>
      </w:pPr>
      <w:r w:rsidRPr="00E804C9">
        <w:t>-</w:t>
      </w:r>
      <w:r w:rsidRPr="00E804C9">
        <w:tab/>
        <w:t xml:space="preserve">clause 10 specifies the RRC messages transferred across network </w:t>
      </w:r>
      <w:proofErr w:type="gramStart"/>
      <w:r w:rsidRPr="00E804C9">
        <w:t>nodes;</w:t>
      </w:r>
      <w:proofErr w:type="gramEnd"/>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Heading2"/>
      </w:pPr>
      <w:bookmarkStart w:id="26" w:name="_Toc20486694"/>
      <w:bookmarkStart w:id="27" w:name="_Toc29341985"/>
      <w:bookmarkStart w:id="28" w:name="_Toc29343124"/>
      <w:bookmarkStart w:id="29" w:name="_Toc36566371"/>
      <w:bookmarkStart w:id="30" w:name="_Toc36809778"/>
      <w:bookmarkStart w:id="31" w:name="_Toc36846142"/>
      <w:bookmarkStart w:id="32" w:name="_Toc36938795"/>
      <w:bookmarkStart w:id="33" w:name="_Toc37081774"/>
      <w:bookmarkStart w:id="34" w:name="_Toc46480397"/>
      <w:bookmarkStart w:id="35" w:name="_Toc46481631"/>
      <w:bookmarkStart w:id="36" w:name="_Toc46482865"/>
      <w:bookmarkStart w:id="37" w:name="_Toc171494525"/>
      <w:r w:rsidRPr="00E804C9">
        <w:t>4.2</w:t>
      </w:r>
      <w:r w:rsidRPr="00E804C9">
        <w:tab/>
        <w:t>Architecture</w:t>
      </w:r>
      <w:bookmarkEnd w:id="26"/>
      <w:bookmarkEnd w:id="27"/>
      <w:bookmarkEnd w:id="28"/>
      <w:bookmarkEnd w:id="29"/>
      <w:bookmarkEnd w:id="30"/>
      <w:bookmarkEnd w:id="31"/>
      <w:bookmarkEnd w:id="32"/>
      <w:bookmarkEnd w:id="33"/>
      <w:bookmarkEnd w:id="34"/>
      <w:bookmarkEnd w:id="35"/>
      <w:bookmarkEnd w:id="36"/>
      <w:bookmarkEnd w:id="37"/>
    </w:p>
    <w:p w14:paraId="32E2B2B4" w14:textId="77777777" w:rsidR="009722D5" w:rsidRPr="00E804C9" w:rsidRDefault="009722D5" w:rsidP="009722D5">
      <w:pPr>
        <w:pStyle w:val="Heading3"/>
      </w:pPr>
      <w:bookmarkStart w:id="38" w:name="_Toc20486695"/>
      <w:bookmarkStart w:id="39" w:name="_Toc29341986"/>
      <w:bookmarkStart w:id="40" w:name="_Toc29343125"/>
      <w:bookmarkStart w:id="41" w:name="_Toc36566372"/>
      <w:bookmarkStart w:id="42" w:name="_Toc36809779"/>
      <w:bookmarkStart w:id="43" w:name="_Toc36846143"/>
      <w:bookmarkStart w:id="44" w:name="_Toc36938796"/>
      <w:bookmarkStart w:id="45" w:name="_Toc37081775"/>
      <w:bookmarkStart w:id="46" w:name="_Toc46480398"/>
      <w:bookmarkStart w:id="47" w:name="_Toc46481632"/>
      <w:bookmarkStart w:id="48" w:name="_Toc46482866"/>
      <w:bookmarkStart w:id="49" w:name="_Toc171494526"/>
      <w:r w:rsidRPr="00E804C9">
        <w:t>4.2.1</w:t>
      </w:r>
      <w:r w:rsidRPr="00E804C9">
        <w:tab/>
        <w:t>UE states and state transitions including inter RAT</w:t>
      </w:r>
      <w:bookmarkEnd w:id="38"/>
      <w:bookmarkEnd w:id="39"/>
      <w:bookmarkEnd w:id="40"/>
      <w:bookmarkEnd w:id="41"/>
      <w:bookmarkEnd w:id="42"/>
      <w:bookmarkEnd w:id="43"/>
      <w:bookmarkEnd w:id="44"/>
      <w:bookmarkEnd w:id="45"/>
      <w:bookmarkEnd w:id="46"/>
      <w:bookmarkEnd w:id="47"/>
      <w:bookmarkEnd w:id="48"/>
      <w:bookmarkEnd w:id="49"/>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 xml:space="preserve">A UE specific DRX may be configured by upper </w:t>
      </w:r>
      <w:proofErr w:type="gramStart"/>
      <w:r w:rsidRPr="00E804C9">
        <w:t>layers;</w:t>
      </w:r>
      <w:proofErr w:type="gramEnd"/>
    </w:p>
    <w:p w14:paraId="2B2062EB" w14:textId="77777777" w:rsidR="009722D5" w:rsidRPr="00E804C9" w:rsidRDefault="009722D5" w:rsidP="009722D5">
      <w:pPr>
        <w:pStyle w:val="B2"/>
      </w:pPr>
      <w:r w:rsidRPr="00E804C9">
        <w:t>-</w:t>
      </w:r>
      <w:r w:rsidRPr="00E804C9">
        <w:tab/>
        <w:t xml:space="preserve">UE controlled </w:t>
      </w:r>
      <w:proofErr w:type="gramStart"/>
      <w:r w:rsidRPr="00E804C9">
        <w:t>mobility;</w:t>
      </w:r>
      <w:proofErr w:type="gramEnd"/>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xml:space="preserve">, system information change, for ETWS capable UEs, ETWS notification, and for CMAS capable UEs, CMAS </w:t>
      </w:r>
      <w:proofErr w:type="gramStart"/>
      <w:r w:rsidRPr="00E804C9">
        <w:t>notification;</w:t>
      </w:r>
      <w:proofErr w:type="gramEnd"/>
    </w:p>
    <w:p w14:paraId="759A2F0F" w14:textId="77777777" w:rsidR="009722D5" w:rsidRPr="00E804C9" w:rsidRDefault="009722D5" w:rsidP="009722D5">
      <w:pPr>
        <w:pStyle w:val="B3"/>
      </w:pPr>
      <w:r w:rsidRPr="00E804C9">
        <w:t>-</w:t>
      </w:r>
      <w:r w:rsidRPr="00E804C9">
        <w:tab/>
        <w:t>Performs neighbouring cell measurements and cell (re-)</w:t>
      </w:r>
      <w:proofErr w:type="gramStart"/>
      <w:r w:rsidRPr="00E804C9">
        <w:t>selection;</w:t>
      </w:r>
      <w:proofErr w:type="gramEnd"/>
    </w:p>
    <w:p w14:paraId="370C4A8F" w14:textId="77777777" w:rsidR="009722D5" w:rsidRPr="00E804C9" w:rsidRDefault="009722D5" w:rsidP="009722D5">
      <w:pPr>
        <w:pStyle w:val="B3"/>
      </w:pPr>
      <w:r w:rsidRPr="00E804C9">
        <w:t>-</w:t>
      </w:r>
      <w:r w:rsidRPr="00E804C9">
        <w:tab/>
        <w:t xml:space="preserve">Acquires system </w:t>
      </w:r>
      <w:proofErr w:type="gramStart"/>
      <w:r w:rsidRPr="00E804C9">
        <w:t>information</w:t>
      </w:r>
      <w:r w:rsidR="0059441B" w:rsidRPr="00E804C9">
        <w:t>;</w:t>
      </w:r>
      <w:proofErr w:type="gramEnd"/>
    </w:p>
    <w:p w14:paraId="6D953061" w14:textId="77777777" w:rsidR="001A0376" w:rsidRPr="00E804C9" w:rsidRDefault="009722D5" w:rsidP="001A0376">
      <w:pPr>
        <w:pStyle w:val="B3"/>
      </w:pPr>
      <w:r w:rsidRPr="00E804C9">
        <w:t>-</w:t>
      </w:r>
      <w:r w:rsidRPr="00E804C9">
        <w:tab/>
        <w:t xml:space="preserve">Performs logging of available measurements together with location and time for logged measurement configured </w:t>
      </w:r>
      <w:proofErr w:type="gramStart"/>
      <w:r w:rsidRPr="00E804C9">
        <w:t>UEs</w:t>
      </w:r>
      <w:r w:rsidR="0059441B" w:rsidRPr="00E804C9">
        <w:t>;</w:t>
      </w:r>
      <w:proofErr w:type="gramEnd"/>
    </w:p>
    <w:p w14:paraId="0F6DF0AD" w14:textId="77777777" w:rsidR="00062CF6" w:rsidRPr="00E804C9" w:rsidRDefault="001A0376" w:rsidP="00062CF6">
      <w:pPr>
        <w:pStyle w:val="B3"/>
      </w:pPr>
      <w:r w:rsidRPr="00E804C9">
        <w:t>-</w:t>
      </w:r>
      <w:r w:rsidRPr="00E804C9">
        <w:tab/>
        <w:t xml:space="preserve">May perform </w:t>
      </w:r>
      <w:proofErr w:type="gramStart"/>
      <w:r w:rsidRPr="00E804C9">
        <w:t>EDT</w:t>
      </w:r>
      <w:r w:rsidR="0059441B" w:rsidRPr="00E804C9">
        <w:t>;</w:t>
      </w:r>
      <w:proofErr w:type="gramEnd"/>
    </w:p>
    <w:p w14:paraId="5EDF20EE" w14:textId="77777777" w:rsidR="00755FCE" w:rsidRPr="00E804C9" w:rsidRDefault="00062CF6" w:rsidP="00755FCE">
      <w:pPr>
        <w:pStyle w:val="B3"/>
      </w:pPr>
      <w:r w:rsidRPr="00E804C9">
        <w:t>-</w:t>
      </w:r>
      <w:r w:rsidRPr="00E804C9">
        <w:tab/>
        <w:t xml:space="preserve">May perform transmission using </w:t>
      </w:r>
      <w:proofErr w:type="gramStart"/>
      <w:r w:rsidRPr="00E804C9">
        <w:t>PUR</w:t>
      </w:r>
      <w:r w:rsidR="00755FCE" w:rsidRPr="00E804C9">
        <w:t>;</w:t>
      </w:r>
      <w:proofErr w:type="gramEnd"/>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 xml:space="preserve">A UE specific DRX may be configured by upper layers or by RRC </w:t>
      </w:r>
      <w:proofErr w:type="gramStart"/>
      <w:r w:rsidRPr="00E804C9">
        <w:t>layer;</w:t>
      </w:r>
      <w:proofErr w:type="gramEnd"/>
    </w:p>
    <w:p w14:paraId="762F9D2F" w14:textId="77777777" w:rsidR="00F93C2E" w:rsidRPr="00E804C9" w:rsidRDefault="002D2754" w:rsidP="00F93C2E">
      <w:pPr>
        <w:pStyle w:val="B2"/>
      </w:pPr>
      <w:r w:rsidRPr="00E804C9">
        <w:t>-</w:t>
      </w:r>
      <w:r w:rsidRPr="00E804C9">
        <w:tab/>
        <w:t xml:space="preserve">A RAN-based notification area is configured by RRC </w:t>
      </w:r>
      <w:proofErr w:type="gramStart"/>
      <w:r w:rsidRPr="00E804C9">
        <w:t>layer;</w:t>
      </w:r>
      <w:proofErr w:type="gramEnd"/>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 xml:space="preserve">AS </w:t>
      </w:r>
      <w:proofErr w:type="gramStart"/>
      <w:r w:rsidRPr="00E804C9">
        <w:rPr>
          <w:lang w:eastAsia="zh-CN"/>
        </w:rPr>
        <w:t>context;</w:t>
      </w:r>
      <w:proofErr w:type="gramEnd"/>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lastRenderedPageBreak/>
        <w:t>-</w:t>
      </w:r>
      <w:r w:rsidRPr="00E804C9">
        <w:tab/>
        <w:t xml:space="preserve">Applies RRC_IDLE procedures unless specified </w:t>
      </w:r>
      <w:proofErr w:type="gramStart"/>
      <w:r w:rsidRPr="00E804C9">
        <w:t>otherwise;</w:t>
      </w:r>
      <w:proofErr w:type="gramEnd"/>
    </w:p>
    <w:p w14:paraId="35E5BA08" w14:textId="77777777" w:rsidR="002D2754" w:rsidRPr="00E804C9" w:rsidRDefault="002D2754" w:rsidP="002D2754">
      <w:pPr>
        <w:pStyle w:val="B2"/>
        <w:ind w:left="1135"/>
      </w:pPr>
      <w:r w:rsidRPr="00E804C9">
        <w:t>-</w:t>
      </w:r>
      <w:r w:rsidRPr="00E804C9">
        <w:tab/>
        <w:t xml:space="preserve">Monitors a Paging channel for CN paging using 5G-S-TMSI and RAN paging using </w:t>
      </w:r>
      <w:r w:rsidR="00376BEC" w:rsidRPr="00E804C9">
        <w:t>full</w:t>
      </w:r>
      <w:r w:rsidRPr="00E804C9">
        <w:t>I-</w:t>
      </w:r>
      <w:proofErr w:type="gramStart"/>
      <w:r w:rsidRPr="00E804C9">
        <w:t>RNTI;</w:t>
      </w:r>
      <w:proofErr w:type="gramEnd"/>
    </w:p>
    <w:p w14:paraId="491EA0C5" w14:textId="77777777" w:rsidR="002D2754" w:rsidRPr="00E804C9" w:rsidRDefault="002D2754" w:rsidP="002D2754">
      <w:pPr>
        <w:pStyle w:val="B2"/>
        <w:ind w:left="1135"/>
      </w:pPr>
      <w:r w:rsidRPr="00E804C9">
        <w:t>-</w:t>
      </w:r>
      <w:r w:rsidRPr="00E804C9">
        <w:tab/>
        <w:t xml:space="preserve">Performs periodic RAN-based notification area </w:t>
      </w:r>
      <w:proofErr w:type="gramStart"/>
      <w:r w:rsidRPr="00E804C9">
        <w:t>update;</w:t>
      </w:r>
      <w:proofErr w:type="gramEnd"/>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 xml:space="preserve">Transfer of unicast data to/from </w:t>
      </w:r>
      <w:proofErr w:type="gramStart"/>
      <w:r w:rsidRPr="00E804C9">
        <w:t>UE</w:t>
      </w:r>
      <w:r w:rsidR="0059441B" w:rsidRPr="00E804C9">
        <w:t>;</w:t>
      </w:r>
      <w:proofErr w:type="gramEnd"/>
    </w:p>
    <w:p w14:paraId="76897897" w14:textId="77777777" w:rsidR="009722D5" w:rsidRPr="00E804C9" w:rsidRDefault="009722D5" w:rsidP="009722D5">
      <w:pPr>
        <w:pStyle w:val="B2"/>
      </w:pPr>
      <w:r w:rsidRPr="00E804C9">
        <w:t>-</w:t>
      </w:r>
      <w:r w:rsidRPr="00E804C9">
        <w:tab/>
        <w:t xml:space="preserve">At lower layers, the UE may be configured with a UE specific </w:t>
      </w:r>
      <w:proofErr w:type="gramStart"/>
      <w:r w:rsidRPr="00E804C9">
        <w:t>DRX</w:t>
      </w:r>
      <w:r w:rsidR="0059441B" w:rsidRPr="00E804C9">
        <w:t>;</w:t>
      </w:r>
      <w:proofErr w:type="gramEnd"/>
    </w:p>
    <w:p w14:paraId="12E43E4E" w14:textId="77777777" w:rsidR="009722D5" w:rsidRPr="00E804C9" w:rsidRDefault="009722D5" w:rsidP="009722D5">
      <w:pPr>
        <w:pStyle w:val="B2"/>
      </w:pPr>
      <w:r w:rsidRPr="00E804C9">
        <w:t>-</w:t>
      </w:r>
      <w:r w:rsidRPr="00E804C9">
        <w:tab/>
        <w:t xml:space="preserve">For UEs supporting CA, use of one or more SCells, aggregated with the PCell, for increased </w:t>
      </w:r>
      <w:proofErr w:type="gramStart"/>
      <w:r w:rsidRPr="00E804C9">
        <w:t>bandwidth;</w:t>
      </w:r>
      <w:proofErr w:type="gramEnd"/>
    </w:p>
    <w:p w14:paraId="5936FD24" w14:textId="77777777" w:rsidR="009722D5" w:rsidRPr="00E804C9" w:rsidRDefault="009722D5" w:rsidP="009722D5">
      <w:pPr>
        <w:pStyle w:val="B2"/>
      </w:pPr>
      <w:r w:rsidRPr="00E804C9">
        <w:t>-</w:t>
      </w:r>
      <w:r w:rsidRPr="00E804C9">
        <w:tab/>
        <w:t xml:space="preserve">For UEs supporting DC, use of one SCG, aggregated with the MCG, for increased </w:t>
      </w:r>
      <w:proofErr w:type="gramStart"/>
      <w:r w:rsidRPr="00E804C9">
        <w:t>bandwidth;</w:t>
      </w:r>
      <w:proofErr w:type="gramEnd"/>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proofErr w:type="gramStart"/>
      <w:r w:rsidR="00404F41" w:rsidRPr="00E804C9">
        <w:t>)</w:t>
      </w:r>
      <w:r w:rsidRPr="00E804C9">
        <w:t>;</w:t>
      </w:r>
      <w:proofErr w:type="gramEnd"/>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roofErr w:type="gramStart"/>
      <w:r w:rsidRPr="00E804C9">
        <w:rPr>
          <w:lang w:eastAsia="x-none"/>
        </w:rPr>
        <w:t>);</w:t>
      </w:r>
      <w:proofErr w:type="gramEnd"/>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roofErr w:type="gramStart"/>
      <w:r w:rsidRPr="00E804C9">
        <w:t>);</w:t>
      </w:r>
      <w:proofErr w:type="gramEnd"/>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proofErr w:type="gramStart"/>
      <w:r w:rsidRPr="00E804C9">
        <w:t>);</w:t>
      </w:r>
      <w:proofErr w:type="gramEnd"/>
    </w:p>
    <w:p w14:paraId="44228568" w14:textId="77777777" w:rsidR="00062CF6" w:rsidRPr="00E804C9" w:rsidRDefault="009722D5" w:rsidP="00062CF6">
      <w:pPr>
        <w:pStyle w:val="B3"/>
      </w:pPr>
      <w:r w:rsidRPr="00E804C9">
        <w:t>-</w:t>
      </w:r>
      <w:r w:rsidRPr="00E804C9">
        <w:tab/>
        <w:t xml:space="preserve">Monitors control channels associated with the shared data channel to determine if data is scheduled for </w:t>
      </w:r>
      <w:proofErr w:type="gramStart"/>
      <w:r w:rsidRPr="00E804C9">
        <w:t>it;</w:t>
      </w:r>
      <w:proofErr w:type="gramEnd"/>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xml:space="preserve">, monitors control channels associated with the shared data channel to acquire ETWS notification and/or CMAS </w:t>
      </w:r>
      <w:proofErr w:type="gramStart"/>
      <w:r w:rsidRPr="00E804C9">
        <w:t>notification;</w:t>
      </w:r>
      <w:proofErr w:type="gramEnd"/>
    </w:p>
    <w:p w14:paraId="65CDC7F2" w14:textId="77777777" w:rsidR="009722D5" w:rsidRPr="00E804C9" w:rsidRDefault="009722D5" w:rsidP="009722D5">
      <w:pPr>
        <w:pStyle w:val="B3"/>
      </w:pPr>
      <w:r w:rsidRPr="00E804C9">
        <w:t>-</w:t>
      </w:r>
      <w:r w:rsidRPr="00E804C9">
        <w:tab/>
        <w:t>Provides channel quality and feedback information (not applicable for NB-IoT</w:t>
      </w:r>
      <w:proofErr w:type="gramStart"/>
      <w:r w:rsidRPr="00E804C9">
        <w:t>);</w:t>
      </w:r>
      <w:proofErr w:type="gramEnd"/>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roofErr w:type="gramStart"/>
      <w:r w:rsidRPr="00E804C9">
        <w:t>);</w:t>
      </w:r>
      <w:proofErr w:type="gramEnd"/>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 xml:space="preserve">The term "UE is connected to 5GC" covers the scenarios that the UE is connected to </w:t>
      </w:r>
      <w:proofErr w:type="gramStart"/>
      <w:r w:rsidRPr="00E804C9">
        <w:t>5GC</w:t>
      </w:r>
      <w:proofErr w:type="gramEnd"/>
      <w:r w:rsidRPr="00E804C9">
        <w:t xml:space="preserve">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50" w:name="_1584686132"/>
    <w:bookmarkEnd w:id="50"/>
    <w:p w14:paraId="41E793BB" w14:textId="77777777" w:rsidR="009722D5" w:rsidRPr="00E804C9" w:rsidRDefault="00152470" w:rsidP="002D2754">
      <w:pPr>
        <w:pStyle w:val="TH"/>
      </w:pPr>
      <w:r w:rsidRPr="00E804C9">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95pt;height:195.7pt" o:ole="">
            <v:imagedata r:id="rId13" o:title=""/>
          </v:shape>
          <o:OLEObject Type="Embed" ProgID="Word.Picture.8" ShapeID="_x0000_i1025" DrawAspect="Content" ObjectID="_1786437711" r:id="rId14"/>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6" type="#_x0000_t75" style="width:443.95pt;height:195.7pt" o:ole="">
            <v:imagedata r:id="rId15" o:title=""/>
          </v:shape>
          <o:OLEObject Type="Embed" ProgID="Word.Picture.8" ShapeID="_x0000_i1026" DrawAspect="Content" ObjectID="_1786437712" r:id="rId16"/>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7" type="#_x0000_t75" style="width:462.5pt;height:268.1pt" o:ole="">
            <v:imagedata r:id="rId17" o:title=""/>
          </v:shape>
          <o:OLEObject Type="Embed" ProgID="Word.Picture.8" ShapeID="_x0000_i1027" DrawAspect="Content" ObjectID="_1786437713" r:id="rId18"/>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28" type="#_x0000_t75" style="width:443.95pt;height:195.7pt" o:ole="">
            <v:imagedata r:id="rId19" o:title=""/>
          </v:shape>
          <o:OLEObject Type="Embed" ProgID="Word.Picture.8" ShapeID="_x0000_i1028" DrawAspect="Content" ObjectID="_1786437714" r:id="rId20"/>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29" type="#_x0000_t75" style="width:443.95pt;height:195.7pt" o:ole="">
            <v:imagedata r:id="rId21" o:title=""/>
          </v:shape>
          <o:OLEObject Type="Embed" ProgID="Word.Picture.8" ShapeID="_x0000_i1029" DrawAspect="Content" ObjectID="_1786437715" r:id="rId22"/>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0" type="#_x0000_t75" style="width:443.95pt;height:195.7pt" o:ole="">
            <v:imagedata r:id="rId23" o:title=""/>
          </v:shape>
          <o:OLEObject Type="Embed" ProgID="Word.Picture.8" ShapeID="_x0000_i1030" DrawAspect="Content" ObjectID="_1786437716" r:id="rId24"/>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Heading3"/>
      </w:pPr>
      <w:bookmarkStart w:id="51" w:name="_Toc20486696"/>
      <w:bookmarkStart w:id="52" w:name="_Toc29341987"/>
      <w:bookmarkStart w:id="53" w:name="_Toc29343126"/>
      <w:bookmarkStart w:id="54" w:name="_Toc36566373"/>
      <w:bookmarkStart w:id="55" w:name="_Toc36809780"/>
      <w:bookmarkStart w:id="56" w:name="_Toc36846144"/>
      <w:bookmarkStart w:id="57" w:name="_Toc36938797"/>
      <w:bookmarkStart w:id="58" w:name="_Toc37081776"/>
      <w:bookmarkStart w:id="59" w:name="_Toc46480399"/>
      <w:bookmarkStart w:id="60" w:name="_Toc46481633"/>
      <w:bookmarkStart w:id="61" w:name="_Toc46482867"/>
      <w:bookmarkStart w:id="62" w:name="_Toc171494527"/>
      <w:r w:rsidRPr="00E804C9">
        <w:t>4.2.2</w:t>
      </w:r>
      <w:r w:rsidRPr="00E804C9">
        <w:tab/>
        <w:t>Signalling radio bearers</w:t>
      </w:r>
      <w:bookmarkEnd w:id="51"/>
      <w:bookmarkEnd w:id="52"/>
      <w:bookmarkEnd w:id="53"/>
      <w:bookmarkEnd w:id="54"/>
      <w:bookmarkEnd w:id="55"/>
      <w:bookmarkEnd w:id="56"/>
      <w:bookmarkEnd w:id="57"/>
      <w:bookmarkEnd w:id="58"/>
      <w:bookmarkEnd w:id="59"/>
      <w:bookmarkEnd w:id="60"/>
      <w:bookmarkEnd w:id="61"/>
      <w:bookmarkEnd w:id="62"/>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t>-</w:t>
      </w:r>
      <w:r w:rsidRPr="00E804C9">
        <w:tab/>
        <w:t xml:space="preserve">SRB0 is for RRC messages using the CCCH logical </w:t>
      </w:r>
      <w:proofErr w:type="gramStart"/>
      <w:r w:rsidRPr="00E804C9">
        <w:t>channel;</w:t>
      </w:r>
      <w:proofErr w:type="gramEnd"/>
    </w:p>
    <w:p w14:paraId="3592D8F7" w14:textId="77777777" w:rsidR="009722D5" w:rsidRPr="00E804C9" w:rsidRDefault="009722D5" w:rsidP="009722D5">
      <w:pPr>
        <w:pStyle w:val="B1"/>
        <w:keepNext/>
        <w:keepLines/>
      </w:pPr>
      <w:r w:rsidRPr="00E804C9">
        <w:t>-</w:t>
      </w:r>
      <w:r w:rsidRPr="00E804C9">
        <w:tab/>
        <w:t xml:space="preserve">SRB1 is for RRC messages (which may include a piggybacked NAS message) as well as for NAS messages prior to the establishment of SRB2, all using DCCH logical </w:t>
      </w:r>
      <w:proofErr w:type="gramStart"/>
      <w:r w:rsidRPr="00E804C9">
        <w:t>channel;</w:t>
      </w:r>
      <w:proofErr w:type="gramEnd"/>
    </w:p>
    <w:p w14:paraId="5D9A4AA1" w14:textId="77777777" w:rsidR="009722D5" w:rsidRPr="00E804C9" w:rsidRDefault="009722D5" w:rsidP="009722D5">
      <w:pPr>
        <w:pStyle w:val="B1"/>
        <w:keepNext/>
        <w:keepLines/>
      </w:pPr>
      <w:r w:rsidRPr="00E804C9">
        <w:t>-</w:t>
      </w:r>
      <w:r w:rsidRPr="00E804C9">
        <w:tab/>
        <w:t xml:space="preserve">For NB-IoT, SRB1bis is for RRC messages (which may include a piggybacked NAS message) as well as for NAS messages prior to the activation of security, all using DCCH logical </w:t>
      </w:r>
      <w:proofErr w:type="gramStart"/>
      <w:r w:rsidRPr="00E804C9">
        <w:t>channel;</w:t>
      </w:r>
      <w:proofErr w:type="gramEnd"/>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w:t>
      </w:r>
      <w:proofErr w:type="gramStart"/>
      <w:r w:rsidRPr="00E804C9">
        <w:t>IoT</w:t>
      </w:r>
      <w:r w:rsidR="003A4DFC" w:rsidRPr="00E804C9">
        <w:t>;</w:t>
      </w:r>
      <w:proofErr w:type="gramEnd"/>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EN-DC, SRB3 may be configured for the transfer of some NR RRC messages between UE and SgNB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Heading2"/>
      </w:pPr>
      <w:bookmarkStart w:id="63" w:name="_Toc20486697"/>
      <w:bookmarkStart w:id="64" w:name="_Toc29341988"/>
      <w:bookmarkStart w:id="65" w:name="_Toc29343127"/>
      <w:bookmarkStart w:id="66" w:name="_Toc36566374"/>
      <w:bookmarkStart w:id="67" w:name="_Toc36809781"/>
      <w:bookmarkStart w:id="68" w:name="_Toc36846145"/>
      <w:bookmarkStart w:id="69" w:name="_Toc36938798"/>
      <w:bookmarkStart w:id="70" w:name="_Toc37081777"/>
      <w:bookmarkStart w:id="71" w:name="_Toc46480400"/>
      <w:bookmarkStart w:id="72" w:name="_Toc46481634"/>
      <w:bookmarkStart w:id="73" w:name="_Toc46482868"/>
      <w:bookmarkStart w:id="74" w:name="_Toc171494528"/>
      <w:r w:rsidRPr="00E804C9">
        <w:t>4.3</w:t>
      </w:r>
      <w:r w:rsidRPr="00E804C9">
        <w:tab/>
        <w:t>Services</w:t>
      </w:r>
      <w:bookmarkEnd w:id="63"/>
      <w:bookmarkEnd w:id="64"/>
      <w:bookmarkEnd w:id="65"/>
      <w:bookmarkEnd w:id="66"/>
      <w:bookmarkEnd w:id="67"/>
      <w:bookmarkEnd w:id="68"/>
      <w:bookmarkEnd w:id="69"/>
      <w:bookmarkEnd w:id="70"/>
      <w:bookmarkEnd w:id="71"/>
      <w:bookmarkEnd w:id="72"/>
      <w:bookmarkEnd w:id="73"/>
      <w:bookmarkEnd w:id="74"/>
    </w:p>
    <w:p w14:paraId="2B73A651" w14:textId="77777777" w:rsidR="009722D5" w:rsidRPr="00E804C9" w:rsidRDefault="009722D5" w:rsidP="009722D5">
      <w:pPr>
        <w:pStyle w:val="Heading3"/>
      </w:pPr>
      <w:bookmarkStart w:id="75" w:name="_Toc20486698"/>
      <w:bookmarkStart w:id="76" w:name="_Toc29341989"/>
      <w:bookmarkStart w:id="77" w:name="_Toc29343128"/>
      <w:bookmarkStart w:id="78" w:name="_Toc36566375"/>
      <w:bookmarkStart w:id="79" w:name="_Toc36809782"/>
      <w:bookmarkStart w:id="80" w:name="_Toc36846146"/>
      <w:bookmarkStart w:id="81" w:name="_Toc36938799"/>
      <w:bookmarkStart w:id="82" w:name="_Toc37081778"/>
      <w:bookmarkStart w:id="83" w:name="_Toc46480401"/>
      <w:bookmarkStart w:id="84" w:name="_Toc46481635"/>
      <w:bookmarkStart w:id="85" w:name="_Toc46482869"/>
      <w:bookmarkStart w:id="86" w:name="_Toc171494529"/>
      <w:r w:rsidRPr="00E804C9">
        <w:t>4.3.1</w:t>
      </w:r>
      <w:r w:rsidRPr="00E804C9">
        <w:tab/>
        <w:t>Services provided to upper layers</w:t>
      </w:r>
      <w:bookmarkEnd w:id="75"/>
      <w:bookmarkEnd w:id="76"/>
      <w:bookmarkEnd w:id="77"/>
      <w:bookmarkEnd w:id="78"/>
      <w:bookmarkEnd w:id="79"/>
      <w:bookmarkEnd w:id="80"/>
      <w:bookmarkEnd w:id="81"/>
      <w:bookmarkEnd w:id="82"/>
      <w:bookmarkEnd w:id="83"/>
      <w:bookmarkEnd w:id="84"/>
      <w:bookmarkEnd w:id="85"/>
      <w:bookmarkEnd w:id="86"/>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 xml:space="preserve">Broadcast of common control </w:t>
      </w:r>
      <w:proofErr w:type="gramStart"/>
      <w:r w:rsidRPr="00E804C9">
        <w:t>information;</w:t>
      </w:r>
      <w:proofErr w:type="gramEnd"/>
    </w:p>
    <w:p w14:paraId="5E3BF65F" w14:textId="77777777" w:rsidR="009722D5" w:rsidRPr="00E804C9" w:rsidRDefault="00D57360" w:rsidP="00D57360">
      <w:pPr>
        <w:pStyle w:val="B1"/>
        <w:keepNext/>
        <w:keepLines/>
      </w:pPr>
      <w:r w:rsidRPr="00E804C9">
        <w:t>-</w:t>
      </w:r>
      <w:r w:rsidRPr="00E804C9">
        <w:tab/>
        <w:t xml:space="preserve">Broadcast of positioning assistance </w:t>
      </w:r>
      <w:proofErr w:type="gramStart"/>
      <w:r w:rsidRPr="00E804C9">
        <w:t>data;</w:t>
      </w:r>
      <w:proofErr w:type="gramEnd"/>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xml:space="preserve">, e.g. about a terminating call, for ETWS, for </w:t>
      </w:r>
      <w:proofErr w:type="gramStart"/>
      <w:r w:rsidRPr="00E804C9">
        <w:t>CMAS;</w:t>
      </w:r>
      <w:proofErr w:type="gramEnd"/>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Heading3"/>
      </w:pPr>
      <w:bookmarkStart w:id="87" w:name="_Toc20486699"/>
      <w:bookmarkStart w:id="88" w:name="_Toc29341990"/>
      <w:bookmarkStart w:id="89" w:name="_Toc29343129"/>
      <w:bookmarkStart w:id="90" w:name="_Toc36566376"/>
      <w:bookmarkStart w:id="91" w:name="_Toc36809783"/>
      <w:bookmarkStart w:id="92" w:name="_Toc36846147"/>
      <w:bookmarkStart w:id="93" w:name="_Toc36938800"/>
      <w:bookmarkStart w:id="94" w:name="_Toc37081779"/>
      <w:bookmarkStart w:id="95" w:name="_Toc46480402"/>
      <w:bookmarkStart w:id="96" w:name="_Toc46481636"/>
      <w:bookmarkStart w:id="97" w:name="_Toc46482870"/>
      <w:bookmarkStart w:id="98" w:name="_Toc171494530"/>
      <w:r w:rsidRPr="00E804C9">
        <w:t>4.3.2</w:t>
      </w:r>
      <w:r w:rsidRPr="00E804C9">
        <w:tab/>
        <w:t>Services expected from lower layers</w:t>
      </w:r>
      <w:bookmarkEnd w:id="87"/>
      <w:bookmarkEnd w:id="88"/>
      <w:bookmarkEnd w:id="89"/>
      <w:bookmarkEnd w:id="90"/>
      <w:bookmarkEnd w:id="91"/>
      <w:bookmarkEnd w:id="92"/>
      <w:bookmarkEnd w:id="93"/>
      <w:bookmarkEnd w:id="94"/>
      <w:bookmarkEnd w:id="95"/>
      <w:bookmarkEnd w:id="96"/>
      <w:bookmarkEnd w:id="97"/>
      <w:bookmarkEnd w:id="98"/>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 xml:space="preserve">PDCP: integrity protection and </w:t>
      </w:r>
      <w:proofErr w:type="gramStart"/>
      <w:r w:rsidRPr="00E804C9">
        <w:t>ciphering;</w:t>
      </w:r>
      <w:proofErr w:type="gramEnd"/>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Heading2"/>
      </w:pPr>
      <w:bookmarkStart w:id="99" w:name="_Toc20486700"/>
      <w:bookmarkStart w:id="100" w:name="_Toc29341991"/>
      <w:bookmarkStart w:id="101" w:name="_Toc29343130"/>
      <w:bookmarkStart w:id="102" w:name="_Toc36566377"/>
      <w:bookmarkStart w:id="103" w:name="_Toc36809784"/>
      <w:bookmarkStart w:id="104" w:name="_Toc36846148"/>
      <w:bookmarkStart w:id="105" w:name="_Toc36938801"/>
      <w:bookmarkStart w:id="106" w:name="_Toc37081780"/>
      <w:bookmarkStart w:id="107" w:name="_Toc46480403"/>
      <w:bookmarkStart w:id="108" w:name="_Toc46481637"/>
      <w:bookmarkStart w:id="109" w:name="_Toc46482871"/>
      <w:bookmarkStart w:id="110" w:name="_Toc171494531"/>
      <w:r w:rsidRPr="00E804C9">
        <w:t>4.4</w:t>
      </w:r>
      <w:r w:rsidRPr="00E804C9">
        <w:tab/>
        <w:t>Functions</w:t>
      </w:r>
      <w:bookmarkEnd w:id="99"/>
      <w:bookmarkEnd w:id="100"/>
      <w:bookmarkEnd w:id="101"/>
      <w:bookmarkEnd w:id="102"/>
      <w:bookmarkEnd w:id="103"/>
      <w:bookmarkEnd w:id="104"/>
      <w:bookmarkEnd w:id="105"/>
      <w:bookmarkEnd w:id="106"/>
      <w:bookmarkEnd w:id="107"/>
      <w:bookmarkEnd w:id="108"/>
      <w:bookmarkEnd w:id="109"/>
      <w:bookmarkEnd w:id="110"/>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 xml:space="preserve">Including NAS common </w:t>
      </w:r>
      <w:proofErr w:type="gramStart"/>
      <w:r w:rsidRPr="00E804C9">
        <w:t>information;</w:t>
      </w:r>
      <w:proofErr w:type="gramEnd"/>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 xml:space="preserve">information (also) applicable for UEs in RRC_CONNECTED, e.g. common channel configuration </w:t>
      </w:r>
      <w:proofErr w:type="gramStart"/>
      <w:r w:rsidRPr="00E804C9">
        <w:t>information</w:t>
      </w:r>
      <w:r w:rsidR="00D57360" w:rsidRPr="00E804C9">
        <w:t>;</w:t>
      </w:r>
      <w:proofErr w:type="gramEnd"/>
    </w:p>
    <w:p w14:paraId="6CB6FA7E" w14:textId="77777777" w:rsidR="00D57360" w:rsidRPr="00E804C9" w:rsidRDefault="009722D5" w:rsidP="00D57360">
      <w:pPr>
        <w:pStyle w:val="B2"/>
      </w:pPr>
      <w:r w:rsidRPr="00E804C9">
        <w:t>-</w:t>
      </w:r>
      <w:r w:rsidRPr="00E804C9">
        <w:tab/>
        <w:t>Including ETWS notification, CMAS notification (not applicable for NB-IoT</w:t>
      </w:r>
      <w:proofErr w:type="gramStart"/>
      <w:r w:rsidRPr="00E804C9">
        <w:t>);</w:t>
      </w:r>
      <w:proofErr w:type="gramEnd"/>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r>
      <w:proofErr w:type="gramStart"/>
      <w:r w:rsidRPr="00E804C9">
        <w:t>Paging;</w:t>
      </w:r>
      <w:proofErr w:type="gramEnd"/>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xml:space="preserve">, access class </w:t>
      </w:r>
      <w:proofErr w:type="gramStart"/>
      <w:r w:rsidRPr="00E804C9">
        <w:t>barring;</w:t>
      </w:r>
      <w:proofErr w:type="gramEnd"/>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roofErr w:type="gramStart"/>
      <w:r w:rsidRPr="00E804C9">
        <w:t>);</w:t>
      </w:r>
      <w:proofErr w:type="gramEnd"/>
    </w:p>
    <w:p w14:paraId="0F675277" w14:textId="77777777" w:rsidR="009722D5" w:rsidRPr="00E804C9" w:rsidRDefault="009722D5" w:rsidP="009722D5">
      <w:pPr>
        <w:pStyle w:val="B2"/>
      </w:pPr>
      <w:r w:rsidRPr="00E804C9">
        <w:t>-</w:t>
      </w:r>
      <w:r w:rsidRPr="00E804C9">
        <w:tab/>
        <w:t xml:space="preserve">For RNs, configuration of AS integrity protection for </w:t>
      </w:r>
      <w:proofErr w:type="gramStart"/>
      <w:r w:rsidRPr="00E804C9">
        <w:t>DRBs;</w:t>
      </w:r>
      <w:proofErr w:type="gramEnd"/>
    </w:p>
    <w:p w14:paraId="09D34752" w14:textId="77777777" w:rsidR="009722D5" w:rsidRPr="00E804C9" w:rsidRDefault="009722D5" w:rsidP="009722D5">
      <w:pPr>
        <w:pStyle w:val="B2"/>
      </w:pPr>
      <w:r w:rsidRPr="00E804C9">
        <w:t>-</w:t>
      </w:r>
      <w:r w:rsidRPr="00E804C9">
        <w:tab/>
        <w:t xml:space="preserve">RRC connection mobility including e.g. intra-frequency and inter-frequency handover, associated security handling, i.e. key/ algorithm change, specification of RRC context information transferred between network </w:t>
      </w:r>
      <w:proofErr w:type="gramStart"/>
      <w:r w:rsidRPr="00E804C9">
        <w:t>nodes;</w:t>
      </w:r>
      <w:proofErr w:type="gramEnd"/>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roofErr w:type="gramStart"/>
      <w:r w:rsidRPr="00E804C9">
        <w:t>);</w:t>
      </w:r>
      <w:proofErr w:type="gramEnd"/>
    </w:p>
    <w:p w14:paraId="51CAA250" w14:textId="77777777" w:rsidR="009722D5" w:rsidRPr="00E804C9" w:rsidRDefault="009722D5" w:rsidP="009722D5">
      <w:pPr>
        <w:pStyle w:val="B2"/>
      </w:pPr>
      <w:r w:rsidRPr="00E804C9">
        <w:t>-</w:t>
      </w:r>
      <w:r w:rsidRPr="00E804C9">
        <w:tab/>
        <w:t xml:space="preserve">Radio configuration control including e.g. assignment/ modification of ARQ configuration, HARQ configuration, DRX </w:t>
      </w:r>
      <w:proofErr w:type="gramStart"/>
      <w:r w:rsidRPr="00E804C9">
        <w:t>configuration;</w:t>
      </w:r>
      <w:proofErr w:type="gramEnd"/>
    </w:p>
    <w:p w14:paraId="65C1C761" w14:textId="77777777" w:rsidR="009722D5" w:rsidRPr="00E804C9" w:rsidRDefault="009722D5" w:rsidP="009722D5">
      <w:pPr>
        <w:pStyle w:val="B2"/>
      </w:pPr>
      <w:r w:rsidRPr="00E804C9">
        <w:t>-</w:t>
      </w:r>
      <w:r w:rsidRPr="00E804C9">
        <w:tab/>
        <w:t>For RNs, RN-specific radio configuration control for the radio interface between RN and E-</w:t>
      </w:r>
      <w:proofErr w:type="gramStart"/>
      <w:r w:rsidRPr="00E804C9">
        <w:t>UTRAN;</w:t>
      </w:r>
      <w:proofErr w:type="gramEnd"/>
    </w:p>
    <w:p w14:paraId="560AB8CB" w14:textId="77777777" w:rsidR="009722D5" w:rsidRPr="00E804C9" w:rsidRDefault="009722D5" w:rsidP="009722D5">
      <w:pPr>
        <w:pStyle w:val="B2"/>
      </w:pPr>
      <w:r w:rsidRPr="00E804C9">
        <w:t>-</w:t>
      </w:r>
      <w:r w:rsidRPr="00E804C9">
        <w:tab/>
        <w:t>In case of CA, cell management including e.g. change of PCell, addition/ modification/ release of SCell(s) and addition/modification/release of STAG(s</w:t>
      </w:r>
      <w:proofErr w:type="gramStart"/>
      <w:r w:rsidRPr="00E804C9">
        <w:t>);</w:t>
      </w:r>
      <w:proofErr w:type="gramEnd"/>
    </w:p>
    <w:p w14:paraId="74601471" w14:textId="77777777" w:rsidR="009722D5" w:rsidRPr="00E804C9" w:rsidRDefault="009722D5" w:rsidP="009722D5">
      <w:pPr>
        <w:pStyle w:val="B2"/>
      </w:pPr>
      <w:r w:rsidRPr="00E804C9">
        <w:t>-</w:t>
      </w:r>
      <w:r w:rsidRPr="00E804C9">
        <w:tab/>
        <w:t>In case of DC, cell management including e.g. change of PSCell, addition/ modification/ release of SCG cell(s) and addition/modification/release of SCG TAG(s</w:t>
      </w:r>
      <w:proofErr w:type="gramStart"/>
      <w:r w:rsidRPr="00E804C9">
        <w:t>)</w:t>
      </w:r>
      <w:r w:rsidR="0059441B" w:rsidRPr="00E804C9">
        <w:t>;</w:t>
      </w:r>
      <w:proofErr w:type="gramEnd"/>
    </w:p>
    <w:p w14:paraId="24FD24F2" w14:textId="77777777" w:rsidR="0068015D" w:rsidRPr="00E804C9" w:rsidRDefault="0068015D" w:rsidP="009722D5">
      <w:pPr>
        <w:pStyle w:val="B2"/>
      </w:pPr>
      <w:r w:rsidRPr="00E804C9">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PSCell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 xml:space="preserve">using NR </w:t>
      </w:r>
      <w:proofErr w:type="gramStart"/>
      <w:r w:rsidR="00FE4171" w:rsidRPr="00E804C9">
        <w:t>PDCP</w:t>
      </w:r>
      <w:r w:rsidR="0059441B" w:rsidRPr="00E804C9">
        <w:t>;</w:t>
      </w:r>
      <w:proofErr w:type="gramEnd"/>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E804C9">
        <w:t>);</w:t>
      </w:r>
      <w:proofErr w:type="gramEnd"/>
    </w:p>
    <w:p w14:paraId="0B6EC6CC" w14:textId="77777777" w:rsidR="009722D5" w:rsidRPr="00E804C9" w:rsidRDefault="009722D5" w:rsidP="009722D5">
      <w:pPr>
        <w:pStyle w:val="B2"/>
      </w:pPr>
      <w:r w:rsidRPr="00E804C9">
        <w:t>-</w:t>
      </w:r>
      <w:r w:rsidRPr="00E804C9">
        <w:tab/>
        <w:t xml:space="preserve">Recovery from radio link </w:t>
      </w:r>
      <w:proofErr w:type="gramStart"/>
      <w:r w:rsidRPr="00E804C9">
        <w:t>failure;</w:t>
      </w:r>
      <w:proofErr w:type="gramEnd"/>
    </w:p>
    <w:p w14:paraId="33CD2D24" w14:textId="77777777" w:rsidR="009722D5" w:rsidRPr="00E804C9" w:rsidRDefault="009722D5" w:rsidP="009722D5">
      <w:pPr>
        <w:pStyle w:val="B2"/>
      </w:pPr>
      <w:r w:rsidRPr="00E804C9">
        <w:t>-</w:t>
      </w:r>
      <w:r w:rsidRPr="00E804C9">
        <w:tab/>
        <w:t xml:space="preserve">In case of LWA, RCLWI and LWIP, WLAN mobility set management including e.g. addition/ modification/ release of WLAN(s) from the WLAN mobility </w:t>
      </w:r>
      <w:proofErr w:type="gramStart"/>
      <w:r w:rsidRPr="00E804C9">
        <w:t>set;</w:t>
      </w:r>
      <w:proofErr w:type="gramEnd"/>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roofErr w:type="gramStart"/>
      <w:r w:rsidRPr="00E804C9">
        <w:t>);</w:t>
      </w:r>
      <w:proofErr w:type="gramEnd"/>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roofErr w:type="gramStart"/>
      <w:r w:rsidRPr="00E804C9">
        <w:t>);</w:t>
      </w:r>
      <w:proofErr w:type="gramEnd"/>
    </w:p>
    <w:p w14:paraId="0E546C6E" w14:textId="77777777" w:rsidR="009722D5" w:rsidRPr="00E804C9" w:rsidRDefault="009722D5" w:rsidP="009722D5">
      <w:pPr>
        <w:pStyle w:val="B2"/>
      </w:pPr>
      <w:r w:rsidRPr="00E804C9">
        <w:t>-</w:t>
      </w:r>
      <w:r w:rsidRPr="00E804C9">
        <w:tab/>
        <w:t xml:space="preserve">Setup and release of measurement </w:t>
      </w:r>
      <w:proofErr w:type="gramStart"/>
      <w:r w:rsidRPr="00E804C9">
        <w:t>gaps;</w:t>
      </w:r>
      <w:proofErr w:type="gramEnd"/>
    </w:p>
    <w:p w14:paraId="57D064EB" w14:textId="77777777" w:rsidR="009722D5" w:rsidRPr="00E804C9" w:rsidRDefault="009722D5" w:rsidP="009722D5">
      <w:pPr>
        <w:pStyle w:val="B2"/>
      </w:pPr>
      <w:r w:rsidRPr="00E804C9">
        <w:t>-</w:t>
      </w:r>
      <w:r w:rsidRPr="00E804C9">
        <w:tab/>
        <w:t xml:space="preserve">Measurement </w:t>
      </w:r>
      <w:proofErr w:type="gramStart"/>
      <w:r w:rsidRPr="00E804C9">
        <w:t>reporting;</w:t>
      </w:r>
      <w:proofErr w:type="gramEnd"/>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roofErr w:type="gramStart"/>
      <w:r w:rsidRPr="00E804C9">
        <w:t>);</w:t>
      </w:r>
      <w:proofErr w:type="gramEnd"/>
    </w:p>
    <w:p w14:paraId="066C9B54" w14:textId="77777777" w:rsidR="009722D5" w:rsidRPr="00E804C9" w:rsidRDefault="009722D5" w:rsidP="009722D5">
      <w:pPr>
        <w:pStyle w:val="B1"/>
      </w:pPr>
      <w:r w:rsidRPr="00E804C9">
        <w:t>-</w:t>
      </w:r>
      <w:r w:rsidRPr="00E804C9">
        <w:tab/>
        <w:t xml:space="preserve">Generic protocol error </w:t>
      </w:r>
      <w:proofErr w:type="gramStart"/>
      <w:r w:rsidRPr="00E804C9">
        <w:t>handling;</w:t>
      </w:r>
      <w:proofErr w:type="gramEnd"/>
    </w:p>
    <w:p w14:paraId="0F8F934D" w14:textId="77777777" w:rsidR="009722D5" w:rsidRPr="00E804C9" w:rsidRDefault="009722D5" w:rsidP="009722D5">
      <w:pPr>
        <w:pStyle w:val="B1"/>
      </w:pPr>
      <w:r w:rsidRPr="00E804C9">
        <w:t>-</w:t>
      </w:r>
      <w:r w:rsidRPr="00E804C9">
        <w:tab/>
        <w:t>Support of self-configuration and self-optimisation (not applicable for NB-IoT</w:t>
      </w:r>
      <w:proofErr w:type="gramStart"/>
      <w:r w:rsidRPr="00E804C9">
        <w:t>);</w:t>
      </w:r>
      <w:proofErr w:type="gramEnd"/>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Heading2"/>
        <w:rPr>
          <w:lang w:eastAsia="zh-TW"/>
        </w:rPr>
      </w:pPr>
      <w:bookmarkStart w:id="111" w:name="_Toc20486701"/>
      <w:bookmarkStart w:id="112" w:name="_Toc29341992"/>
      <w:bookmarkStart w:id="113" w:name="_Toc29343131"/>
      <w:bookmarkStart w:id="114" w:name="_Toc36566378"/>
      <w:bookmarkStart w:id="115" w:name="_Toc36809785"/>
      <w:bookmarkStart w:id="116" w:name="_Toc36846149"/>
      <w:bookmarkStart w:id="117" w:name="_Toc36938802"/>
      <w:bookmarkStart w:id="118" w:name="_Toc37081781"/>
      <w:bookmarkStart w:id="119" w:name="_Toc46480404"/>
      <w:bookmarkStart w:id="120" w:name="_Toc46481638"/>
      <w:bookmarkStart w:id="121" w:name="_Toc46482872"/>
      <w:bookmarkStart w:id="122" w:name="_Toc171494532"/>
      <w:r w:rsidRPr="00E804C9">
        <w:t>4.</w:t>
      </w:r>
      <w:r w:rsidRPr="00E804C9">
        <w:rPr>
          <w:lang w:eastAsia="zh-TW"/>
        </w:rPr>
        <w:t>5</w:t>
      </w:r>
      <w:r w:rsidRPr="00E804C9">
        <w:tab/>
        <w:t>Data available for transmission</w:t>
      </w:r>
      <w:r w:rsidRPr="00E804C9">
        <w:rPr>
          <w:lang w:eastAsia="zh-TW"/>
        </w:rPr>
        <w:t xml:space="preserve"> for NB-IoT</w:t>
      </w:r>
      <w:bookmarkEnd w:id="111"/>
      <w:bookmarkEnd w:id="112"/>
      <w:bookmarkEnd w:id="113"/>
      <w:bookmarkEnd w:id="114"/>
      <w:bookmarkEnd w:id="115"/>
      <w:bookmarkEnd w:id="116"/>
      <w:bookmarkEnd w:id="117"/>
      <w:bookmarkEnd w:id="118"/>
      <w:bookmarkEnd w:id="119"/>
      <w:bookmarkEnd w:id="120"/>
      <w:bookmarkEnd w:id="121"/>
      <w:bookmarkEnd w:id="122"/>
    </w:p>
    <w:p w14:paraId="121E7806" w14:textId="77777777" w:rsidR="009722D5" w:rsidRPr="00E804C9" w:rsidRDefault="009722D5" w:rsidP="009722D5">
      <w:proofErr w:type="gramStart"/>
      <w:r w:rsidRPr="00E804C9">
        <w:t>For the purpose of</w:t>
      </w:r>
      <w:proofErr w:type="gramEnd"/>
      <w:r w:rsidRPr="00E804C9">
        <w:t xml:space="preserve">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proofErr w:type="gramStart"/>
      <w:r w:rsidRPr="00E804C9">
        <w:rPr>
          <w:lang w:eastAsia="zh-TW"/>
        </w:rPr>
        <w:t>RRC;</w:t>
      </w:r>
      <w:proofErr w:type="gramEnd"/>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Heading1"/>
      </w:pPr>
      <w:bookmarkStart w:id="123" w:name="_Toc20486702"/>
      <w:bookmarkStart w:id="124" w:name="_Toc29341993"/>
      <w:bookmarkStart w:id="125" w:name="_Toc29343132"/>
      <w:bookmarkStart w:id="126" w:name="_Toc36566379"/>
      <w:bookmarkStart w:id="127" w:name="_Toc36809786"/>
      <w:bookmarkStart w:id="128" w:name="_Toc36846150"/>
      <w:bookmarkStart w:id="129" w:name="_Toc36938803"/>
      <w:bookmarkStart w:id="130" w:name="_Toc37081782"/>
      <w:bookmarkStart w:id="131" w:name="_Toc46480405"/>
      <w:bookmarkStart w:id="132" w:name="_Toc46481639"/>
      <w:bookmarkStart w:id="133" w:name="_Toc46482873"/>
      <w:bookmarkStart w:id="134" w:name="_Toc171494533"/>
      <w:r w:rsidRPr="00E804C9">
        <w:t>5</w:t>
      </w:r>
      <w:r w:rsidRPr="00E804C9">
        <w:tab/>
        <w:t>Procedures</w:t>
      </w:r>
      <w:bookmarkEnd w:id="123"/>
      <w:bookmarkEnd w:id="124"/>
      <w:bookmarkEnd w:id="125"/>
      <w:bookmarkEnd w:id="126"/>
      <w:bookmarkEnd w:id="127"/>
      <w:bookmarkEnd w:id="128"/>
      <w:bookmarkEnd w:id="129"/>
      <w:bookmarkEnd w:id="130"/>
      <w:bookmarkEnd w:id="131"/>
      <w:bookmarkEnd w:id="132"/>
      <w:bookmarkEnd w:id="133"/>
      <w:bookmarkEnd w:id="134"/>
    </w:p>
    <w:p w14:paraId="5253B88C" w14:textId="77777777" w:rsidR="009722D5" w:rsidRPr="00E804C9" w:rsidRDefault="009722D5" w:rsidP="009722D5">
      <w:pPr>
        <w:pStyle w:val="Heading2"/>
      </w:pPr>
      <w:bookmarkStart w:id="135" w:name="_Toc20486703"/>
      <w:bookmarkStart w:id="136" w:name="_Toc29341994"/>
      <w:bookmarkStart w:id="137" w:name="_Toc29343133"/>
      <w:bookmarkStart w:id="138" w:name="_Toc36566380"/>
      <w:bookmarkStart w:id="139" w:name="_Toc36809787"/>
      <w:bookmarkStart w:id="140" w:name="_Toc36846151"/>
      <w:bookmarkStart w:id="141" w:name="_Toc36938804"/>
      <w:bookmarkStart w:id="142" w:name="_Toc37081783"/>
      <w:bookmarkStart w:id="143" w:name="_Toc46480406"/>
      <w:bookmarkStart w:id="144" w:name="_Toc46481640"/>
      <w:bookmarkStart w:id="145" w:name="_Toc46482874"/>
      <w:bookmarkStart w:id="146" w:name="_Toc171494534"/>
      <w:r w:rsidRPr="00E804C9">
        <w:t>5.1</w:t>
      </w:r>
      <w:r w:rsidRPr="00E804C9">
        <w:tab/>
        <w:t>General</w:t>
      </w:r>
      <w:bookmarkEnd w:id="135"/>
      <w:bookmarkEnd w:id="136"/>
      <w:bookmarkEnd w:id="137"/>
      <w:bookmarkEnd w:id="138"/>
      <w:bookmarkEnd w:id="139"/>
      <w:bookmarkEnd w:id="140"/>
      <w:bookmarkEnd w:id="141"/>
      <w:bookmarkEnd w:id="142"/>
      <w:bookmarkEnd w:id="143"/>
      <w:bookmarkEnd w:id="144"/>
      <w:bookmarkEnd w:id="145"/>
      <w:bookmarkEnd w:id="146"/>
    </w:p>
    <w:p w14:paraId="70DBC5F2" w14:textId="77777777" w:rsidR="009722D5" w:rsidRPr="00E804C9" w:rsidRDefault="009722D5" w:rsidP="009722D5">
      <w:pPr>
        <w:pStyle w:val="Heading3"/>
      </w:pPr>
      <w:bookmarkStart w:id="147" w:name="_Toc20486704"/>
      <w:bookmarkStart w:id="148" w:name="_Toc29341995"/>
      <w:bookmarkStart w:id="149" w:name="_Toc29343134"/>
      <w:bookmarkStart w:id="150" w:name="_Toc36566381"/>
      <w:bookmarkStart w:id="151" w:name="_Toc36809788"/>
      <w:bookmarkStart w:id="152" w:name="_Toc36846152"/>
      <w:bookmarkStart w:id="153" w:name="_Toc36938805"/>
      <w:bookmarkStart w:id="154" w:name="_Toc37081784"/>
      <w:bookmarkStart w:id="155" w:name="_Toc46480407"/>
      <w:bookmarkStart w:id="156" w:name="_Toc46481641"/>
      <w:bookmarkStart w:id="157" w:name="_Toc46482875"/>
      <w:bookmarkStart w:id="158" w:name="_Toc171494535"/>
      <w:r w:rsidRPr="00E804C9">
        <w:t>5.1.1</w:t>
      </w:r>
      <w:r w:rsidRPr="00E804C9">
        <w:tab/>
        <w:t>Introduction</w:t>
      </w:r>
      <w:bookmarkEnd w:id="147"/>
      <w:bookmarkEnd w:id="148"/>
      <w:bookmarkEnd w:id="149"/>
      <w:bookmarkEnd w:id="150"/>
      <w:bookmarkEnd w:id="151"/>
      <w:bookmarkEnd w:id="152"/>
      <w:bookmarkEnd w:id="153"/>
      <w:bookmarkEnd w:id="154"/>
      <w:bookmarkEnd w:id="155"/>
      <w:bookmarkEnd w:id="156"/>
      <w:bookmarkEnd w:id="157"/>
      <w:bookmarkEnd w:id="158"/>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159" w:name="OLE_LINK106"/>
      <w:bookmarkStart w:id="160" w:name="OLE_LINK107"/>
      <w:r w:rsidRPr="00E804C9">
        <w:t>clause</w:t>
      </w:r>
      <w:bookmarkEnd w:id="159"/>
      <w:bookmarkEnd w:id="160"/>
      <w:r w:rsidRPr="00E804C9">
        <w:t xml:space="preserve"> 5.6 covers other aspects e.g. NAS dedicated information transfer, UE capability transfer, clause 5.7 specifies the generic error handling, clause 5.8 covers 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SimSun"/>
          <w:lang w:eastAsia="zh-CN"/>
        </w:rPr>
        <w:t xml:space="preserve"> and clause 5.10 covers sidelink</w:t>
      </w:r>
      <w:r w:rsidRPr="00E804C9">
        <w:t>.</w:t>
      </w:r>
    </w:p>
    <w:p w14:paraId="240DB1A6" w14:textId="1BF64864" w:rsidR="009722D5" w:rsidRPr="00E804C9" w:rsidRDefault="009722D5" w:rsidP="009722D5">
      <w:r w:rsidRPr="00E804C9">
        <w:t xml:space="preserve">For NB-IoT, only a subset of the above procedural requirements </w:t>
      </w:r>
      <w:proofErr w:type="gramStart"/>
      <w:r w:rsidRPr="00E804C9">
        <w:t>applies:</w:t>
      </w:r>
      <w:proofErr w:type="gramEnd"/>
      <w:r w:rsidRPr="00E804C9">
        <w:t xml:space="preserve">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Sidelink (5.10) </w:t>
      </w:r>
      <w:r w:rsidRPr="00E804C9">
        <w:t>are not applicable in NB-IoT.</w:t>
      </w:r>
    </w:p>
    <w:p w14:paraId="3C64E74D" w14:textId="77777777" w:rsidR="009722D5" w:rsidRPr="00E804C9"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bookmarkStart w:id="169" w:name="_Toc46480408"/>
      <w:bookmarkStart w:id="170" w:name="_Toc46481642"/>
      <w:bookmarkStart w:id="171" w:name="_Toc46482876"/>
      <w:bookmarkStart w:id="172" w:name="_Toc171494536"/>
      <w:r w:rsidRPr="00E804C9">
        <w:t>5.1.2</w:t>
      </w:r>
      <w:r w:rsidRPr="00E804C9">
        <w:tab/>
        <w:t>General requirements</w:t>
      </w:r>
      <w:bookmarkEnd w:id="161"/>
      <w:bookmarkEnd w:id="162"/>
      <w:bookmarkEnd w:id="163"/>
      <w:bookmarkEnd w:id="164"/>
      <w:bookmarkEnd w:id="165"/>
      <w:bookmarkEnd w:id="166"/>
      <w:bookmarkEnd w:id="167"/>
      <w:bookmarkEnd w:id="168"/>
      <w:bookmarkEnd w:id="169"/>
      <w:bookmarkEnd w:id="170"/>
      <w:bookmarkEnd w:id="171"/>
      <w:bookmarkEnd w:id="172"/>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 xml:space="preserve">process the received messages in order of reception by RRC, i.e. the processing of a message shall be completed before starting the processing of a subsequent </w:t>
      </w:r>
      <w:proofErr w:type="gramStart"/>
      <w:r w:rsidRPr="00E804C9">
        <w:t>message;</w:t>
      </w:r>
      <w:proofErr w:type="gramEnd"/>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 xml:space="preserve">within a clause execute the steps according to the order specified in the procedural </w:t>
      </w:r>
      <w:proofErr w:type="gramStart"/>
      <w:r w:rsidRPr="00E804C9">
        <w:t>description;</w:t>
      </w:r>
      <w:proofErr w:type="gramEnd"/>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 xml:space="preserve">unless explicitly stated </w:t>
      </w:r>
      <w:proofErr w:type="gramStart"/>
      <w:r w:rsidRPr="00E804C9">
        <w:t>otherwise;</w:t>
      </w:r>
      <w:proofErr w:type="gramEnd"/>
    </w:p>
    <w:p w14:paraId="0444C939" w14:textId="77777777" w:rsidR="009722D5" w:rsidRPr="00E804C9" w:rsidRDefault="009722D5" w:rsidP="009722D5">
      <w:pPr>
        <w:pStyle w:val="B1"/>
      </w:pPr>
      <w:r w:rsidRPr="00E804C9">
        <w:t>1&gt;</w:t>
      </w:r>
      <w:r w:rsidRPr="00E804C9">
        <w:tab/>
        <w:t xml:space="preserve">set the </w:t>
      </w:r>
      <w:r w:rsidRPr="00E804C9">
        <w:rPr>
          <w:i/>
        </w:rPr>
        <w:t>rrc-TransactionIdentifier</w:t>
      </w:r>
      <w:r w:rsidRPr="00E804C9">
        <w:t xml:space="preserve"> in the response message, if included, to the same value as included in the </w:t>
      </w:r>
      <w:r w:rsidR="005C462D" w:rsidRPr="00E804C9">
        <w:t xml:space="preserve">received RRC </w:t>
      </w:r>
      <w:r w:rsidRPr="00E804C9">
        <w:t xml:space="preserve">message that triggered the response </w:t>
      </w:r>
      <w:proofErr w:type="gramStart"/>
      <w:r w:rsidRPr="00E804C9">
        <w:t>message;</w:t>
      </w:r>
      <w:proofErr w:type="gramEnd"/>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 xml:space="preserve">apply the corresponding received configuration and start using the associated resources, unless explicitly specified </w:t>
      </w:r>
      <w:proofErr w:type="gramStart"/>
      <w:r w:rsidRPr="00E804C9">
        <w:t>otherwise;</w:t>
      </w:r>
      <w:proofErr w:type="gramEnd"/>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 xml:space="preserve">clear the corresponding configuration and stop using the associated </w:t>
      </w:r>
      <w:proofErr w:type="gramStart"/>
      <w:r w:rsidRPr="00E804C9">
        <w:t>resources;</w:t>
      </w:r>
      <w:proofErr w:type="gramEnd"/>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r w:rsidRPr="00E804C9">
        <w:rPr>
          <w:i/>
        </w:rPr>
        <w:t>RRCConnectionReconfiguration</w:t>
      </w:r>
      <w:r w:rsidRPr="00E804C9">
        <w:t xml:space="preserve"> message including the </w:t>
      </w:r>
      <w:r w:rsidRPr="00E804C9">
        <w:rPr>
          <w:i/>
        </w:rPr>
        <w:t>fullConfig</w:t>
      </w:r>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r w:rsidRPr="00E804C9">
        <w:rPr>
          <w:i/>
        </w:rPr>
        <w:t>drb-</w:t>
      </w:r>
      <w:proofErr w:type="gramStart"/>
      <w:r w:rsidRPr="00E804C9">
        <w:rPr>
          <w:i/>
        </w:rPr>
        <w:t>ToAddModList</w:t>
      </w:r>
      <w:r w:rsidRPr="00E804C9">
        <w:t>;</w:t>
      </w:r>
      <w:proofErr w:type="gramEnd"/>
    </w:p>
    <w:p w14:paraId="3F0932DF" w14:textId="77777777" w:rsidR="009722D5" w:rsidRPr="00E804C9" w:rsidRDefault="009722D5" w:rsidP="009722D5">
      <w:pPr>
        <w:pStyle w:val="NO"/>
      </w:pPr>
      <w:r w:rsidRPr="00E804C9">
        <w:t>NOTE 2:</w:t>
      </w:r>
      <w:r w:rsidRPr="00E804C9">
        <w:tab/>
        <w:t xml:space="preserve">At each point in time, the UE keeps a single value for each field except for during handover when the UE temporarily stores the previous configuration so it can </w:t>
      </w:r>
      <w:proofErr w:type="gramStart"/>
      <w:r w:rsidRPr="00E804C9">
        <w:t>revert back</w:t>
      </w:r>
      <w:proofErr w:type="gramEnd"/>
      <w:r w:rsidRPr="00E804C9">
        <w:t xml:space="preserve">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 xml:space="preserve">create a combined list by concatenating the additional entries included in the extension field to the original field while maintaining the order among both the original and the additional </w:t>
      </w:r>
      <w:proofErr w:type="gramStart"/>
      <w:r w:rsidRPr="00E804C9">
        <w:t>entries;</w:t>
      </w:r>
      <w:proofErr w:type="gramEnd"/>
    </w:p>
    <w:p w14:paraId="6FB1DE72" w14:textId="77777777" w:rsidR="009722D5" w:rsidRPr="00E804C9" w:rsidRDefault="009722D5" w:rsidP="009722D5">
      <w:pPr>
        <w:pStyle w:val="B2"/>
      </w:pPr>
      <w:r w:rsidRPr="00E804C9">
        <w:t>2&gt;</w:t>
      </w:r>
      <w:r w:rsidRPr="00E804C9">
        <w:tab/>
        <w:t xml:space="preserve">for the combined list, created according to the previous, apply the same behaviour as defined for the original </w:t>
      </w:r>
      <w:proofErr w:type="gramStart"/>
      <w:r w:rsidRPr="00E804C9">
        <w:t>field;</w:t>
      </w:r>
      <w:proofErr w:type="gramEnd"/>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r w:rsidRPr="00E804C9">
        <w:t>listExt</w:t>
      </w:r>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t>1&gt;</w:t>
      </w:r>
      <w:r w:rsidRPr="00E804C9">
        <w:tab/>
        <w:t xml:space="preserve">consider the term DC to cover the case of an E-UTRA MCG and SCG; Likewise, </w:t>
      </w:r>
      <w:r w:rsidR="001D7DEB" w:rsidRPr="00E804C9">
        <w:t>MCG covers the case of an E-UTRA MCG</w:t>
      </w:r>
      <w:r w:rsidR="001D7DEB" w:rsidRPr="00E804C9">
        <w:rPr>
          <w:rFonts w:eastAsia="SimSun"/>
          <w:lang w:eastAsia="zh-CN"/>
        </w:rPr>
        <w:t>,</w:t>
      </w:r>
      <w:r w:rsidR="001D7DEB" w:rsidRPr="00E804C9">
        <w:t xml:space="preserve"> </w:t>
      </w:r>
      <w:r w:rsidRPr="00E804C9">
        <w:t xml:space="preserve">SCG covers the case of an E-UTRA SCG, serving cell covers the case of an E-UTRA serving cell, PDCP covers the case of PDCP defined by E-UTRA </w:t>
      </w:r>
      <w:proofErr w:type="gramStart"/>
      <w:r w:rsidRPr="00E804C9">
        <w:t>specifications;</w:t>
      </w:r>
      <w:proofErr w:type="gramEnd"/>
    </w:p>
    <w:p w14:paraId="1F7391F8" w14:textId="77777777" w:rsidR="00BF2D3B" w:rsidRPr="00E804C9" w:rsidRDefault="00BF2D3B" w:rsidP="00BF2D3B">
      <w:pPr>
        <w:pStyle w:val="NO"/>
        <w:rPr>
          <w:rFonts w:eastAsia="SimSun"/>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SimSun"/>
          <w:lang w:eastAsia="zh-CN"/>
        </w:rPr>
        <w:t>.</w:t>
      </w:r>
      <w:r w:rsidR="005C462D" w:rsidRPr="00E804C9">
        <w:rPr>
          <w:rFonts w:eastAsia="SimSun"/>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Heading3"/>
      </w:pPr>
      <w:bookmarkStart w:id="173" w:name="_Toc29341997"/>
      <w:bookmarkStart w:id="174" w:name="_Toc29343136"/>
      <w:bookmarkStart w:id="175" w:name="_Toc36566383"/>
      <w:bookmarkStart w:id="176" w:name="_Toc36809790"/>
      <w:bookmarkStart w:id="177" w:name="_Toc36846154"/>
      <w:bookmarkStart w:id="178" w:name="_Toc36938807"/>
      <w:bookmarkStart w:id="179" w:name="_Toc37081786"/>
      <w:bookmarkStart w:id="180" w:name="_Toc46480409"/>
      <w:bookmarkStart w:id="181" w:name="_Toc46481643"/>
      <w:bookmarkStart w:id="182" w:name="_Toc46482877"/>
      <w:bookmarkStart w:id="183" w:name="_Toc171494537"/>
      <w:r w:rsidRPr="00E804C9">
        <w:t>5.1.3</w:t>
      </w:r>
      <w:r w:rsidRPr="00E804C9">
        <w:tab/>
        <w:t>Requirements for UE in MR-DC</w:t>
      </w:r>
      <w:bookmarkEnd w:id="173"/>
      <w:bookmarkEnd w:id="174"/>
      <w:bookmarkEnd w:id="175"/>
      <w:bookmarkEnd w:id="176"/>
      <w:bookmarkEnd w:id="177"/>
      <w:bookmarkEnd w:id="178"/>
      <w:bookmarkEnd w:id="179"/>
      <w:bookmarkEnd w:id="180"/>
      <w:bookmarkEnd w:id="181"/>
      <w:bookmarkEnd w:id="182"/>
      <w:bookmarkEnd w:id="183"/>
    </w:p>
    <w:p w14:paraId="17700259" w14:textId="77777777" w:rsidR="00F64C1C" w:rsidRPr="00E804C9" w:rsidRDefault="00F64C1C" w:rsidP="00F64C1C">
      <w:r w:rsidRPr="00E804C9">
        <w:t xml:space="preserve">In this specification, the UE considers itself to be configured </w:t>
      </w:r>
      <w:proofErr w:type="gramStart"/>
      <w:r w:rsidRPr="00E804C9">
        <w:t>with;</w:t>
      </w:r>
      <w:proofErr w:type="gramEnd"/>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SecondaryCellGroupConfig</w:t>
      </w:r>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SecondaryCellGroupConfig</w:t>
      </w:r>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r w:rsidRPr="00E804C9">
        <w:rPr>
          <w:i/>
          <w:lang w:eastAsia="x-none"/>
        </w:rPr>
        <w:t>mrdc-SecondaryCellGroup</w:t>
      </w:r>
      <w:r w:rsidRPr="00E804C9">
        <w:rPr>
          <w:lang w:eastAsia="x-none"/>
        </w:rPr>
        <w:t xml:space="preserve"> set to </w:t>
      </w:r>
      <w:r w:rsidRPr="00E804C9">
        <w:rPr>
          <w:i/>
          <w:lang w:eastAsia="x-none"/>
        </w:rPr>
        <w:t>eutra-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is referrenced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w:t>
      </w:r>
      <w:proofErr w:type="gramStart"/>
      <w:r w:rsidRPr="00E804C9">
        <w:t>DC;</w:t>
      </w:r>
      <w:proofErr w:type="gramEnd"/>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Heading2"/>
      </w:pPr>
      <w:bookmarkStart w:id="184" w:name="_Toc20486706"/>
      <w:bookmarkStart w:id="185" w:name="_Toc29341998"/>
      <w:bookmarkStart w:id="186" w:name="_Toc29343137"/>
      <w:bookmarkStart w:id="187" w:name="_Toc36566384"/>
      <w:bookmarkStart w:id="188" w:name="_Toc36809791"/>
      <w:bookmarkStart w:id="189" w:name="_Toc36846155"/>
      <w:bookmarkStart w:id="190" w:name="_Toc36938808"/>
      <w:bookmarkStart w:id="191" w:name="_Toc37081787"/>
      <w:bookmarkStart w:id="192" w:name="_Toc46480410"/>
      <w:bookmarkStart w:id="193" w:name="_Toc46481644"/>
      <w:bookmarkStart w:id="194" w:name="_Toc46482878"/>
      <w:bookmarkStart w:id="195" w:name="_Toc171494538"/>
      <w:r w:rsidRPr="00E804C9">
        <w:t>5.2</w:t>
      </w:r>
      <w:r w:rsidRPr="00E804C9">
        <w:tab/>
        <w:t>System information</w:t>
      </w:r>
      <w:bookmarkEnd w:id="184"/>
      <w:bookmarkEnd w:id="185"/>
      <w:bookmarkEnd w:id="186"/>
      <w:bookmarkEnd w:id="187"/>
      <w:bookmarkEnd w:id="188"/>
      <w:bookmarkEnd w:id="189"/>
      <w:bookmarkEnd w:id="190"/>
      <w:bookmarkEnd w:id="191"/>
      <w:bookmarkEnd w:id="192"/>
      <w:bookmarkEnd w:id="193"/>
      <w:bookmarkEnd w:id="194"/>
      <w:bookmarkEnd w:id="195"/>
    </w:p>
    <w:p w14:paraId="7FC8E25C" w14:textId="77777777" w:rsidR="009722D5" w:rsidRPr="00E804C9" w:rsidRDefault="009722D5" w:rsidP="009722D5">
      <w:pPr>
        <w:pStyle w:val="Heading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bookmarkStart w:id="204" w:name="_Toc46480411"/>
      <w:bookmarkStart w:id="205" w:name="_Toc46481645"/>
      <w:bookmarkStart w:id="206" w:name="_Toc46482879"/>
      <w:bookmarkStart w:id="207" w:name="_Toc171494539"/>
      <w:r w:rsidRPr="00E804C9">
        <w:t>5.2.1</w:t>
      </w:r>
      <w:r w:rsidRPr="00E804C9">
        <w:tab/>
        <w:t>Introduction</w:t>
      </w:r>
      <w:bookmarkEnd w:id="196"/>
      <w:bookmarkEnd w:id="197"/>
      <w:bookmarkEnd w:id="198"/>
      <w:bookmarkEnd w:id="199"/>
      <w:bookmarkEnd w:id="200"/>
      <w:bookmarkEnd w:id="201"/>
      <w:bookmarkEnd w:id="202"/>
      <w:bookmarkEnd w:id="203"/>
      <w:bookmarkEnd w:id="204"/>
      <w:bookmarkEnd w:id="205"/>
      <w:bookmarkEnd w:id="206"/>
      <w:bookmarkEnd w:id="207"/>
    </w:p>
    <w:p w14:paraId="58A0D456" w14:textId="77777777" w:rsidR="009722D5" w:rsidRPr="00E804C9" w:rsidRDefault="009722D5" w:rsidP="009722D5">
      <w:pPr>
        <w:pStyle w:val="Heading4"/>
      </w:pPr>
      <w:bookmarkStart w:id="208" w:name="_Toc20486708"/>
      <w:bookmarkStart w:id="209" w:name="_Toc29342000"/>
      <w:bookmarkStart w:id="210" w:name="_Toc29343139"/>
      <w:bookmarkStart w:id="211" w:name="_Toc36566386"/>
      <w:bookmarkStart w:id="212" w:name="_Toc36809793"/>
      <w:bookmarkStart w:id="213" w:name="_Toc36846157"/>
      <w:bookmarkStart w:id="214" w:name="_Toc36938810"/>
      <w:bookmarkStart w:id="215" w:name="_Toc37081789"/>
      <w:bookmarkStart w:id="216" w:name="_Toc46480412"/>
      <w:bookmarkStart w:id="217" w:name="_Toc46481646"/>
      <w:bookmarkStart w:id="218" w:name="_Toc46482880"/>
      <w:bookmarkStart w:id="219" w:name="_Toc171494540"/>
      <w:r w:rsidRPr="00E804C9">
        <w:t>5.2.1.1</w:t>
      </w:r>
      <w:r w:rsidRPr="00E804C9">
        <w:tab/>
        <w:t>General</w:t>
      </w:r>
      <w:bookmarkEnd w:id="208"/>
      <w:bookmarkEnd w:id="209"/>
      <w:bookmarkEnd w:id="210"/>
      <w:bookmarkEnd w:id="211"/>
      <w:bookmarkEnd w:id="212"/>
      <w:bookmarkEnd w:id="213"/>
      <w:bookmarkEnd w:id="214"/>
      <w:bookmarkEnd w:id="215"/>
      <w:bookmarkEnd w:id="216"/>
      <w:bookmarkEnd w:id="217"/>
      <w:bookmarkEnd w:id="218"/>
      <w:bookmarkEnd w:id="219"/>
    </w:p>
    <w:p w14:paraId="2CFEDD41" w14:textId="77777777" w:rsidR="009722D5" w:rsidRPr="00E804C9" w:rsidRDefault="009722D5" w:rsidP="009722D5">
      <w:r w:rsidRPr="00E804C9">
        <w:t xml:space="preserve">System information is divided into the </w:t>
      </w:r>
      <w:r w:rsidRPr="00E804C9">
        <w:rPr>
          <w:i/>
        </w:rPr>
        <w:t>MasterInformationBlock</w:t>
      </w:r>
      <w:r w:rsidRPr="00E804C9">
        <w:t xml:space="preserve"> (MIB) and </w:t>
      </w:r>
      <w:proofErr w:type="gramStart"/>
      <w:r w:rsidRPr="00E804C9">
        <w:t>a number of</w:t>
      </w:r>
      <w:proofErr w:type="gramEnd"/>
      <w:r w:rsidRPr="00E804C9">
        <w:t xml:space="preserve"> </w:t>
      </w:r>
      <w:r w:rsidRPr="00E804C9">
        <w:rPr>
          <w:i/>
        </w:rPr>
        <w:t>SystemInformationBlocks</w:t>
      </w:r>
      <w:r w:rsidRPr="00E804C9">
        <w:t xml:space="preserve"> (SIBs)</w:t>
      </w:r>
      <w:r w:rsidR="00D57360" w:rsidRPr="00E804C9">
        <w:t xml:space="preserve"> and </w:t>
      </w:r>
      <w:r w:rsidR="00D57360" w:rsidRPr="00E804C9">
        <w:rPr>
          <w:i/>
        </w:rPr>
        <w:t>SystemInformationBlockPos</w:t>
      </w:r>
      <w:r w:rsidR="00D57360" w:rsidRPr="00E804C9">
        <w:t xml:space="preserve"> (posSIBs)</w:t>
      </w:r>
      <w:r w:rsidRPr="00E804C9">
        <w:t xml:space="preserve">. The MIB includes a limited number of most essential and most frequently transmitted parameters that are needed to acquire other information from the </w:t>
      </w:r>
      <w:proofErr w:type="gramStart"/>
      <w:r w:rsidRPr="00E804C9">
        <w:t>cell, and</w:t>
      </w:r>
      <w:proofErr w:type="gramEnd"/>
      <w:r w:rsidRPr="00E804C9">
        <w:t xml:space="preserve"> is transmitted on BCH. SIBs other than </w:t>
      </w:r>
      <w:r w:rsidRPr="00E804C9">
        <w:rPr>
          <w:i/>
        </w:rPr>
        <w:t>SystemInformationBlockType1</w:t>
      </w:r>
      <w:r w:rsidR="00D57360" w:rsidRPr="00E804C9">
        <w:t xml:space="preserve"> and posSIBs</w:t>
      </w:r>
      <w:r w:rsidRPr="00E804C9">
        <w:t xml:space="preserve"> are carried in </w:t>
      </w:r>
      <w:r w:rsidRPr="00E804C9">
        <w:rPr>
          <w:i/>
        </w:rPr>
        <w:t>SystemInformation</w:t>
      </w:r>
      <w:r w:rsidRPr="00E804C9">
        <w:t xml:space="preserve"> (SI) messages</w:t>
      </w:r>
      <w:r w:rsidR="00D57360" w:rsidRPr="00E804C9">
        <w:t>. The</w:t>
      </w:r>
      <w:r w:rsidRPr="00E804C9">
        <w:t xml:space="preserve"> mapping of SIBs </w:t>
      </w:r>
      <w:r w:rsidR="00D57360" w:rsidRPr="00E804C9">
        <w:t xml:space="preserve">and posSIBs </w:t>
      </w:r>
      <w:r w:rsidRPr="00E804C9">
        <w:t xml:space="preserve">to SI messages is flexibly configurable by </w:t>
      </w:r>
      <w:r w:rsidRPr="00E804C9">
        <w:rPr>
          <w:i/>
        </w:rPr>
        <w:t>schedulingInfoList</w:t>
      </w:r>
      <w:r w:rsidRPr="00E804C9">
        <w:t xml:space="preserve"> </w:t>
      </w:r>
      <w:r w:rsidR="00D57360" w:rsidRPr="00E804C9">
        <w:t xml:space="preserve">and </w:t>
      </w:r>
      <w:r w:rsidR="00D57360" w:rsidRPr="00E804C9">
        <w:rPr>
          <w:i/>
        </w:rPr>
        <w:t>pos</w:t>
      </w:r>
      <w:r w:rsidR="009D5032" w:rsidRPr="00E804C9">
        <w:rPr>
          <w:i/>
        </w:rPr>
        <w:t>S</w:t>
      </w:r>
      <w:r w:rsidR="00D57360" w:rsidRPr="00E804C9">
        <w:rPr>
          <w:i/>
        </w:rPr>
        <w:t>chedulingInfoList</w:t>
      </w:r>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posSIB is contained </w:t>
      </w:r>
      <w:r w:rsidRPr="00E804C9">
        <w:t xml:space="preserve">at most once in that </w:t>
      </w:r>
      <w:r w:rsidR="00D57360" w:rsidRPr="00E804C9">
        <w:t xml:space="preserve">SI </w:t>
      </w:r>
      <w:r w:rsidRPr="00E804C9">
        <w:t xml:space="preserve">message; only SIBs </w:t>
      </w:r>
      <w:r w:rsidR="00D57360" w:rsidRPr="00E804C9">
        <w:t xml:space="preserve">and posSIBs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r w:rsidRPr="00E804C9">
        <w:rPr>
          <w:i/>
        </w:rPr>
        <w:t>schedulingInfoList</w:t>
      </w:r>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posSIB</w:t>
      </w:r>
      <w:r w:rsidRPr="00E804C9">
        <w:t xml:space="preserve"> or SI messages. A UE considers itself in enhanced coverage as specified in TS 36.304 [4]. In this and subsequent clauses, anything applicable for a particular SIB</w:t>
      </w:r>
      <w:r w:rsidR="00D57360" w:rsidRPr="00E804C9">
        <w:t>, posSIB</w:t>
      </w:r>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r w:rsidRPr="00E804C9">
        <w:rPr>
          <w:i/>
        </w:rPr>
        <w:t>MasterInformationBlock-NB</w:t>
      </w:r>
      <w:r w:rsidR="00FE7D2C" w:rsidRPr="00E804C9">
        <w:rPr>
          <w:i/>
        </w:rPr>
        <w:t>, MasterInformationBlock-TDD-NB</w:t>
      </w:r>
      <w:r w:rsidRPr="00E804C9">
        <w:t xml:space="preserve"> </w:t>
      </w:r>
      <w:r w:rsidRPr="00E804C9">
        <w:rPr>
          <w:i/>
        </w:rPr>
        <w:t>and SystemInformationBlockTypeX-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r w:rsidRPr="00E804C9">
        <w:rPr>
          <w:i/>
        </w:rPr>
        <w:t>RRCConnectionReconfiguration</w:t>
      </w:r>
      <w:r w:rsidRPr="00E804C9">
        <w:t xml:space="preserve"> message.</w:t>
      </w:r>
    </w:p>
    <w:p w14:paraId="02786646" w14:textId="77777777" w:rsidR="009722D5" w:rsidRPr="00E804C9" w:rsidRDefault="009722D5" w:rsidP="009722D5">
      <w:r w:rsidRPr="00E804C9">
        <w:t>The UE applies the system information acquisition and change monitoring procedures for the PCell, except when being a BL UE or a UE in CE or a NB-IoT UE in RRC_CONNECTED mode</w:t>
      </w:r>
      <w:r w:rsidRPr="00E804C9">
        <w:rPr>
          <w:lang w:eastAsia="zh-TW"/>
        </w:rPr>
        <w:t xml:space="preserve"> while T311 is not running</w:t>
      </w:r>
      <w:r w:rsidRPr="00E804C9">
        <w:t xml:space="preserve">. For an SCell, E-UTRAN provides, via dedicated signalling, all system information relevant for operation in RRC_CONNECTED when adding the SCell. However, a UE that is configured with DC shall aquire the </w:t>
      </w:r>
      <w:r w:rsidRPr="00E804C9">
        <w:rPr>
          <w:i/>
        </w:rPr>
        <w:t>MasterInformationBlock</w:t>
      </w:r>
      <w:r w:rsidRPr="00E804C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04C9">
        <w:rPr>
          <w:i/>
        </w:rPr>
        <w:t>RRCConnectionReconfiguration</w:t>
      </w:r>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E-UTRAN may configure via dedicated signalling different parameter values than the ones broadcast in the concerned SCell.</w:t>
      </w:r>
    </w:p>
    <w:p w14:paraId="4EF17A38" w14:textId="77777777" w:rsidR="009722D5" w:rsidRPr="00E804C9" w:rsidRDefault="009722D5" w:rsidP="009722D5">
      <w:r w:rsidRPr="00E804C9">
        <w:t xml:space="preserve">In MBMS-dedicated cell, non-MBSFN subframes are used for providing </w:t>
      </w:r>
      <w:r w:rsidRPr="00E804C9">
        <w:rPr>
          <w:i/>
        </w:rPr>
        <w:t>MasterInformationBlock-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r w:rsidRPr="00E804C9">
        <w:rPr>
          <w:i/>
        </w:rPr>
        <w:t xml:space="preserve">SystemInformation-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04C9">
        <w:rPr>
          <w:i/>
        </w:rPr>
        <w:t>RNReconfiguration</w:t>
      </w:r>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Heading4"/>
      </w:pPr>
      <w:bookmarkStart w:id="220" w:name="_Toc20486709"/>
      <w:bookmarkStart w:id="221" w:name="_Toc29342001"/>
      <w:bookmarkStart w:id="222" w:name="_Toc29343140"/>
      <w:bookmarkStart w:id="223" w:name="_Toc36566387"/>
      <w:bookmarkStart w:id="224" w:name="_Toc36809794"/>
      <w:bookmarkStart w:id="225" w:name="_Toc36846158"/>
      <w:bookmarkStart w:id="226" w:name="_Toc36938811"/>
      <w:bookmarkStart w:id="227" w:name="_Toc37081790"/>
      <w:bookmarkStart w:id="228" w:name="_Toc46480413"/>
      <w:bookmarkStart w:id="229" w:name="_Toc46481647"/>
      <w:bookmarkStart w:id="230" w:name="_Toc46482881"/>
      <w:bookmarkStart w:id="231" w:name="_Toc171494541"/>
      <w:r w:rsidRPr="00E804C9">
        <w:t>5.2.1.2</w:t>
      </w:r>
      <w:r w:rsidRPr="00E804C9">
        <w:tab/>
        <w:t>Scheduling</w:t>
      </w:r>
      <w:bookmarkEnd w:id="220"/>
      <w:bookmarkEnd w:id="221"/>
      <w:bookmarkEnd w:id="222"/>
      <w:bookmarkEnd w:id="223"/>
      <w:bookmarkEnd w:id="224"/>
      <w:bookmarkEnd w:id="225"/>
      <w:bookmarkEnd w:id="226"/>
      <w:bookmarkEnd w:id="227"/>
      <w:bookmarkEnd w:id="228"/>
      <w:bookmarkEnd w:id="229"/>
      <w:bookmarkEnd w:id="230"/>
      <w:bookmarkEnd w:id="231"/>
    </w:p>
    <w:p w14:paraId="751B97ED" w14:textId="77777777" w:rsidR="00010A48" w:rsidRPr="00E804C9" w:rsidRDefault="009722D5" w:rsidP="00010A48">
      <w:bookmarkStart w:id="232" w:name="OLE_LINK19"/>
      <w:bookmarkStart w:id="233" w:name="OLE_LINK20"/>
      <w:r w:rsidRPr="00E804C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r w:rsidR="00771D26" w:rsidRPr="00E804C9">
        <w:rPr>
          <w:i/>
        </w:rPr>
        <w:t>MobilityControlInfo</w:t>
      </w:r>
      <w:r w:rsidR="00771D26" w:rsidRPr="00E804C9">
        <w:t xml:space="preserve"> whether optional MIB repetitions are enabled or not.</w:t>
      </w:r>
    </w:p>
    <w:p w14:paraId="27051ADC" w14:textId="77777777" w:rsidR="009722D5" w:rsidRPr="00E804C9" w:rsidRDefault="009722D5" w:rsidP="009722D5">
      <w:r w:rsidRPr="00E804C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ms and repetitions made within 80 ms.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r w:rsidR="00AB5FE7" w:rsidRPr="00E804C9">
        <w:rPr>
          <w:i/>
        </w:rPr>
        <w:t>RRCConnectionReconfiguration</w:t>
      </w:r>
      <w:r w:rsidR="00AB5FE7" w:rsidRPr="00E804C9">
        <w:t xml:space="preserve"> message including the </w:t>
      </w:r>
      <w:r w:rsidR="00AB5FE7" w:rsidRPr="00E804C9">
        <w:rPr>
          <w:i/>
        </w:rPr>
        <w:t>MobilityControlInfo</w:t>
      </w:r>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ms.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w:t>
      </w:r>
      <w:proofErr w:type="gramStart"/>
      <w:r w:rsidRPr="00E804C9">
        <w:t>informations</w:t>
      </w:r>
      <w:proofErr w:type="gramEnd"/>
      <w:r w:rsidRPr="00E804C9">
        <w:t xml:space="preserve"> blocks may be scheduled in additional non-MBSFN subframes indicated in </w:t>
      </w:r>
      <w:r w:rsidRPr="00E804C9">
        <w:rPr>
          <w:i/>
        </w:rPr>
        <w:t>MasterInformationBlock-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E804C9">
        <w:t>messages, and</w:t>
      </w:r>
      <w:proofErr w:type="gramEnd"/>
      <w:r w:rsidRPr="00E804C9">
        <w:t xml:space="preserve"> is configurable. Within the SI-window, the corresponding SI message can be transmitted </w:t>
      </w:r>
      <w:proofErr w:type="gramStart"/>
      <w:r w:rsidRPr="00E804C9">
        <w:t>a number of</w:t>
      </w:r>
      <w:proofErr w:type="gramEnd"/>
      <w:r w:rsidRPr="00E804C9">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FeMBMS/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Heading4"/>
      </w:pPr>
      <w:bookmarkStart w:id="234" w:name="_Toc20486710"/>
      <w:bookmarkStart w:id="235" w:name="_Toc29342002"/>
      <w:bookmarkStart w:id="236" w:name="_Toc29343141"/>
      <w:bookmarkStart w:id="237" w:name="_Toc36566388"/>
      <w:bookmarkStart w:id="238" w:name="_Toc36809795"/>
      <w:bookmarkStart w:id="239" w:name="_Toc36846159"/>
      <w:bookmarkStart w:id="240" w:name="_Toc36938812"/>
      <w:bookmarkStart w:id="241" w:name="_Toc37081791"/>
      <w:bookmarkStart w:id="242" w:name="_Toc46480414"/>
      <w:bookmarkStart w:id="243" w:name="_Toc46481648"/>
      <w:bookmarkStart w:id="244" w:name="_Toc46482882"/>
      <w:bookmarkStart w:id="245" w:name="_Toc171494542"/>
      <w:bookmarkEnd w:id="232"/>
      <w:bookmarkEnd w:id="233"/>
      <w:r w:rsidRPr="00E804C9">
        <w:t>5.2.1.2a</w:t>
      </w:r>
      <w:r w:rsidRPr="00E804C9">
        <w:tab/>
        <w:t>Scheduling for NB-IoT</w:t>
      </w:r>
      <w:bookmarkEnd w:id="234"/>
      <w:bookmarkEnd w:id="235"/>
      <w:bookmarkEnd w:id="236"/>
      <w:bookmarkEnd w:id="237"/>
      <w:bookmarkEnd w:id="238"/>
      <w:bookmarkEnd w:id="239"/>
      <w:bookmarkEnd w:id="240"/>
      <w:bookmarkEnd w:id="241"/>
      <w:bookmarkEnd w:id="242"/>
      <w:bookmarkEnd w:id="243"/>
      <w:bookmarkEnd w:id="244"/>
      <w:bookmarkEnd w:id="245"/>
    </w:p>
    <w:p w14:paraId="00C75DE9" w14:textId="77777777" w:rsidR="009722D5" w:rsidRPr="00E804C9" w:rsidRDefault="009722D5" w:rsidP="009722D5">
      <w:r w:rsidRPr="00E804C9">
        <w:t xml:space="preserve">The </w:t>
      </w:r>
      <w:r w:rsidRPr="00E804C9">
        <w:rPr>
          <w:i/>
        </w:rPr>
        <w:t>MasterInformationBlock-NB</w:t>
      </w:r>
      <w:r w:rsidRPr="00E804C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804C9" w:rsidRDefault="00FE7D2C" w:rsidP="00FE7D2C">
      <w:r w:rsidRPr="00E804C9">
        <w:t xml:space="preserve">The </w:t>
      </w:r>
      <w:r w:rsidRPr="00E804C9">
        <w:rPr>
          <w:i/>
        </w:rPr>
        <w:t xml:space="preserve">MasterInformationBlock-TDD-NB </w:t>
      </w:r>
      <w:r w:rsidRPr="00E804C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ms.</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ms </w:t>
      </w:r>
      <w:r w:rsidR="009722D5" w:rsidRPr="00E804C9">
        <w:rPr>
          <w:kern w:val="2"/>
        </w:rPr>
        <w:t>period and r</w:t>
      </w:r>
      <w:r w:rsidR="009722D5" w:rsidRPr="00E804C9">
        <w:t xml:space="preserve">epetitions are made, equally spaced, within the 2560 ms period (see TS 36.213 [23]). TBS for </w:t>
      </w:r>
      <w:r w:rsidR="009722D5" w:rsidRPr="00E804C9">
        <w:rPr>
          <w:i/>
        </w:rPr>
        <w:t>SystemInformationBlockType1-NB</w:t>
      </w:r>
      <w:r w:rsidR="009722D5" w:rsidRPr="00E804C9">
        <w:t xml:space="preserve"> and the repetitions made within the 2560 ms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SimSun"/>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ms </w:t>
      </w:r>
      <w:r w:rsidRPr="00E804C9">
        <w:rPr>
          <w:kern w:val="2"/>
        </w:rPr>
        <w:t>period and r</w:t>
      </w:r>
      <w:r w:rsidRPr="00E804C9">
        <w:t xml:space="preserve">epetitions are made, equally spaced, within the 2560 ms period (see TS 36.213 [23]). TBS for </w:t>
      </w:r>
      <w:r w:rsidRPr="00E804C9">
        <w:rPr>
          <w:i/>
        </w:rPr>
        <w:t>SystemInformationBlockType1-NB,</w:t>
      </w:r>
      <w:r w:rsidRPr="00E804C9">
        <w:t xml:space="preserve"> the repetitions made within the 2560 ms,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E804C9">
        <w:t>messages, and</w:t>
      </w:r>
      <w:proofErr w:type="gramEnd"/>
      <w:r w:rsidRPr="00E804C9">
        <w:t xml:space="preserve"> is configurable.</w:t>
      </w:r>
    </w:p>
    <w:p w14:paraId="660FC0EB" w14:textId="77777777" w:rsidR="009722D5" w:rsidRPr="00E804C9" w:rsidRDefault="009722D5" w:rsidP="009722D5">
      <w:r w:rsidRPr="00E804C9">
        <w:t xml:space="preserve">Within the SI-window, the corresponding SI message can be transmitted </w:t>
      </w:r>
      <w:proofErr w:type="gramStart"/>
      <w:r w:rsidRPr="00E804C9">
        <w:t>a number of</w:t>
      </w:r>
      <w:proofErr w:type="gramEnd"/>
      <w:r w:rsidRPr="00E804C9">
        <w:t xml:space="preserve"> times over 2 or 8 consecutive NB-IoT downlink subframes depending on TBS.The UE acquires the detailed time/frequency domain scheduling information and other information, e.g. used transport format for the SI messages from </w:t>
      </w:r>
      <w:r w:rsidRPr="00E804C9">
        <w:rPr>
          <w:i/>
        </w:rPr>
        <w:t xml:space="preserve">schedulingInfoList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Heading4"/>
      </w:pPr>
      <w:bookmarkStart w:id="246" w:name="_Toc20486711"/>
      <w:bookmarkStart w:id="247" w:name="_Toc29342003"/>
      <w:bookmarkStart w:id="248" w:name="_Toc29343142"/>
      <w:bookmarkStart w:id="249" w:name="_Toc36566389"/>
      <w:bookmarkStart w:id="250" w:name="_Toc36809796"/>
      <w:bookmarkStart w:id="251" w:name="_Toc36846160"/>
      <w:bookmarkStart w:id="252" w:name="_Toc36938813"/>
      <w:bookmarkStart w:id="253" w:name="_Toc37081792"/>
      <w:bookmarkStart w:id="254" w:name="_Toc46480415"/>
      <w:bookmarkStart w:id="255" w:name="_Toc46481649"/>
      <w:bookmarkStart w:id="256" w:name="_Toc46482883"/>
      <w:bookmarkStart w:id="257" w:name="_Toc171494543"/>
      <w:r w:rsidRPr="00E804C9">
        <w:t>5.2.1.3</w:t>
      </w:r>
      <w:r w:rsidRPr="00E804C9">
        <w:tab/>
        <w:t>System information validity and notification of changes</w:t>
      </w:r>
      <w:bookmarkEnd w:id="246"/>
      <w:bookmarkEnd w:id="247"/>
      <w:bookmarkEnd w:id="248"/>
      <w:bookmarkEnd w:id="249"/>
      <w:bookmarkEnd w:id="250"/>
      <w:bookmarkEnd w:id="251"/>
      <w:bookmarkEnd w:id="252"/>
      <w:bookmarkEnd w:id="253"/>
      <w:bookmarkEnd w:id="254"/>
      <w:bookmarkEnd w:id="255"/>
      <w:bookmarkEnd w:id="256"/>
      <w:bookmarkEnd w:id="257"/>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w:t>
      </w:r>
      <w:proofErr w:type="gramStart"/>
      <w:r w:rsidRPr="00E804C9">
        <w:t>a number of</w:t>
      </w:r>
      <w:proofErr w:type="gramEnd"/>
      <w:r w:rsidRPr="00E804C9">
        <w:t xml:space="preserve">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w:t>
      </w:r>
      <w:proofErr w:type="gramStart"/>
      <w:r w:rsidRPr="00E804C9">
        <w:t>provided</w:t>
      </w:r>
      <w:proofErr w:type="gramEnd"/>
      <w:r w:rsidRPr="00E804C9">
        <w:t xml:space="preserve">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SimSun"/>
          <w:lang w:eastAsia="zh-CN"/>
        </w:rPr>
        <w:t>longer</w:t>
      </w:r>
      <w:r w:rsidRPr="00E804C9">
        <w:rPr>
          <w:rFonts w:eastAsia="SimSun"/>
        </w:rPr>
        <w:t xml:space="preserve"> </w:t>
      </w:r>
      <w:r w:rsidRPr="00E804C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r w:rsidR="005D1B12" w:rsidRPr="00E804C9">
        <w:rPr>
          <w:i/>
          <w:iCs/>
        </w:rPr>
        <w:t>schedulingInfoListExt</w:t>
      </w:r>
      <w:r w:rsidR="005D1B12" w:rsidRPr="00E804C9">
        <w:t xml:space="preserve"> and/or SI messages carrying the posSIBs scheduled in </w:t>
      </w:r>
      <w:r w:rsidR="005D1B12" w:rsidRPr="00E804C9">
        <w:rPr>
          <w:i/>
          <w:iCs/>
        </w:rPr>
        <w:t>posSchedulingInfoList</w:t>
      </w:r>
      <w:r w:rsidR="005D1B12" w:rsidRPr="00E804C9">
        <w:t xml:space="preserve"> may change, so the UE might not be able to successfully receive those </w:t>
      </w:r>
      <w:bookmarkStart w:id="258" w:name="_Hlk56523285"/>
      <w:r w:rsidR="005D1B12" w:rsidRPr="00E804C9">
        <w:t xml:space="preserve">SIBs and/or posSIBs </w:t>
      </w:r>
      <w:bookmarkEnd w:id="258"/>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eNB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259" w:name="_MON_1142250278"/>
    <w:bookmarkStart w:id="260" w:name="_MON_1142250289"/>
    <w:bookmarkStart w:id="261" w:name="_MON_1142250316"/>
    <w:bookmarkStart w:id="262" w:name="_MON_1142250323"/>
    <w:bookmarkStart w:id="263" w:name="_MON_1144579870"/>
    <w:bookmarkStart w:id="264" w:name="_MON_1256375447"/>
    <w:bookmarkStart w:id="265" w:name="_MON_1256466064"/>
    <w:bookmarkStart w:id="266" w:name="_MON_1266527591"/>
    <w:bookmarkStart w:id="267" w:name="_MON_1139213770"/>
    <w:bookmarkStart w:id="268" w:name="_MON_1139213781"/>
    <w:bookmarkStart w:id="269" w:name="_MON_1139213889"/>
    <w:bookmarkStart w:id="270" w:name="_MON_1139213938"/>
    <w:bookmarkStart w:id="271" w:name="_MON_1139214046"/>
    <w:bookmarkStart w:id="272" w:name="_MON_1139214582"/>
    <w:bookmarkStart w:id="273" w:name="_MON_1139214621"/>
    <w:bookmarkStart w:id="274" w:name="_MON_1139214679"/>
    <w:bookmarkStart w:id="275" w:name="_MON_1139214726"/>
    <w:bookmarkStart w:id="276" w:name="_MON_1139214809"/>
    <w:bookmarkStart w:id="277" w:name="_MON_1139216975"/>
    <w:bookmarkStart w:id="278" w:name="_MON_1141455217"/>
    <w:bookmarkStart w:id="279" w:name="_MON_114225017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142250267"/>
    <w:bookmarkEnd w:id="280"/>
    <w:p w14:paraId="56098660" w14:textId="77777777" w:rsidR="009722D5" w:rsidRPr="00E804C9" w:rsidRDefault="009722D5" w:rsidP="009722D5">
      <w:pPr>
        <w:pStyle w:val="TH"/>
      </w:pPr>
      <w:r w:rsidRPr="00E804C9">
        <w:object w:dxaOrig="10305" w:dyaOrig="1815" w14:anchorId="0961CA25">
          <v:shape id="_x0000_i1031" type="#_x0000_t75" style="width:442.15pt;height:78.65pt" o:ole="">
            <v:imagedata r:id="rId25" o:title=""/>
          </v:shape>
          <o:OLEObject Type="Embed" ProgID="Word.Picture.8" ShapeID="_x0000_i1031" DrawAspect="Content" ObjectID="_1786437717" r:id="rId26"/>
        </w:object>
      </w:r>
    </w:p>
    <w:p w14:paraId="4674F9C6" w14:textId="77777777" w:rsidR="009722D5" w:rsidRPr="00E804C9" w:rsidRDefault="009722D5" w:rsidP="009722D5">
      <w:pPr>
        <w:pStyle w:val="TF"/>
      </w:pPr>
      <w:bookmarkStart w:id="281" w:name="_Ref65473125"/>
      <w:bookmarkStart w:id="282" w:name="_Ref65473118"/>
      <w:r w:rsidRPr="00E804C9">
        <w:t>Figure</w:t>
      </w:r>
      <w:bookmarkEnd w:id="281"/>
      <w:r w:rsidRPr="00E804C9">
        <w:t xml:space="preserve"> 5.2.1.3-1: Change of system Information</w:t>
      </w:r>
      <w:bookmarkEnd w:id="282"/>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period in RRC_IDLE, and receives a </w:t>
      </w:r>
      <w:r w:rsidRPr="00E804C9">
        <w:rPr>
          <w:i/>
        </w:rPr>
        <w:t>Paging</w:t>
      </w:r>
      <w:r w:rsidRPr="00E804C9">
        <w:t xml:space="preserve"> message including the </w:t>
      </w:r>
      <w:r w:rsidRPr="00E804C9">
        <w:rPr>
          <w:i/>
        </w:rPr>
        <w:t>systemInfoModification</w:t>
      </w:r>
      <w:r w:rsidRPr="00E804C9">
        <w:t xml:space="preserve">, it knows that the system information will change at the next modification period boundary. A UE in RRC_IDLE that is configured to use a DRX cycle longer than the modification </w:t>
      </w:r>
      <w:proofErr w:type="gramStart"/>
      <w:r w:rsidRPr="00E804C9">
        <w:t>period, and</w:t>
      </w:r>
      <w:proofErr w:type="gramEnd"/>
      <w:r w:rsidRPr="00E804C9">
        <w:t xml:space="preserve"> receives in an eDRX acquisition period at least one </w:t>
      </w:r>
      <w:r w:rsidRPr="00E804C9">
        <w:rPr>
          <w:i/>
        </w:rPr>
        <w:t>Paging</w:t>
      </w:r>
      <w:r w:rsidRPr="00E804C9">
        <w:t xml:space="preserve"> message including the </w:t>
      </w:r>
      <w:r w:rsidRPr="00E804C9">
        <w:rPr>
          <w:i/>
        </w:rPr>
        <w:t>systemInfoModification-eDRX</w:t>
      </w:r>
      <w:r w:rsidRPr="00E804C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04C9">
        <w:rPr>
          <w:i/>
        </w:rPr>
        <w:t>systemInfoValueTag</w:t>
      </w:r>
      <w:r w:rsidRPr="00E804C9">
        <w:rPr>
          <w:i/>
          <w:lang w:eastAsia="ko-KR"/>
        </w:rPr>
        <w:t>SI</w:t>
      </w:r>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r w:rsidRPr="00E804C9">
        <w:rPr>
          <w:i/>
          <w:iCs/>
        </w:rPr>
        <w:t>MasterInformationBlock</w:t>
      </w:r>
      <w:r w:rsidRPr="00E804C9">
        <w:rPr>
          <w:iCs/>
          <w:lang w:eastAsia="ko-KR"/>
        </w:rPr>
        <w:t xml:space="preserve"> in the target PCell</w:t>
      </w:r>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r w:rsidRPr="00E804C9">
        <w:rPr>
          <w:i/>
        </w:rPr>
        <w:t>MasterInformationBlock-NB</w:t>
      </w:r>
      <w:r w:rsidR="00FE7D2C" w:rsidRPr="00E804C9">
        <w:rPr>
          <w:i/>
        </w:rPr>
        <w:t>/ MasterInformationBlock-TDD-NB</w:t>
      </w:r>
      <w:r w:rsidRPr="00E804C9">
        <w:t xml:space="preserve"> in NB-IoT) includes a value tag </w:t>
      </w:r>
      <w:r w:rsidRPr="00E804C9">
        <w:rPr>
          <w:i/>
        </w:rPr>
        <w:t>systemInfoValueTag</w:t>
      </w:r>
      <w:r w:rsidRPr="00E804C9">
        <w:t xml:space="preserve">, that indicates if a change has occurred in the SI messages. UEs may use </w:t>
      </w:r>
      <w:r w:rsidRPr="00E804C9">
        <w:rPr>
          <w:i/>
        </w:rPr>
        <w:t>systemInfoValueTag</w:t>
      </w:r>
      <w:r w:rsidRPr="00E804C9">
        <w:t xml:space="preserve">, e.g. upon return from out of coverage, to verify if the previously stored SI messages are still valid. </w:t>
      </w:r>
      <w:r w:rsidR="00DD0379" w:rsidRPr="00E804C9">
        <w:rPr>
          <w:i/>
        </w:rPr>
        <w:t>MasterInformationBlock</w:t>
      </w:r>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r w:rsidR="009108B1" w:rsidRPr="00E804C9">
        <w:rPr>
          <w:i/>
        </w:rPr>
        <w:t>systemInfoUnchanged-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r w:rsidR="00DD0379" w:rsidRPr="00E804C9">
        <w:rPr>
          <w:i/>
        </w:rPr>
        <w:t>systemInfoUnchanged-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04C9">
        <w:rPr>
          <w:i/>
        </w:rPr>
        <w:t>si-ValidityTime</w:t>
      </w:r>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r w:rsidRPr="00E804C9">
        <w:rPr>
          <w:i/>
        </w:rPr>
        <w:t xml:space="preserve">systemInfoValueTagSI. </w:t>
      </w:r>
      <w:r w:rsidRPr="00E804C9">
        <w:t xml:space="preserve">If </w:t>
      </w:r>
      <w:r w:rsidRPr="00E804C9">
        <w:rPr>
          <w:i/>
        </w:rPr>
        <w:t>systemInfoValueTag</w:t>
      </w:r>
      <w:r w:rsidRPr="00E804C9">
        <w:t xml:space="preserve"> included in the </w:t>
      </w:r>
      <w:r w:rsidRPr="00E804C9">
        <w:rPr>
          <w:i/>
        </w:rPr>
        <w:t>SystemInformationBlockType1-BR</w:t>
      </w:r>
      <w:r w:rsidRPr="00E804C9">
        <w:t xml:space="preserve"> (or </w:t>
      </w:r>
      <w:r w:rsidRPr="00E804C9">
        <w:rPr>
          <w:i/>
        </w:rPr>
        <w:t>MasterInformationBlock-NB</w:t>
      </w:r>
      <w:r w:rsidR="00FE7D2C" w:rsidRPr="00E804C9">
        <w:rPr>
          <w:i/>
        </w:rPr>
        <w:t>/ MasterInformationBlock-TDD-NB</w:t>
      </w:r>
      <w:r w:rsidRPr="00E804C9">
        <w:t xml:space="preserve"> in NB-IoT) is different from the one of the stored system </w:t>
      </w:r>
      <w:proofErr w:type="gramStart"/>
      <w:r w:rsidRPr="00E804C9">
        <w:t>information</w:t>
      </w:r>
      <w:proofErr w:type="gramEnd"/>
      <w:r w:rsidRPr="00E804C9">
        <w:t xml:space="preserve"> and if </w:t>
      </w:r>
      <w:r w:rsidRPr="00E804C9">
        <w:rPr>
          <w:i/>
        </w:rPr>
        <w:t>systemInfoValueTagSI</w:t>
      </w:r>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r w:rsidRPr="00E804C9">
        <w:rPr>
          <w:i/>
        </w:rPr>
        <w:t>systemInfoValueTag</w:t>
      </w:r>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r w:rsidRPr="00E804C9">
        <w:rPr>
          <w:i/>
        </w:rPr>
        <w:t>systemInfoValueTag</w:t>
      </w:r>
      <w:r w:rsidRPr="00E804C9">
        <w:t xml:space="preserve"> upon change of some system information e.g. ETWS information, CMAS information, </w:t>
      </w:r>
      <w:r w:rsidR="00556C9F" w:rsidRPr="00E804C9">
        <w:t xml:space="preserve">RLOS indication (i.e., </w:t>
      </w:r>
      <w:r w:rsidR="00556C9F" w:rsidRPr="00E804C9">
        <w:rPr>
          <w:i/>
        </w:rPr>
        <w:t>rlos-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r w:rsidRPr="00E804C9">
        <w:rPr>
          <w:i/>
        </w:rPr>
        <w:t xml:space="preserve">hyperSFN-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r w:rsidRPr="00E804C9">
        <w:rPr>
          <w:i/>
          <w:iCs/>
        </w:rPr>
        <w:t>systemInfoModification</w:t>
      </w:r>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r w:rsidRPr="00E804C9">
        <w:rPr>
          <w:i/>
        </w:rPr>
        <w:t xml:space="preserve">systemInfoValueTag </w:t>
      </w:r>
      <w:r w:rsidRPr="00E804C9">
        <w:t>change.</w:t>
      </w:r>
    </w:p>
    <w:p w14:paraId="472C36F4" w14:textId="77777777" w:rsidR="009722D5" w:rsidRPr="00E804C9" w:rsidRDefault="009722D5" w:rsidP="009722D5">
      <w:pPr>
        <w:rPr>
          <w:iCs/>
        </w:rPr>
      </w:pPr>
      <w:r w:rsidRPr="00E804C9">
        <w:t xml:space="preserve">The UE that is not configured to use a DRX cycle longer than the modification period verifies that stored system information remains valid by either checking </w:t>
      </w:r>
      <w:r w:rsidRPr="00E804C9">
        <w:rPr>
          <w:i/>
        </w:rPr>
        <w:t>systemInfoValueTag</w:t>
      </w:r>
      <w:r w:rsidRPr="00E804C9">
        <w:t xml:space="preserve"> in </w:t>
      </w:r>
      <w:r w:rsidRPr="00E804C9">
        <w:rPr>
          <w:i/>
        </w:rPr>
        <w:t>SystemInformationBlockType1</w:t>
      </w:r>
      <w:r w:rsidRPr="00E804C9">
        <w:rPr>
          <w:iCs/>
        </w:rPr>
        <w:t xml:space="preserve"> </w:t>
      </w:r>
      <w:r w:rsidRPr="00E804C9">
        <w:t xml:space="preserve">(or </w:t>
      </w:r>
      <w:r w:rsidRPr="00E804C9">
        <w:rPr>
          <w:i/>
        </w:rPr>
        <w:t>MasterInformationBlock-NB</w:t>
      </w:r>
      <w:r w:rsidR="00FE7D2C" w:rsidRPr="00E804C9">
        <w:rPr>
          <w:i/>
        </w:rPr>
        <w:t>/ MasterInformationBlock-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r w:rsidRPr="00E804C9">
        <w:rPr>
          <w:i/>
        </w:rPr>
        <w:t xml:space="preserve">systemInfoModification </w:t>
      </w:r>
      <w:r w:rsidRPr="00E804C9">
        <w:rPr>
          <w:iCs/>
        </w:rPr>
        <w:t xml:space="preserve">indication at least </w:t>
      </w:r>
      <w:r w:rsidRPr="00E804C9">
        <w:rPr>
          <w:i/>
          <w:iCs/>
        </w:rPr>
        <w:t>modificationPeriodCoeff</w:t>
      </w:r>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04C9">
        <w:rPr>
          <w:i/>
        </w:rPr>
        <w:t xml:space="preserve">systemInfoModification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r w:rsidRPr="00E804C9">
        <w:rPr>
          <w:i/>
        </w:rPr>
        <w:t xml:space="preserve">systemInfoValueTag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r w:rsidRPr="00E804C9">
        <w:rPr>
          <w:i/>
        </w:rPr>
        <w:t>defaultPagingCycle</w:t>
      </w:r>
      <w:r w:rsidRPr="00E804C9">
        <w:t xml:space="preserve"> to check whether ETWS and/or CMAS notification is present or not.</w:t>
      </w:r>
    </w:p>
    <w:p w14:paraId="17A24DC7" w14:textId="77777777" w:rsidR="009722D5" w:rsidRPr="00E804C9" w:rsidRDefault="009722D5" w:rsidP="009722D5">
      <w:pPr>
        <w:pStyle w:val="Heading4"/>
      </w:pPr>
      <w:bookmarkStart w:id="283" w:name="_Toc20486712"/>
      <w:bookmarkStart w:id="284" w:name="_Toc29342004"/>
      <w:bookmarkStart w:id="285" w:name="_Toc29343143"/>
      <w:bookmarkStart w:id="286" w:name="_Toc36566390"/>
      <w:bookmarkStart w:id="287" w:name="_Toc36809797"/>
      <w:bookmarkStart w:id="288" w:name="_Toc36846161"/>
      <w:bookmarkStart w:id="289" w:name="_Toc36938814"/>
      <w:bookmarkStart w:id="290" w:name="_Toc37081793"/>
      <w:bookmarkStart w:id="291" w:name="_Toc46480416"/>
      <w:bookmarkStart w:id="292" w:name="_Toc46481650"/>
      <w:bookmarkStart w:id="293" w:name="_Toc46482884"/>
      <w:bookmarkStart w:id="294" w:name="_Toc171494544"/>
      <w:bookmarkStart w:id="295" w:name="OLE_LINK23"/>
      <w:bookmarkStart w:id="296" w:name="OLE_LINK24"/>
      <w:r w:rsidRPr="00E804C9">
        <w:t>5.2.1.4</w:t>
      </w:r>
      <w:r w:rsidRPr="00E804C9">
        <w:tab/>
        <w:t>Indication of ETWS notification</w:t>
      </w:r>
      <w:bookmarkEnd w:id="283"/>
      <w:bookmarkEnd w:id="284"/>
      <w:bookmarkEnd w:id="285"/>
      <w:bookmarkEnd w:id="286"/>
      <w:bookmarkEnd w:id="287"/>
      <w:bookmarkEnd w:id="288"/>
      <w:bookmarkEnd w:id="289"/>
      <w:bookmarkEnd w:id="290"/>
      <w:bookmarkEnd w:id="291"/>
      <w:bookmarkEnd w:id="292"/>
      <w:bookmarkEnd w:id="293"/>
      <w:bookmarkEnd w:id="294"/>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r w:rsidRPr="00E804C9">
        <w:rPr>
          <w:i/>
          <w:iCs/>
        </w:rPr>
        <w:t>etws-Indication</w:t>
      </w:r>
      <w:r w:rsidRPr="00E804C9">
        <w:t xml:space="preserve">, it shall start receiving the ETWS primary notification and/ or ETWS secondary notification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etw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r w:rsidRPr="00E804C9">
        <w:rPr>
          <w:i/>
        </w:rPr>
        <w:t>etws-Indication</w:t>
      </w:r>
      <w:r w:rsidRPr="00E804C9">
        <w:t xml:space="preserve"> and/or </w:t>
      </w:r>
      <w:r w:rsidRPr="00E804C9">
        <w:rPr>
          <w:i/>
        </w:rPr>
        <w:t>systemInfoModification</w:t>
      </w:r>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xml:space="preserve">). An ETWS secondary notification corresponds to a single </w:t>
      </w:r>
      <w:r w:rsidRPr="00E804C9">
        <w:rPr>
          <w:i/>
        </w:rPr>
        <w:t>CB data</w:t>
      </w:r>
      <w:r w:rsidRPr="00E804C9">
        <w:t xml:space="preserve"> IE as defined </w:t>
      </w:r>
      <w:r w:rsidRPr="00E804C9">
        <w:rPr>
          <w:rFonts w:eastAsia="SimSun" w:cs="Arial"/>
          <w:kern w:val="2"/>
        </w:rPr>
        <w:t xml:space="preserve">according to </w:t>
      </w:r>
      <w:r w:rsidRPr="00E804C9">
        <w:rPr>
          <w:rFonts w:eastAsia="SimSun" w:cs="Arial"/>
          <w:bCs/>
          <w:noProof/>
          <w:kern w:val="2"/>
        </w:rPr>
        <w:t>TS 23.041</w:t>
      </w:r>
      <w:r w:rsidRPr="00E804C9">
        <w:rPr>
          <w:rFonts w:eastAsia="SimSun" w:cs="Arial"/>
          <w:kern w:val="2"/>
        </w:rPr>
        <w:t xml:space="preserve"> [37]</w:t>
      </w:r>
      <w:r w:rsidRPr="00E804C9">
        <w:rPr>
          <w:rFonts w:cs="Arial"/>
          <w:kern w:val="2"/>
        </w:rPr>
        <w:t>.</w:t>
      </w:r>
    </w:p>
    <w:p w14:paraId="14ED81E9" w14:textId="77777777" w:rsidR="009722D5" w:rsidRPr="00E804C9" w:rsidRDefault="009722D5" w:rsidP="009722D5">
      <w:pPr>
        <w:pStyle w:val="Heading4"/>
      </w:pPr>
      <w:bookmarkStart w:id="297" w:name="_Toc20486713"/>
      <w:bookmarkStart w:id="298" w:name="_Toc29342005"/>
      <w:bookmarkStart w:id="299" w:name="_Toc29343144"/>
      <w:bookmarkStart w:id="300" w:name="_Toc36566391"/>
      <w:bookmarkStart w:id="301" w:name="_Toc36809798"/>
      <w:bookmarkStart w:id="302" w:name="_Toc36846162"/>
      <w:bookmarkStart w:id="303" w:name="_Toc36938815"/>
      <w:bookmarkStart w:id="304" w:name="_Toc37081794"/>
      <w:bookmarkStart w:id="305" w:name="_Toc46480417"/>
      <w:bookmarkStart w:id="306" w:name="_Toc46481651"/>
      <w:bookmarkStart w:id="307" w:name="_Toc46482885"/>
      <w:bookmarkStart w:id="308" w:name="_Toc171494545"/>
      <w:r w:rsidRPr="00E804C9">
        <w:t>5.2.1.5</w:t>
      </w:r>
      <w:r w:rsidRPr="00E804C9">
        <w:tab/>
        <w:t>Indication of CMAS notification</w:t>
      </w:r>
      <w:bookmarkEnd w:id="297"/>
      <w:bookmarkEnd w:id="298"/>
      <w:bookmarkEnd w:id="299"/>
      <w:bookmarkEnd w:id="300"/>
      <w:bookmarkEnd w:id="301"/>
      <w:bookmarkEnd w:id="302"/>
      <w:bookmarkEnd w:id="303"/>
      <w:bookmarkEnd w:id="304"/>
      <w:bookmarkEnd w:id="305"/>
      <w:bookmarkEnd w:id="306"/>
      <w:bookmarkEnd w:id="307"/>
      <w:bookmarkEnd w:id="308"/>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r w:rsidRPr="00E804C9">
        <w:rPr>
          <w:i/>
          <w:iCs/>
        </w:rPr>
        <w:t>cmas-Indication</w:t>
      </w:r>
      <w:r w:rsidRPr="00E804C9">
        <w:t xml:space="preserve">, it shall start receiving the CMAS notifications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cma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r w:rsidRPr="00E804C9">
        <w:rPr>
          <w:i/>
        </w:rPr>
        <w:t>cmas-Indication</w:t>
      </w:r>
      <w:r w:rsidRPr="00E804C9">
        <w:t xml:space="preserve"> and/or </w:t>
      </w:r>
      <w:r w:rsidRPr="00E804C9">
        <w:rPr>
          <w:i/>
        </w:rPr>
        <w:t>systemInfoModification</w:t>
      </w:r>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SimSun" w:cs="Arial"/>
          <w:kern w:val="2"/>
        </w:rPr>
        <w:t xml:space="preserve">according to </w:t>
      </w:r>
      <w:r w:rsidR="00191ED0" w:rsidRPr="00E804C9">
        <w:rPr>
          <w:rFonts w:eastAsia="SimSun" w:cs="Arial"/>
          <w:bCs/>
          <w:noProof/>
          <w:kern w:val="2"/>
        </w:rPr>
        <w:t>TS 23.041</w:t>
      </w:r>
      <w:r w:rsidR="00191ED0" w:rsidRPr="00E804C9">
        <w:rPr>
          <w:rFonts w:eastAsia="SimSun"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Heading4"/>
        <w:rPr>
          <w:lang w:eastAsia="zh-CN"/>
        </w:rPr>
      </w:pPr>
      <w:bookmarkStart w:id="309" w:name="_Toc20486714"/>
      <w:bookmarkStart w:id="310" w:name="_Toc29342006"/>
      <w:bookmarkStart w:id="311" w:name="_Toc29343145"/>
      <w:bookmarkStart w:id="312" w:name="_Toc36566392"/>
      <w:bookmarkStart w:id="313" w:name="_Toc36809799"/>
      <w:bookmarkStart w:id="314" w:name="_Toc36846163"/>
      <w:bookmarkStart w:id="315" w:name="_Toc36938816"/>
      <w:bookmarkStart w:id="316" w:name="_Toc37081795"/>
      <w:bookmarkStart w:id="317" w:name="_Toc46480418"/>
      <w:bookmarkStart w:id="318" w:name="_Toc46481652"/>
      <w:bookmarkStart w:id="319" w:name="_Toc46482886"/>
      <w:bookmarkStart w:id="320" w:name="_Toc171494546"/>
      <w:smartTag w:uri="urn:schemas-microsoft-com:office:smarttags" w:element="chsdate">
        <w:smartTagPr>
          <w:attr w:name="IsROCDate" w:val="False"/>
          <w:attr w:name="IsLunarDate" w:val="False"/>
          <w:attr w:name="Day" w:val="30"/>
          <w:attr w:name="Month" w:val="12"/>
          <w:attr w:name="Year" w:val="1899"/>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309"/>
      <w:bookmarkEnd w:id="310"/>
      <w:bookmarkEnd w:id="311"/>
      <w:bookmarkEnd w:id="312"/>
      <w:bookmarkEnd w:id="313"/>
      <w:bookmarkEnd w:id="314"/>
      <w:bookmarkEnd w:id="315"/>
      <w:bookmarkEnd w:id="316"/>
      <w:bookmarkEnd w:id="317"/>
      <w:bookmarkEnd w:id="318"/>
      <w:bookmarkEnd w:id="319"/>
      <w:bookmarkEnd w:id="320"/>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r w:rsidRPr="00E804C9">
        <w:rPr>
          <w:i/>
          <w:iCs/>
        </w:rPr>
        <w:t>eab-ParamModification</w:t>
      </w:r>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r w:rsidRPr="00E804C9">
        <w:rPr>
          <w:i/>
        </w:rPr>
        <w:t>schedulingInfoList</w:t>
      </w:r>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r w:rsidRPr="00E804C9">
        <w:rPr>
          <w:i/>
        </w:rPr>
        <w:t>schedulingInfoList</w:t>
      </w:r>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Heading4"/>
        <w:rPr>
          <w:lang w:eastAsia="zh-CN"/>
        </w:rPr>
      </w:pPr>
      <w:bookmarkStart w:id="321" w:name="_Toc20486715"/>
      <w:bookmarkStart w:id="322" w:name="_Toc29342007"/>
      <w:bookmarkStart w:id="323" w:name="_Toc29343146"/>
      <w:bookmarkStart w:id="324" w:name="_Toc36566393"/>
      <w:bookmarkStart w:id="325" w:name="_Toc36809800"/>
      <w:bookmarkStart w:id="326" w:name="_Toc36846164"/>
      <w:bookmarkStart w:id="327" w:name="_Toc36938817"/>
      <w:bookmarkStart w:id="328" w:name="_Toc37081796"/>
      <w:bookmarkStart w:id="329" w:name="_Toc46480419"/>
      <w:bookmarkStart w:id="330" w:name="_Toc46481653"/>
      <w:bookmarkStart w:id="331" w:name="_Toc46482887"/>
      <w:bookmarkStart w:id="332" w:name="_Toc171494547"/>
      <w:r w:rsidRPr="00E804C9">
        <w:t>5.2.1.7</w:t>
      </w:r>
      <w:r w:rsidRPr="00E804C9">
        <w:tab/>
      </w:r>
      <w:r w:rsidRPr="00E804C9">
        <w:rPr>
          <w:lang w:eastAsia="zh-CN"/>
        </w:rPr>
        <w:t>Access Barring parameters</w:t>
      </w:r>
      <w:r w:rsidRPr="00E804C9">
        <w:t xml:space="preserve"> change in NB-IoT</w:t>
      </w:r>
      <w:bookmarkEnd w:id="321"/>
      <w:bookmarkEnd w:id="322"/>
      <w:bookmarkEnd w:id="323"/>
      <w:bookmarkEnd w:id="324"/>
      <w:bookmarkEnd w:id="325"/>
      <w:bookmarkEnd w:id="326"/>
      <w:bookmarkEnd w:id="327"/>
      <w:bookmarkEnd w:id="328"/>
      <w:bookmarkEnd w:id="329"/>
      <w:bookmarkEnd w:id="330"/>
      <w:bookmarkEnd w:id="331"/>
      <w:bookmarkEnd w:id="332"/>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r w:rsidRPr="00E804C9">
        <w:rPr>
          <w:i/>
        </w:rPr>
        <w:t>systemInfoValueTag</w:t>
      </w:r>
      <w:r w:rsidRPr="00E804C9">
        <w:t xml:space="preserve"> in the </w:t>
      </w:r>
      <w:r w:rsidRPr="00E804C9">
        <w:rPr>
          <w:i/>
        </w:rPr>
        <w:t>MasterInformationBlock-NB</w:t>
      </w:r>
      <w:r w:rsidR="00FE7D2C" w:rsidRPr="00E804C9">
        <w:rPr>
          <w:i/>
        </w:rPr>
        <w:t>/ MasterInformationBlock-TDD-NB</w:t>
      </w:r>
      <w:r w:rsidRPr="00E804C9">
        <w:rPr>
          <w:i/>
        </w:rPr>
        <w:t xml:space="preserve"> </w:t>
      </w:r>
      <w:r w:rsidRPr="00E804C9">
        <w:t>or the</w:t>
      </w:r>
      <w:r w:rsidRPr="00E804C9">
        <w:rPr>
          <w:i/>
        </w:rPr>
        <w:t xml:space="preserve"> </w:t>
      </w:r>
      <w:r w:rsidRPr="00E804C9">
        <w:rPr>
          <w:i/>
          <w:lang w:eastAsia="zh-CN"/>
        </w:rPr>
        <w:t>systemInfoValueTagSI</w:t>
      </w:r>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r w:rsidR="009722D5" w:rsidRPr="00E804C9">
        <w:rPr>
          <w:i/>
        </w:rPr>
        <w:t>MasterInformationBlock-NB</w:t>
      </w:r>
      <w:r w:rsidR="00FE7D2C" w:rsidRPr="00E804C9">
        <w:rPr>
          <w:i/>
        </w:rPr>
        <w:t>/ MasterInformationBlock-TDD-NB</w:t>
      </w:r>
      <w:r w:rsidR="009722D5" w:rsidRPr="00E804C9">
        <w:t xml:space="preserve"> </w:t>
      </w:r>
      <w:r w:rsidRPr="00E804C9">
        <w:t xml:space="preserve">before initiating RRC connection establishment / resume </w:t>
      </w:r>
      <w:r w:rsidRPr="00E804C9">
        <w:rPr>
          <w:rFonts w:eastAsia="SimSun"/>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SimSun"/>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r w:rsidRPr="00E804C9">
        <w:rPr>
          <w:i/>
        </w:rPr>
        <w:t>MasterInformationBlock-NB/ MasterInformationBlock-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Heading4"/>
      </w:pPr>
      <w:bookmarkStart w:id="333" w:name="_Toc36566394"/>
      <w:bookmarkStart w:id="334" w:name="_Toc36809801"/>
      <w:bookmarkStart w:id="335" w:name="_Toc36846165"/>
      <w:bookmarkStart w:id="336" w:name="_Toc36938818"/>
      <w:bookmarkStart w:id="337" w:name="_Toc37081797"/>
      <w:bookmarkStart w:id="338" w:name="_Toc46480420"/>
      <w:bookmarkStart w:id="339" w:name="_Toc46481654"/>
      <w:bookmarkStart w:id="340" w:name="_Toc46482888"/>
      <w:bookmarkStart w:id="341" w:name="_Toc171494548"/>
      <w:bookmarkStart w:id="342" w:name="_Toc20486716"/>
      <w:bookmarkStart w:id="343" w:name="_Toc29342008"/>
      <w:bookmarkStart w:id="344" w:name="_Toc29343147"/>
      <w:r w:rsidRPr="00E804C9">
        <w:t>5.2.1.8</w:t>
      </w:r>
      <w:r w:rsidRPr="00E804C9">
        <w:tab/>
        <w:t>Notification of UAC parameters change</w:t>
      </w:r>
      <w:bookmarkEnd w:id="333"/>
      <w:bookmarkEnd w:id="334"/>
      <w:bookmarkEnd w:id="335"/>
      <w:bookmarkEnd w:id="336"/>
      <w:bookmarkEnd w:id="337"/>
      <w:bookmarkEnd w:id="338"/>
      <w:bookmarkEnd w:id="339"/>
      <w:bookmarkEnd w:id="340"/>
      <w:bookmarkEnd w:id="341"/>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r w:rsidRPr="00E804C9">
        <w:rPr>
          <w:i/>
          <w:iCs/>
          <w:lang w:eastAsia="en-GB"/>
        </w:rPr>
        <w:t>uac-ParamModification</w:t>
      </w:r>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r w:rsidRPr="00E804C9">
        <w:rPr>
          <w:i/>
          <w:iCs/>
          <w:lang w:eastAsia="en-GB"/>
        </w:rPr>
        <w:t xml:space="preserve">schedulingInfoList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r w:rsidRPr="00E804C9">
        <w:rPr>
          <w:i/>
          <w:iCs/>
          <w:lang w:eastAsia="en-GB"/>
        </w:rPr>
        <w:t xml:space="preserve">uac-ParamModification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r w:rsidRPr="00E804C9">
        <w:rPr>
          <w:i/>
          <w:iCs/>
          <w:lang w:eastAsia="en-GB"/>
        </w:rPr>
        <w:t xml:space="preserve">schedulingInfoList </w:t>
      </w:r>
      <w:r w:rsidRPr="00E804C9">
        <w:rPr>
          <w:lang w:eastAsia="en-GB"/>
        </w:rPr>
        <w:t xml:space="preserve">until it re-acquires </w:t>
      </w:r>
      <w:r w:rsidRPr="00E804C9">
        <w:rPr>
          <w:i/>
          <w:iCs/>
          <w:lang w:eastAsia="en-GB"/>
        </w:rPr>
        <w:t xml:space="preserve">schedulingInfoList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r w:rsidRPr="00E804C9">
        <w:rPr>
          <w:i/>
          <w:iCs/>
          <w:lang w:eastAsia="x-none"/>
        </w:rPr>
        <w:t xml:space="preserve">schedulingInfoList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Heading3"/>
      </w:pPr>
      <w:bookmarkStart w:id="345" w:name="_Toc36566395"/>
      <w:bookmarkStart w:id="346" w:name="_Toc36809802"/>
      <w:bookmarkStart w:id="347" w:name="_Toc36846166"/>
      <w:bookmarkStart w:id="348" w:name="_Toc36938819"/>
      <w:bookmarkStart w:id="349" w:name="_Toc37081798"/>
      <w:bookmarkStart w:id="350" w:name="_Toc46480421"/>
      <w:bookmarkStart w:id="351" w:name="_Toc46481655"/>
      <w:bookmarkStart w:id="352" w:name="_Toc46482889"/>
      <w:bookmarkStart w:id="353" w:name="_Toc171494549"/>
      <w:r w:rsidRPr="00E804C9">
        <w:t>5.2.2</w:t>
      </w:r>
      <w:bookmarkEnd w:id="295"/>
      <w:bookmarkEnd w:id="296"/>
      <w:r w:rsidRPr="00E804C9">
        <w:tab/>
        <w:t>System information acquisition</w:t>
      </w:r>
      <w:bookmarkEnd w:id="342"/>
      <w:bookmarkEnd w:id="343"/>
      <w:bookmarkEnd w:id="344"/>
      <w:bookmarkEnd w:id="345"/>
      <w:bookmarkEnd w:id="346"/>
      <w:bookmarkEnd w:id="347"/>
      <w:bookmarkEnd w:id="348"/>
      <w:bookmarkEnd w:id="349"/>
      <w:bookmarkEnd w:id="350"/>
      <w:bookmarkEnd w:id="351"/>
      <w:bookmarkEnd w:id="352"/>
      <w:bookmarkEnd w:id="353"/>
    </w:p>
    <w:p w14:paraId="531F72F7" w14:textId="77777777" w:rsidR="009722D5" w:rsidRPr="00E804C9" w:rsidRDefault="009722D5" w:rsidP="009722D5">
      <w:pPr>
        <w:pStyle w:val="Heading4"/>
      </w:pPr>
      <w:bookmarkStart w:id="354" w:name="_Toc20486717"/>
      <w:bookmarkStart w:id="355" w:name="_Toc29342009"/>
      <w:bookmarkStart w:id="356" w:name="_Toc29343148"/>
      <w:bookmarkStart w:id="357" w:name="_Toc36566396"/>
      <w:bookmarkStart w:id="358" w:name="_Toc36809803"/>
      <w:bookmarkStart w:id="359" w:name="_Toc36846167"/>
      <w:bookmarkStart w:id="360" w:name="_Toc36938820"/>
      <w:bookmarkStart w:id="361" w:name="_Toc37081799"/>
      <w:bookmarkStart w:id="362" w:name="_Toc46480422"/>
      <w:bookmarkStart w:id="363" w:name="_Toc46481656"/>
      <w:bookmarkStart w:id="364" w:name="_Toc46482890"/>
      <w:bookmarkStart w:id="365" w:name="_Toc171494550"/>
      <w:r w:rsidRPr="00E804C9">
        <w:t>5.2.2.1</w:t>
      </w:r>
      <w:r w:rsidRPr="00E804C9">
        <w:tab/>
        <w:t>General</w:t>
      </w:r>
      <w:bookmarkEnd w:id="354"/>
      <w:bookmarkEnd w:id="355"/>
      <w:bookmarkEnd w:id="356"/>
      <w:bookmarkEnd w:id="357"/>
      <w:bookmarkEnd w:id="358"/>
      <w:bookmarkEnd w:id="359"/>
      <w:bookmarkEnd w:id="360"/>
      <w:bookmarkEnd w:id="361"/>
      <w:bookmarkEnd w:id="362"/>
      <w:bookmarkEnd w:id="363"/>
      <w:bookmarkEnd w:id="364"/>
      <w:bookmarkEnd w:id="365"/>
    </w:p>
    <w:bookmarkStart w:id="366" w:name="_MON_1272650954"/>
    <w:bookmarkEnd w:id="366"/>
    <w:p w14:paraId="788A5AAC" w14:textId="77777777" w:rsidR="009722D5" w:rsidRPr="00E804C9" w:rsidRDefault="009722D5" w:rsidP="009722D5">
      <w:pPr>
        <w:pStyle w:val="TH"/>
      </w:pPr>
      <w:r w:rsidRPr="00E804C9">
        <w:object w:dxaOrig="7050" w:dyaOrig="3090" w14:anchorId="0794942F">
          <v:shape id="_x0000_i1032" type="#_x0000_t75" style="width:292.4pt;height:128.1pt" o:ole="" fillcolor="window">
            <v:imagedata r:id="rId27" o:title=""/>
          </v:shape>
          <o:OLEObject Type="Embed" ProgID="Word.Picture.8" ShapeID="_x0000_i1032" DrawAspect="Content" ObjectID="_1786437718" r:id="rId28"/>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Heading4"/>
      </w:pPr>
      <w:bookmarkStart w:id="367" w:name="_Toc20486718"/>
      <w:bookmarkStart w:id="368" w:name="_Toc29342010"/>
      <w:bookmarkStart w:id="369" w:name="_Toc29343149"/>
      <w:bookmarkStart w:id="370" w:name="_Toc36566397"/>
      <w:bookmarkStart w:id="371" w:name="_Toc36809804"/>
      <w:bookmarkStart w:id="372" w:name="_Toc36846168"/>
      <w:bookmarkStart w:id="373" w:name="_Toc36938821"/>
      <w:bookmarkStart w:id="374" w:name="_Toc37081800"/>
      <w:bookmarkStart w:id="375" w:name="_Toc46480423"/>
      <w:bookmarkStart w:id="376" w:name="_Toc46481657"/>
      <w:bookmarkStart w:id="377" w:name="_Toc46482891"/>
      <w:bookmarkStart w:id="378" w:name="_Toc171494551"/>
      <w:r w:rsidRPr="00E804C9">
        <w:t>5.2.2.2</w:t>
      </w:r>
      <w:r w:rsidRPr="00E804C9">
        <w:tab/>
        <w:t>Initiation</w:t>
      </w:r>
      <w:bookmarkEnd w:id="367"/>
      <w:bookmarkEnd w:id="368"/>
      <w:bookmarkEnd w:id="369"/>
      <w:bookmarkEnd w:id="370"/>
      <w:bookmarkEnd w:id="371"/>
      <w:bookmarkEnd w:id="372"/>
      <w:bookmarkEnd w:id="373"/>
      <w:bookmarkEnd w:id="374"/>
      <w:bookmarkEnd w:id="375"/>
      <w:bookmarkEnd w:id="376"/>
      <w:bookmarkEnd w:id="377"/>
      <w:bookmarkEnd w:id="378"/>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r w:rsidRPr="00E804C9">
        <w:rPr>
          <w:i/>
          <w:iCs/>
        </w:rPr>
        <w:t>MasterInformationBlock</w:t>
      </w:r>
      <w:r w:rsidRPr="00E804C9">
        <w:rPr>
          <w:iCs/>
          <w:lang w:eastAsia="ko-KR"/>
        </w:rPr>
        <w:t xml:space="preserve"> in the target PCell</w:t>
      </w:r>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r w:rsidRPr="00E804C9">
        <w:rPr>
          <w:i/>
        </w:rPr>
        <w:t>mobilityControlInfo</w:t>
      </w:r>
      <w:r w:rsidRPr="00E804C9">
        <w:t>.</w:t>
      </w:r>
    </w:p>
    <w:p w14:paraId="012AE0D5" w14:textId="77777777" w:rsidR="009722D5" w:rsidRPr="00E804C9" w:rsidRDefault="009722D5" w:rsidP="009722D5">
      <w:pPr>
        <w:pStyle w:val="Heading4"/>
      </w:pPr>
      <w:bookmarkStart w:id="379" w:name="_Toc20486719"/>
      <w:bookmarkStart w:id="380" w:name="_Toc29342011"/>
      <w:bookmarkStart w:id="381" w:name="_Toc29343150"/>
      <w:bookmarkStart w:id="382" w:name="_Toc36566398"/>
      <w:bookmarkStart w:id="383" w:name="_Toc36809805"/>
      <w:bookmarkStart w:id="384" w:name="_Toc36846169"/>
      <w:bookmarkStart w:id="385" w:name="_Toc36938822"/>
      <w:bookmarkStart w:id="386" w:name="_Toc37081801"/>
      <w:bookmarkStart w:id="387" w:name="_Toc46480424"/>
      <w:bookmarkStart w:id="388" w:name="_Toc46481658"/>
      <w:bookmarkStart w:id="389" w:name="_Toc46482892"/>
      <w:bookmarkStart w:id="390" w:name="_Toc171494552"/>
      <w:r w:rsidRPr="00E804C9">
        <w:t>5.2.2.3</w:t>
      </w:r>
      <w:r w:rsidRPr="00E804C9">
        <w:tab/>
        <w:t>System information required by the UE</w:t>
      </w:r>
      <w:bookmarkEnd w:id="379"/>
      <w:bookmarkEnd w:id="380"/>
      <w:bookmarkEnd w:id="381"/>
      <w:bookmarkEnd w:id="382"/>
      <w:bookmarkEnd w:id="383"/>
      <w:bookmarkEnd w:id="384"/>
      <w:bookmarkEnd w:id="385"/>
      <w:bookmarkEnd w:id="386"/>
      <w:bookmarkEnd w:id="387"/>
      <w:bookmarkEnd w:id="388"/>
      <w:bookmarkEnd w:id="389"/>
      <w:bookmarkEnd w:id="390"/>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r w:rsidRPr="00E804C9">
        <w:rPr>
          <w:i/>
        </w:rPr>
        <w:t>MasterInformationBlock-NB</w:t>
      </w:r>
      <w:r w:rsidR="00FE7D2C" w:rsidRPr="00E804C9">
        <w:rPr>
          <w:i/>
        </w:rPr>
        <w:t>/ MasterInformationBlock-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r w:rsidRPr="00E804C9">
        <w:rPr>
          <w:i/>
        </w:rPr>
        <w:t>MasterInformationBlock</w:t>
      </w:r>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r w:rsidRPr="00E804C9">
        <w:rPr>
          <w:i/>
        </w:rPr>
        <w:t>MasterInformationBlock</w:t>
      </w:r>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391"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391"/>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r w:rsidRPr="00E804C9">
        <w:rPr>
          <w:i/>
        </w:rPr>
        <w:t>MasterInformationBlock</w:t>
      </w:r>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r w:rsidRPr="00E804C9">
        <w:rPr>
          <w:i/>
        </w:rPr>
        <w:t>MasterInformationBlock</w:t>
      </w:r>
      <w:r w:rsidRPr="00E804C9">
        <w:t xml:space="preserve"> (or </w:t>
      </w:r>
      <w:r w:rsidRPr="00E804C9">
        <w:rPr>
          <w:i/>
        </w:rPr>
        <w:t>MasterInformationBlock-NB</w:t>
      </w:r>
      <w:r w:rsidR="00FE7D2C" w:rsidRPr="00E804C9">
        <w:rPr>
          <w:i/>
        </w:rPr>
        <w:t>/ MasterInformationBlock-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r w:rsidRPr="00E804C9">
        <w:rPr>
          <w:i/>
        </w:rPr>
        <w:t>systemInfoValueTag</w:t>
      </w:r>
      <w:r w:rsidRPr="00E804C9">
        <w:t xml:space="preserve"> included in the </w:t>
      </w:r>
      <w:r w:rsidRPr="00E804C9">
        <w:rPr>
          <w:i/>
        </w:rPr>
        <w:t>SystemInformationBlockType1</w:t>
      </w:r>
      <w:r w:rsidRPr="00E804C9">
        <w:t xml:space="preserve"> </w:t>
      </w:r>
      <w:r w:rsidRPr="00E804C9">
        <w:rPr>
          <w:lang w:eastAsia="zh-TW"/>
        </w:rPr>
        <w:t>(</w:t>
      </w:r>
      <w:r w:rsidRPr="00E804C9">
        <w:rPr>
          <w:i/>
          <w:lang w:eastAsia="zh-TW"/>
        </w:rPr>
        <w:t>MasterInformationBlock</w:t>
      </w:r>
      <w:r w:rsidRPr="00E804C9">
        <w:rPr>
          <w:i/>
          <w:lang w:eastAsia="zh-CN"/>
        </w:rPr>
        <w:t>-NB</w:t>
      </w:r>
      <w:r w:rsidR="00FE7D2C" w:rsidRPr="00E804C9">
        <w:rPr>
          <w:i/>
          <w:lang w:eastAsia="zh-CN"/>
        </w:rPr>
        <w:t>/ MasterInformationBlock-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r w:rsidRPr="00E804C9">
        <w:rPr>
          <w:i/>
        </w:rPr>
        <w:t>systemInfoValueTagSI</w:t>
      </w:r>
      <w:r w:rsidRPr="00E804C9">
        <w:t xml:space="preserve"> is not broadcasted. Otherwise consider system information validity as defined in 5.2.1.3;</w:t>
      </w:r>
    </w:p>
    <w:p w14:paraId="5CA4240D" w14:textId="77777777" w:rsidR="009722D5" w:rsidRPr="00E804C9" w:rsidRDefault="009722D5" w:rsidP="009722D5">
      <w:pPr>
        <w:pStyle w:val="Heading4"/>
      </w:pPr>
      <w:bookmarkStart w:id="392" w:name="_Toc20486720"/>
      <w:bookmarkStart w:id="393" w:name="_Toc29342012"/>
      <w:bookmarkStart w:id="394" w:name="_Toc29343151"/>
      <w:bookmarkStart w:id="395" w:name="_Toc36566399"/>
      <w:bookmarkStart w:id="396" w:name="_Toc36809806"/>
      <w:bookmarkStart w:id="397" w:name="_Toc36846170"/>
      <w:bookmarkStart w:id="398" w:name="_Toc36938823"/>
      <w:bookmarkStart w:id="399" w:name="_Toc37081802"/>
      <w:bookmarkStart w:id="400" w:name="_Toc46480425"/>
      <w:bookmarkStart w:id="401" w:name="_Toc46481659"/>
      <w:bookmarkStart w:id="402" w:name="_Toc46482893"/>
      <w:bookmarkStart w:id="403" w:name="_Toc171494553"/>
      <w:r w:rsidRPr="00E804C9">
        <w:t>5.2.2.4</w:t>
      </w:r>
      <w:r w:rsidRPr="00E804C9">
        <w:tab/>
        <w:t>System information acquisition by the UE</w:t>
      </w:r>
      <w:bookmarkEnd w:id="392"/>
      <w:bookmarkEnd w:id="393"/>
      <w:bookmarkEnd w:id="394"/>
      <w:bookmarkEnd w:id="395"/>
      <w:bookmarkEnd w:id="396"/>
      <w:bookmarkEnd w:id="397"/>
      <w:bookmarkEnd w:id="398"/>
      <w:bookmarkEnd w:id="399"/>
      <w:bookmarkEnd w:id="400"/>
      <w:bookmarkEnd w:id="401"/>
      <w:bookmarkEnd w:id="402"/>
      <w:bookmarkEnd w:id="403"/>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start acquiring the required system information, as defined in 5.2.2.3, from the next eDRX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following successful handover completion to a PCell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r w:rsidRPr="00E804C9">
        <w:rPr>
          <w:i/>
        </w:rPr>
        <w:t>radioResourceConfigCommon</w:t>
      </w:r>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r w:rsidRPr="00E804C9">
        <w:rPr>
          <w:i/>
        </w:rPr>
        <w:t>RRCConnectionReestablishmentRequest</w:t>
      </w:r>
      <w:r w:rsidRPr="00E804C9">
        <w:t xml:space="preserve"> message until the UE has a valid version of the </w:t>
      </w:r>
      <w:r w:rsidRPr="00E804C9">
        <w:rPr>
          <w:i/>
        </w:rPr>
        <w:t>MasterInformationBlock</w:t>
      </w:r>
      <w:r w:rsidRPr="00E804C9">
        <w:t xml:space="preserve"> (</w:t>
      </w:r>
      <w:r w:rsidRPr="00E804C9">
        <w:rPr>
          <w:i/>
        </w:rPr>
        <w:t>MasterInformationBlock-N</w:t>
      </w:r>
      <w:r w:rsidR="009D5032" w:rsidRPr="00E804C9">
        <w:rPr>
          <w:i/>
        </w:rPr>
        <w:t>B</w:t>
      </w:r>
      <w:r w:rsidR="00FE7D2C" w:rsidRPr="00E804C9">
        <w:rPr>
          <w:i/>
        </w:rPr>
        <w:t>/ MasterInformationBlock-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SimSun"/>
          <w:i/>
        </w:rPr>
        <w:t>SystemInformationBlockType14</w:t>
      </w:r>
      <w:r w:rsidRPr="00E804C9">
        <w:rPr>
          <w:rFonts w:eastAsia="SimSun"/>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r w:rsidRPr="00E804C9">
        <w:rPr>
          <w:i/>
        </w:rPr>
        <w:t>messageIdentifier</w:t>
      </w:r>
      <w:r w:rsidRPr="00E804C9">
        <w:t xml:space="preserve"> and </w:t>
      </w:r>
      <w:r w:rsidRPr="00E804C9">
        <w:rPr>
          <w:i/>
        </w:rPr>
        <w:t>serialNumber</w:t>
      </w:r>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54D98C84" w14:textId="77777777" w:rsidR="009722D5" w:rsidRPr="00E804C9" w:rsidRDefault="009722D5" w:rsidP="009722D5">
      <w:pPr>
        <w:pStyle w:val="B3"/>
      </w:pPr>
      <w:r w:rsidRPr="00E804C9">
        <w:t>3&gt;</w:t>
      </w:r>
      <w:r w:rsidRPr="00E804C9">
        <w:tab/>
        <w:t xml:space="preserve">clear, if any, stored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2</w:t>
      </w:r>
      <w:r w:rsidRPr="00E804C9">
        <w:t xml:space="preserve"> associated with the discarded </w:t>
      </w:r>
      <w:r w:rsidRPr="00E804C9">
        <w:rPr>
          <w:i/>
        </w:rPr>
        <w:t>warningMessageSegment</w:t>
      </w:r>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r w:rsidRPr="00E804C9">
        <w:rPr>
          <w:i/>
          <w:lang w:eastAsia="zh-CN"/>
        </w:rPr>
        <w:t>schedulingInfoList</w:t>
      </w:r>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r w:rsidRPr="00E804C9">
        <w:rPr>
          <w:i/>
        </w:rPr>
        <w:t>schedulingInfoList</w:t>
      </w:r>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14</w:t>
      </w:r>
      <w:r w:rsidRPr="00E804C9">
        <w:rPr>
          <w:rFonts w:eastAsia="SimSun"/>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if the UE is capable of sidelink communication and is configured by upper layers to receive or transmit sidelink communication:</w:t>
      </w:r>
    </w:p>
    <w:p w14:paraId="52E25AC8" w14:textId="77777777" w:rsidR="009722D5" w:rsidRPr="00E804C9" w:rsidRDefault="009722D5" w:rsidP="009722D5">
      <w:pPr>
        <w:pStyle w:val="B2"/>
      </w:pPr>
      <w:r w:rsidRPr="00E804C9">
        <w:t>2&gt;</w:t>
      </w:r>
      <w:r w:rsidRPr="00E804C9">
        <w:tab/>
        <w:t>if the cell used for sidelink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if the UE is capable of sidelink discovery and is configured by upper layers to receive or transmit sidelink discovery announcements on the primary frequency:</w:t>
      </w:r>
    </w:p>
    <w:p w14:paraId="495DE265"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serving cell/ PCell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receive sidelink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PCell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transmit sidelink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PCell includes </w:t>
      </w:r>
      <w:r w:rsidRPr="00E804C9">
        <w:rPr>
          <w:i/>
        </w:rPr>
        <w:t>discTxResourcesInterFreq</w:t>
      </w:r>
      <w:r w:rsidRPr="00E804C9">
        <w:t xml:space="preserve"> which is set to </w:t>
      </w:r>
      <w:r w:rsidRPr="00E804C9">
        <w:rPr>
          <w:i/>
        </w:rPr>
        <w:t>acquireSI-FromCarrier</w:t>
      </w:r>
      <w:r w:rsidRPr="00E804C9">
        <w:t>; and</w:t>
      </w:r>
    </w:p>
    <w:p w14:paraId="09CABCB8"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MasterInformationBlock-NB</w:t>
      </w:r>
      <w:r w:rsidR="00FE7D2C" w:rsidRPr="00E804C9">
        <w:rPr>
          <w:i/>
        </w:rPr>
        <w:t>/ MasterInformationBlock-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SimSun"/>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t>1&gt;</w:t>
      </w:r>
      <w:r w:rsidRPr="00E804C9">
        <w:tab/>
        <w:t xml:space="preserve">if the UE is capable of </w:t>
      </w:r>
      <w:r w:rsidRPr="00E804C9">
        <w:rPr>
          <w:lang w:eastAsia="zh-CN"/>
        </w:rPr>
        <w:t xml:space="preserve">V2X </w:t>
      </w:r>
      <w:r w:rsidRPr="00E804C9">
        <w:t xml:space="preserve">sidelink communication and is configured by upper layers to receive or transmit </w:t>
      </w:r>
      <w:r w:rsidRPr="00E804C9">
        <w:rPr>
          <w:lang w:eastAsia="zh-CN"/>
        </w:rPr>
        <w:t xml:space="preserve">V2X </w:t>
      </w:r>
      <w:r w:rsidRPr="00E804C9">
        <w:t>sidelink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r w:rsidRPr="00E804C9">
        <w:rPr>
          <w:i/>
        </w:rPr>
        <w:t>schedulingInfoList</w:t>
      </w:r>
      <w:r w:rsidRPr="00E804C9">
        <w:t xml:space="preserve"> on the serving cell/PCell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PCell;</w:t>
      </w:r>
    </w:p>
    <w:p w14:paraId="09C3A434" w14:textId="77777777" w:rsidR="00076890" w:rsidRPr="00E804C9" w:rsidRDefault="00076890" w:rsidP="00076890">
      <w:pPr>
        <w:pStyle w:val="B2"/>
      </w:pPr>
      <w:r w:rsidRPr="00E804C9">
        <w:t>2&gt;</w:t>
      </w:r>
      <w:r w:rsidRPr="00E804C9">
        <w:tab/>
        <w:t xml:space="preserve">if </w:t>
      </w:r>
      <w:r w:rsidRPr="00E804C9">
        <w:rPr>
          <w:i/>
        </w:rPr>
        <w:t>schedulingInfoList</w:t>
      </w:r>
      <w:r w:rsidRPr="00E804C9">
        <w:t xml:space="preserve"> on the serving cell/PCell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PCell;</w:t>
      </w:r>
    </w:p>
    <w:p w14:paraId="7440C2B0" w14:textId="77777777" w:rsidR="009722D5" w:rsidRPr="00E804C9" w:rsidRDefault="005B4C12" w:rsidP="005B4C12">
      <w:pPr>
        <w:pStyle w:val="B1"/>
      </w:pPr>
      <w:r w:rsidRPr="00E804C9">
        <w:t>1&gt;</w:t>
      </w:r>
      <w:r w:rsidRPr="00E804C9">
        <w:tab/>
        <w:t>if the UE is capable of V2X sidelink communication and is configured by upper layers to receive V2X sidelink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of the serving cell/ PCell provide reception resource pool for V2X sidelink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r w:rsidRPr="00E804C9">
        <w:t xml:space="preserve">sidelink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r w:rsidR="009722D5" w:rsidRPr="00E804C9">
        <w:rPr>
          <w:i/>
        </w:rPr>
        <w:t>schedulingInfoList</w:t>
      </w:r>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sidelink communication and is configured by upper layers to transmit V2X sidelink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PCell:</w:t>
      </w:r>
    </w:p>
    <w:p w14:paraId="7338F3D1" w14:textId="77777777" w:rsidR="00DB64B8" w:rsidRPr="00E804C9" w:rsidRDefault="00DB64B8" w:rsidP="00DB64B8">
      <w:pPr>
        <w:pStyle w:val="B2"/>
      </w:pPr>
      <w:r w:rsidRPr="00E804C9">
        <w:t>2&gt;</w:t>
      </w:r>
      <w:r w:rsidRPr="00E804C9">
        <w:tab/>
        <w:t>if the cell used for V2X sidelink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r w:rsidR="00DB64B8" w:rsidRPr="00E804C9">
        <w:rPr>
          <w:i/>
        </w:rPr>
        <w:t>schedulingInfoList</w:t>
      </w:r>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if the UE is capable of NR sidelink communication and is configured by upper layers to receive or transmit NR sidelink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r w:rsidRPr="00E804C9">
        <w:rPr>
          <w:i/>
          <w:lang w:eastAsia="zh-CN"/>
        </w:rPr>
        <w:t>schedulingInfoList</w:t>
      </w:r>
      <w:r w:rsidRPr="00E804C9">
        <w:rPr>
          <w:lang w:eastAsia="zh-CN"/>
        </w:rPr>
        <w:t xml:space="preserve"> on the serving cell/PCell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PCell;</w:t>
      </w:r>
    </w:p>
    <w:p w14:paraId="50B3F798" w14:textId="77777777" w:rsidR="0073589D" w:rsidRPr="00E804C9" w:rsidRDefault="0073589D" w:rsidP="0073589D">
      <w:pPr>
        <w:pStyle w:val="B1"/>
      </w:pPr>
      <w:r w:rsidRPr="00E804C9">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SimSun"/>
        </w:rPr>
        <w:t xml:space="preserve">when </w:t>
      </w:r>
      <w:r w:rsidRPr="00E804C9">
        <w:t xml:space="preserve">the UE does not have </w:t>
      </w:r>
      <w:r w:rsidRPr="00E804C9">
        <w:rPr>
          <w:rFonts w:eastAsia="SimSun"/>
        </w:rPr>
        <w:t xml:space="preserve">stored </w:t>
      </w:r>
      <w:r w:rsidRPr="00E804C9">
        <w:t xml:space="preserve">a valid version of </w:t>
      </w:r>
      <w:r w:rsidRPr="00E804C9">
        <w:rPr>
          <w:i/>
        </w:rPr>
        <w:t>SystemInformationBlockType25</w:t>
      </w:r>
      <w:r w:rsidRPr="00E804C9">
        <w:rPr>
          <w:rFonts w:eastAsia="SimSun"/>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804C9" w:rsidRDefault="0073589D" w:rsidP="0073589D">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r w:rsidRPr="00E804C9">
        <w:rPr>
          <w:i/>
        </w:rPr>
        <w:t>systemInfoValueTag</w:t>
      </w:r>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MasterInformationBlock-NB/ MasterInformationBlock-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SimSun"/>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r w:rsidRPr="00E804C9">
        <w:rPr>
          <w:i/>
        </w:rPr>
        <w:t>schedulingInfoList</w:t>
      </w:r>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posSIBs</w:t>
      </w:r>
      <w:r w:rsidRPr="00E804C9">
        <w:t xml:space="preserve"> immediately, i.e. the UE does not need to delay using a SIB</w:t>
      </w:r>
      <w:r w:rsidR="00D57360" w:rsidRPr="00E804C9">
        <w:t xml:space="preserve"> or posSIB</w:t>
      </w:r>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posSIB</w:t>
      </w:r>
      <w:r w:rsidRPr="00E804C9">
        <w:t xml:space="preserve">, if the UE detects from </w:t>
      </w:r>
      <w:r w:rsidRPr="00E804C9">
        <w:rPr>
          <w:i/>
        </w:rPr>
        <w:t>schedulingInfoList</w:t>
      </w:r>
      <w:r w:rsidR="00D57360" w:rsidRPr="00E804C9">
        <w:t xml:space="preserve">/ </w:t>
      </w:r>
      <w:r w:rsidR="00D57360" w:rsidRPr="00E804C9">
        <w:rPr>
          <w:i/>
        </w:rPr>
        <w:t>pos</w:t>
      </w:r>
      <w:r w:rsidR="009D5032" w:rsidRPr="00E804C9">
        <w:rPr>
          <w:i/>
        </w:rPr>
        <w:t>S</w:t>
      </w:r>
      <w:r w:rsidR="00D57360" w:rsidRPr="00E804C9">
        <w:rPr>
          <w:i/>
        </w:rPr>
        <w:t>chedulingInfoList</w:t>
      </w:r>
      <w:r w:rsidRPr="00E804C9">
        <w:t xml:space="preserve"> that it is no longer present, the UE should stop trying to acquire the particular SIB</w:t>
      </w:r>
      <w:r w:rsidR="00D57360" w:rsidRPr="00E804C9">
        <w:t>/ posSIB</w:t>
      </w:r>
      <w:r w:rsidRPr="00E804C9">
        <w:t>.</w:t>
      </w:r>
    </w:p>
    <w:p w14:paraId="11822153" w14:textId="77777777" w:rsidR="009722D5" w:rsidRPr="00E804C9" w:rsidRDefault="009722D5" w:rsidP="009722D5">
      <w:pPr>
        <w:pStyle w:val="Heading4"/>
      </w:pPr>
      <w:bookmarkStart w:id="404" w:name="_Toc20486721"/>
      <w:bookmarkStart w:id="405" w:name="_Toc29342013"/>
      <w:bookmarkStart w:id="406" w:name="_Toc29343152"/>
      <w:bookmarkStart w:id="407" w:name="_Toc36566400"/>
      <w:bookmarkStart w:id="408" w:name="_Toc36809807"/>
      <w:bookmarkStart w:id="409" w:name="_Toc36846171"/>
      <w:bookmarkStart w:id="410" w:name="_Toc36938824"/>
      <w:bookmarkStart w:id="411" w:name="_Toc37081803"/>
      <w:bookmarkStart w:id="412" w:name="_Toc46480426"/>
      <w:bookmarkStart w:id="413" w:name="_Toc46481660"/>
      <w:bookmarkStart w:id="414" w:name="_Toc46482894"/>
      <w:bookmarkStart w:id="415" w:name="_Toc171494554"/>
      <w:r w:rsidRPr="00E804C9">
        <w:t>5.2.2.5</w:t>
      </w:r>
      <w:r w:rsidRPr="00E804C9">
        <w:tab/>
        <w:t>Essential system information missing</w:t>
      </w:r>
      <w:bookmarkEnd w:id="404"/>
      <w:bookmarkEnd w:id="405"/>
      <w:bookmarkEnd w:id="406"/>
      <w:bookmarkEnd w:id="407"/>
      <w:bookmarkEnd w:id="408"/>
      <w:bookmarkEnd w:id="409"/>
      <w:bookmarkEnd w:id="410"/>
      <w:bookmarkEnd w:id="411"/>
      <w:bookmarkEnd w:id="412"/>
      <w:bookmarkEnd w:id="413"/>
      <w:bookmarkEnd w:id="414"/>
      <w:bookmarkEnd w:id="415"/>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r w:rsidRPr="00E804C9">
        <w:rPr>
          <w:i/>
        </w:rPr>
        <w:t>MasterInformationBlock (MasterInformationBlock-NB</w:t>
      </w:r>
      <w:r w:rsidR="00FE7D2C" w:rsidRPr="00E804C9">
        <w:rPr>
          <w:i/>
        </w:rPr>
        <w:t>/ MasterInformationBlock-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r w:rsidRPr="00E804C9">
        <w:rPr>
          <w:i/>
        </w:rPr>
        <w:t>intraFreqReselection</w:t>
      </w:r>
      <w:r w:rsidRPr="00E804C9">
        <w:t xml:space="preserve"> is set to </w:t>
      </w:r>
      <w:r w:rsidRPr="00E804C9">
        <w:rPr>
          <w:i/>
        </w:rPr>
        <w: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SimSun"/>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Heading4"/>
      </w:pPr>
      <w:bookmarkStart w:id="416" w:name="_Toc20486722"/>
      <w:bookmarkStart w:id="417" w:name="_Toc29342014"/>
      <w:bookmarkStart w:id="418" w:name="_Toc29343153"/>
      <w:bookmarkStart w:id="419" w:name="_Toc36566401"/>
      <w:bookmarkStart w:id="420" w:name="_Toc36809808"/>
      <w:bookmarkStart w:id="421" w:name="_Toc36846172"/>
      <w:bookmarkStart w:id="422" w:name="_Toc36938825"/>
      <w:bookmarkStart w:id="423" w:name="_Toc37081804"/>
      <w:bookmarkStart w:id="424" w:name="_Toc46480427"/>
      <w:bookmarkStart w:id="425" w:name="_Toc46481661"/>
      <w:bookmarkStart w:id="426" w:name="_Toc46482895"/>
      <w:bookmarkStart w:id="427" w:name="_Toc171494555"/>
      <w:r w:rsidRPr="00E804C9">
        <w:t>5.2.2.6</w:t>
      </w:r>
      <w:r w:rsidRPr="00E804C9">
        <w:tab/>
        <w:t xml:space="preserve">Actions upon reception of the </w:t>
      </w:r>
      <w:r w:rsidRPr="00E804C9">
        <w:rPr>
          <w:i/>
        </w:rPr>
        <w:t>MasterInformationBlock</w:t>
      </w:r>
      <w:r w:rsidRPr="00E804C9">
        <w:t xml:space="preserve"> message</w:t>
      </w:r>
      <w:bookmarkEnd w:id="416"/>
      <w:bookmarkEnd w:id="417"/>
      <w:bookmarkEnd w:id="418"/>
      <w:bookmarkEnd w:id="419"/>
      <w:bookmarkEnd w:id="420"/>
      <w:bookmarkEnd w:id="421"/>
      <w:bookmarkEnd w:id="422"/>
      <w:bookmarkEnd w:id="423"/>
      <w:bookmarkEnd w:id="424"/>
      <w:bookmarkEnd w:id="425"/>
      <w:bookmarkEnd w:id="426"/>
      <w:bookmarkEnd w:id="427"/>
    </w:p>
    <w:p w14:paraId="0973EE27" w14:textId="77777777" w:rsidR="009722D5" w:rsidRPr="00E804C9" w:rsidRDefault="009722D5" w:rsidP="009722D5">
      <w:r w:rsidRPr="00E804C9">
        <w:t xml:space="preserve">Upon receiving the </w:t>
      </w:r>
      <w:r w:rsidRPr="00E804C9">
        <w:rPr>
          <w:i/>
        </w:rPr>
        <w:t>MasterInformationBlock</w:t>
      </w:r>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r w:rsidRPr="00E804C9">
        <w:rPr>
          <w:i/>
        </w:rPr>
        <w:t>phich-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r w:rsidRPr="00E804C9">
        <w:rPr>
          <w:i/>
          <w:iCs/>
        </w:rPr>
        <w:t>ul-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r w:rsidRPr="00E804C9">
        <w:rPr>
          <w:i/>
        </w:rPr>
        <w:t>MasterInformationBlock-NB</w:t>
      </w:r>
      <w:r w:rsidR="00FE7D2C" w:rsidRPr="00E804C9">
        <w:t xml:space="preserve"> </w:t>
      </w:r>
      <w:r w:rsidR="00FE7D2C" w:rsidRPr="00E804C9">
        <w:rPr>
          <w:i/>
        </w:rPr>
        <w:t>or MasterInformationBlock-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r w:rsidRPr="00E804C9">
        <w:rPr>
          <w:i/>
        </w:rPr>
        <w:t>operationModeInfo</w:t>
      </w:r>
      <w:r w:rsidRPr="00E804C9">
        <w:t>.</w:t>
      </w:r>
    </w:p>
    <w:p w14:paraId="23B8F3EC" w14:textId="77777777" w:rsidR="009722D5" w:rsidRPr="00E804C9" w:rsidRDefault="009722D5" w:rsidP="009722D5">
      <w:r w:rsidRPr="00E804C9">
        <w:t xml:space="preserve">No UE requirements related to the contents of </w:t>
      </w:r>
      <w:r w:rsidRPr="00E804C9">
        <w:rPr>
          <w:i/>
        </w:rPr>
        <w:t xml:space="preserve">MasterInformationBlock-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Heading4"/>
      </w:pPr>
      <w:bookmarkStart w:id="428" w:name="_Toc20486723"/>
      <w:bookmarkStart w:id="429" w:name="_Toc29342015"/>
      <w:bookmarkStart w:id="430" w:name="_Toc29343154"/>
      <w:bookmarkStart w:id="431" w:name="_Toc36566402"/>
      <w:bookmarkStart w:id="432" w:name="_Toc36809809"/>
      <w:bookmarkStart w:id="433" w:name="_Toc36846173"/>
      <w:bookmarkStart w:id="434" w:name="_Toc36938826"/>
      <w:bookmarkStart w:id="435" w:name="_Toc37081805"/>
      <w:bookmarkStart w:id="436" w:name="_Toc46480428"/>
      <w:bookmarkStart w:id="437" w:name="_Toc46481662"/>
      <w:bookmarkStart w:id="438" w:name="_Toc46482896"/>
      <w:bookmarkStart w:id="439" w:name="_Toc171494556"/>
      <w:r w:rsidRPr="00E804C9">
        <w:t>5.2.2.7</w:t>
      </w:r>
      <w:r w:rsidRPr="00E804C9">
        <w:tab/>
        <w:t xml:space="preserve">Actions upon reception of the </w:t>
      </w:r>
      <w:r w:rsidRPr="00E804C9">
        <w:rPr>
          <w:i/>
        </w:rPr>
        <w:t>SystemInformationBlockType1</w:t>
      </w:r>
      <w:r w:rsidRPr="00E804C9">
        <w:t xml:space="preserve"> message</w:t>
      </w:r>
      <w:bookmarkEnd w:id="428"/>
      <w:bookmarkEnd w:id="429"/>
      <w:bookmarkEnd w:id="430"/>
      <w:bookmarkEnd w:id="431"/>
      <w:bookmarkEnd w:id="432"/>
      <w:bookmarkEnd w:id="433"/>
      <w:bookmarkEnd w:id="434"/>
      <w:bookmarkEnd w:id="435"/>
      <w:bookmarkEnd w:id="436"/>
      <w:bookmarkEnd w:id="437"/>
      <w:bookmarkEnd w:id="438"/>
      <w:bookmarkEnd w:id="439"/>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r w:rsidRPr="00E804C9">
        <w:rPr>
          <w:i/>
        </w:rPr>
        <w:t>plmn-Identity</w:t>
      </w:r>
      <w:r w:rsidRPr="00E804C9" w:rsidDel="003448D8">
        <w:rPr>
          <w:i/>
        </w:rPr>
        <w:t xml:space="preserve"> </w:t>
      </w:r>
      <w:r w:rsidRPr="00E804C9">
        <w:t xml:space="preserve">or </w:t>
      </w:r>
      <w:r w:rsidRPr="00E804C9">
        <w:rPr>
          <w:i/>
        </w:rPr>
        <w:t>plmn-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r w:rsidRPr="00E804C9">
        <w:rPr>
          <w:i/>
        </w:rPr>
        <w:t>cellAccessRelatedInfoList</w:t>
      </w:r>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corresponding </w:t>
      </w:r>
      <w:r w:rsidRPr="00E804C9">
        <w:rPr>
          <w:i/>
        </w:rPr>
        <w:t>cellAccessRelatedInfoList</w:t>
      </w:r>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w:t>
      </w:r>
    </w:p>
    <w:p w14:paraId="605DD6B3"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r w:rsidRPr="00E804C9">
        <w:rPr>
          <w:i/>
        </w:rPr>
        <w:t>freqBandIndicator</w:t>
      </w:r>
      <w:r w:rsidRPr="00E804C9">
        <w:t xml:space="preserve"> and </w:t>
      </w:r>
      <w:r w:rsidRPr="00E804C9">
        <w:rPr>
          <w:i/>
          <w:iCs/>
        </w:rPr>
        <w:t>multiBandInfoList</w:t>
      </w:r>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SimSun"/>
        </w:rPr>
      </w:pPr>
      <w:r w:rsidRPr="00E804C9">
        <w:rPr>
          <w:rFonts w:eastAsia="SimSun"/>
        </w:rPr>
        <w:t>2&gt;</w:t>
      </w:r>
      <w:r w:rsidRPr="00E804C9">
        <w:rPr>
          <w:rFonts w:eastAsia="SimSun"/>
        </w:rPr>
        <w:tab/>
        <w:t xml:space="preserve">forward the </w:t>
      </w:r>
      <w:r w:rsidRPr="00E804C9">
        <w:rPr>
          <w:rFonts w:eastAsia="SimSun"/>
          <w:i/>
        </w:rPr>
        <w:t>cellIdentity</w:t>
      </w:r>
      <w:r w:rsidRPr="00E804C9">
        <w:rPr>
          <w:rFonts w:eastAsia="SimSun"/>
        </w:rPr>
        <w:t xml:space="preserve"> to upper layers;</w:t>
      </w:r>
    </w:p>
    <w:p w14:paraId="79C1762D" w14:textId="77777777" w:rsidR="009722D5" w:rsidRPr="00E804C9" w:rsidRDefault="009722D5" w:rsidP="009722D5">
      <w:pPr>
        <w:pStyle w:val="B2"/>
      </w:pPr>
      <w:r w:rsidRPr="00E804C9">
        <w:rPr>
          <w:rFonts w:eastAsia="SimSun"/>
        </w:rPr>
        <w:t>2&gt;</w:t>
      </w:r>
      <w:r w:rsidRPr="00E804C9">
        <w:rPr>
          <w:rFonts w:eastAsia="SimSun"/>
        </w:rPr>
        <w:tab/>
        <w:t xml:space="preserve">forward the </w:t>
      </w:r>
      <w:r w:rsidRPr="00E804C9">
        <w:rPr>
          <w:i/>
          <w:iCs/>
        </w:rPr>
        <w:t>trackingAreaCode</w:t>
      </w:r>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SimSun"/>
        </w:rPr>
        <w:t>2&gt;</w:t>
      </w:r>
      <w:r w:rsidRPr="00E804C9">
        <w:rPr>
          <w:rFonts w:eastAsia="SimSun"/>
        </w:rPr>
        <w:tab/>
        <w:t xml:space="preserve">forward the </w:t>
      </w:r>
      <w:r w:rsidRPr="00E804C9">
        <w:rPr>
          <w:i/>
          <w:iCs/>
        </w:rPr>
        <w:t>trackingAreaList</w:t>
      </w:r>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r w:rsidRPr="00E804C9">
        <w:rPr>
          <w:i/>
          <w:iCs/>
        </w:rPr>
        <w:t>iab-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r w:rsidRPr="00E804C9">
        <w:rPr>
          <w:i/>
          <w:iCs/>
        </w:rPr>
        <w:t>intraFreqReselection</w:t>
      </w:r>
      <w:r w:rsidRPr="00E804C9">
        <w:t xml:space="preserve"> is set to allowed, and as if the </w:t>
      </w:r>
      <w:r w:rsidRPr="00E804C9">
        <w:rPr>
          <w:i/>
          <w:iCs/>
        </w:rPr>
        <w:t>csg-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r w:rsidR="009722D5" w:rsidRPr="00E804C9">
        <w:rPr>
          <w:i/>
        </w:rPr>
        <w:t>freqBandIndicator</w:t>
      </w:r>
      <w:r w:rsidR="009722D5" w:rsidRPr="00E804C9">
        <w:t xml:space="preserve"> </w:t>
      </w:r>
      <w:r w:rsidR="00AA128E" w:rsidRPr="00E804C9">
        <w:t xml:space="preserve">or </w:t>
      </w:r>
      <w:r w:rsidR="00AA128E" w:rsidRPr="00E804C9">
        <w:rPr>
          <w:i/>
        </w:rPr>
        <w:t>freqBandIndicatorAerial</w:t>
      </w:r>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r w:rsidR="009722D5" w:rsidRPr="00E804C9">
        <w:rPr>
          <w:i/>
          <w:iCs/>
        </w:rPr>
        <w:t xml:space="preserve">multiBandInfoList, </w:t>
      </w:r>
      <w:r w:rsidR="009722D5" w:rsidRPr="00E804C9">
        <w:t xml:space="preserve">and if one or more of the frequency bands indicated in the </w:t>
      </w:r>
      <w:r w:rsidR="009722D5" w:rsidRPr="00E804C9">
        <w:rPr>
          <w:i/>
          <w:iCs/>
        </w:rPr>
        <w:t xml:space="preserve">multiBandInfoList </w:t>
      </w:r>
      <w:r w:rsidR="00AA128E" w:rsidRPr="00E804C9">
        <w:t xml:space="preserve">or </w:t>
      </w:r>
      <w:r w:rsidR="00AA128E" w:rsidRPr="00E804C9">
        <w:rPr>
          <w:i/>
          <w:iCs/>
        </w:rPr>
        <w:t xml:space="preserve">multiBandInfoListAerial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SimSun"/>
        </w:rPr>
      </w:pPr>
      <w:r w:rsidRPr="00E804C9">
        <w:rPr>
          <w:rFonts w:eastAsia="SimSun"/>
        </w:rPr>
        <w:t>4</w:t>
      </w:r>
      <w:r w:rsidR="009722D5" w:rsidRPr="00E804C9">
        <w:rPr>
          <w:rFonts w:eastAsia="SimSun"/>
        </w:rPr>
        <w:t>&gt;</w:t>
      </w:r>
      <w:r w:rsidR="009722D5" w:rsidRPr="00E804C9">
        <w:rPr>
          <w:rFonts w:eastAsia="SimSun"/>
        </w:rPr>
        <w:tab/>
        <w:t xml:space="preserve">forward the </w:t>
      </w:r>
      <w:r w:rsidR="009722D5" w:rsidRPr="00E804C9">
        <w:rPr>
          <w:rFonts w:eastAsia="SimSun"/>
          <w:i/>
        </w:rPr>
        <w:t>cellIdentity</w:t>
      </w:r>
      <w:r w:rsidR="009722D5" w:rsidRPr="00E804C9">
        <w:rPr>
          <w:rFonts w:eastAsia="SimSun"/>
        </w:rPr>
        <w:t xml:space="preserve"> to upper layers;</w:t>
      </w:r>
    </w:p>
    <w:p w14:paraId="13EC50E8" w14:textId="493586D8" w:rsidR="00F6100D" w:rsidRPr="00E804C9" w:rsidRDefault="00DE2E3C" w:rsidP="00FF10EB">
      <w:pPr>
        <w:pStyle w:val="B4"/>
      </w:pPr>
      <w:r w:rsidRPr="00E804C9">
        <w:rPr>
          <w:rFonts w:eastAsia="SimSun"/>
        </w:rPr>
        <w:t>4</w:t>
      </w:r>
      <w:r w:rsidR="009722D5" w:rsidRPr="00E804C9">
        <w:rPr>
          <w:rFonts w:eastAsia="SimSun"/>
        </w:rPr>
        <w:t>&gt;</w:t>
      </w:r>
      <w:r w:rsidR="009722D5" w:rsidRPr="00E804C9">
        <w:rPr>
          <w:rFonts w:eastAsia="SimSun"/>
        </w:rPr>
        <w:tab/>
        <w:t xml:space="preserve">forward the </w:t>
      </w:r>
      <w:r w:rsidR="009722D5" w:rsidRPr="00E804C9">
        <w:rPr>
          <w:i/>
          <w:iCs/>
        </w:rPr>
        <w:t>trackingAreaCode</w:t>
      </w:r>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SimSun"/>
        </w:rPr>
        <w:t xml:space="preserve">forward the </w:t>
      </w:r>
      <w:r w:rsidR="0070261D" w:rsidRPr="00E804C9">
        <w:rPr>
          <w:i/>
          <w:iCs/>
        </w:rPr>
        <w:t>trackingAreaList</w:t>
      </w:r>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NotificationAreaInfo</w:t>
      </w:r>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ims-EmergencySupport</w:t>
      </w:r>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eCallOverIMS-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SimSun"/>
          <w:lang w:eastAsia="zh-CN"/>
        </w:rPr>
        <w:t>;</w:t>
      </w:r>
    </w:p>
    <w:p w14:paraId="71BA8134" w14:textId="4AF89D28" w:rsidR="00AA5063" w:rsidRPr="00E804C9" w:rsidRDefault="00DE2E3C" w:rsidP="00FF10EB">
      <w:pPr>
        <w:pStyle w:val="B5"/>
        <w:rPr>
          <w:rFonts w:eastAsia="SimSun"/>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SimSun"/>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does not support any of th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t>5&gt;</w:t>
      </w:r>
      <w:r w:rsidRPr="00E804C9">
        <w:tab/>
        <w:t xml:space="preserve">perform barring as if </w:t>
      </w:r>
      <w:r w:rsidRPr="00E804C9">
        <w:rPr>
          <w:i/>
        </w:rPr>
        <w:t>intraFreqReselection</w:t>
      </w:r>
      <w:r w:rsidRPr="00E804C9">
        <w:t xml:space="preserve"> is set to </w:t>
      </w:r>
      <w:r w:rsidRPr="00E804C9">
        <w:rPr>
          <w:i/>
        </w:rPr>
        <w:t>no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550587A7" w14:textId="77777777" w:rsidR="00AA128E" w:rsidRPr="00E804C9" w:rsidRDefault="00AA128E" w:rsidP="009B42D8">
      <w:pPr>
        <w:pStyle w:val="B5"/>
      </w:pPr>
      <w:r w:rsidRPr="00E804C9">
        <w:t>5&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Aerial</w:t>
      </w:r>
      <w:r w:rsidRPr="00E804C9">
        <w:t xml:space="preserve"> within </w:t>
      </w:r>
      <w:r w:rsidRPr="00E804C9">
        <w:rPr>
          <w:i/>
        </w:rPr>
        <w:t>freqBandInfoAerial</w:t>
      </w:r>
      <w:r w:rsidRPr="00E804C9">
        <w:t xml:space="preserve"> or </w:t>
      </w:r>
      <w:r w:rsidRPr="00E804C9">
        <w:rPr>
          <w:i/>
        </w:rPr>
        <w:t>multiBandInfoListAerial</w:t>
      </w:r>
      <w:r w:rsidRPr="00E804C9">
        <w:t>;</w:t>
      </w:r>
    </w:p>
    <w:p w14:paraId="5031EBCE" w14:textId="77777777" w:rsidR="00AA128E" w:rsidRPr="00E804C9" w:rsidRDefault="00AA128E" w:rsidP="009B42D8">
      <w:pPr>
        <w:pStyle w:val="B5"/>
      </w:pPr>
      <w:r w:rsidRPr="00E804C9">
        <w:t>5&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Aerial</w:t>
      </w:r>
      <w:r w:rsidRPr="00E804C9">
        <w:t>:</w:t>
      </w:r>
    </w:p>
    <w:p w14:paraId="26302B62" w14:textId="77777777" w:rsidR="00AA128E" w:rsidRPr="00E804C9" w:rsidRDefault="00AA128E" w:rsidP="009B42D8">
      <w:pPr>
        <w:pStyle w:val="B6"/>
      </w:pPr>
      <w:r w:rsidRPr="00E804C9">
        <w:t>6&gt;</w:t>
      </w:r>
      <w:r w:rsidRPr="00E804C9">
        <w:tab/>
        <w:t xml:space="preserve">apply the </w:t>
      </w:r>
      <w:r w:rsidRPr="00E804C9">
        <w:rPr>
          <w:i/>
        </w:rPr>
        <w:t>additionalPmax</w:t>
      </w:r>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r w:rsidR="009722D5" w:rsidRPr="00E804C9">
        <w:rPr>
          <w:i/>
        </w:rPr>
        <w:t>freqBandIndicator</w:t>
      </w:r>
      <w:r w:rsidR="009722D5" w:rsidRPr="00E804C9">
        <w:t xml:space="preserve"> or </w:t>
      </w:r>
      <w:r w:rsidR="009722D5" w:rsidRPr="00E804C9">
        <w:rPr>
          <w:i/>
        </w:rPr>
        <w:t>multiBandInfoList</w:t>
      </w:r>
      <w:r w:rsidR="009722D5" w:rsidRPr="00E804C9">
        <w:t xml:space="preserve">), the </w:t>
      </w:r>
      <w:r w:rsidR="009722D5" w:rsidRPr="00E804C9">
        <w:rPr>
          <w:i/>
        </w:rPr>
        <w:t>freqBandInfo</w:t>
      </w:r>
      <w:r w:rsidR="009722D5" w:rsidRPr="00E804C9">
        <w:t xml:space="preserve"> or the </w:t>
      </w:r>
      <w:r w:rsidR="009722D5" w:rsidRPr="00E804C9">
        <w:rPr>
          <w:i/>
        </w:rPr>
        <w:t>multiBandInfoList-v10j0</w:t>
      </w:r>
      <w:r w:rsidR="009722D5" w:rsidRPr="00E804C9">
        <w:t xml:space="preserve"> is present and the UE capable of </w:t>
      </w:r>
      <w:r w:rsidR="009722D5" w:rsidRPr="00E804C9">
        <w:rPr>
          <w:i/>
        </w:rPr>
        <w:t>multiNS-Pmax</w:t>
      </w:r>
      <w:r w:rsidR="009722D5" w:rsidRPr="00E804C9">
        <w:t xml:space="preserve"> supports at least one </w:t>
      </w:r>
      <w:r w:rsidR="009722D5" w:rsidRPr="00E804C9">
        <w:rPr>
          <w:i/>
        </w:rPr>
        <w:t>additionalSpectrumEmission</w:t>
      </w:r>
      <w:r w:rsidR="009722D5" w:rsidRPr="00E804C9">
        <w:t xml:space="preserve"> in the </w:t>
      </w:r>
      <w:r w:rsidR="009722D5" w:rsidRPr="00E804C9">
        <w:rPr>
          <w:i/>
        </w:rPr>
        <w:t>NS-PmaxList</w:t>
      </w:r>
      <w:r w:rsidR="009722D5" w:rsidRPr="00E804C9">
        <w:t xml:space="preserve"> within the </w:t>
      </w:r>
      <w:r w:rsidR="009722D5" w:rsidRPr="00E804C9">
        <w:rPr>
          <w:i/>
        </w:rPr>
        <w:t>freqBandInfo</w:t>
      </w:r>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r w:rsidR="009722D5" w:rsidRPr="00E804C9">
        <w:rPr>
          <w:i/>
        </w:rPr>
        <w:t>additionalPmax</w:t>
      </w:r>
      <w:r w:rsidR="009722D5" w:rsidRPr="00E804C9">
        <w:t xml:space="preserve"> is present in the same entry of the selected </w:t>
      </w:r>
      <w:r w:rsidR="009722D5" w:rsidRPr="00E804C9">
        <w:rPr>
          <w:i/>
        </w:rPr>
        <w:t>additionalSpectrumEmission</w:t>
      </w:r>
      <w:r w:rsidR="009722D5" w:rsidRPr="00E804C9">
        <w:t xml:space="preserve"> within </w:t>
      </w:r>
      <w:r w:rsidR="009722D5" w:rsidRPr="00E804C9">
        <w:rPr>
          <w:i/>
        </w:rPr>
        <w:t>NS-PmaxList</w:t>
      </w:r>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r w:rsidR="009722D5" w:rsidRPr="00E804C9">
        <w:rPr>
          <w:i/>
        </w:rPr>
        <w:t>additionalPmax</w:t>
      </w:r>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r w:rsidR="009722D5" w:rsidRPr="00E804C9">
        <w:rPr>
          <w:i/>
          <w:iCs/>
        </w:rPr>
        <w:t>additionalSpectrumEmission</w:t>
      </w:r>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r w:rsidR="009722D5" w:rsidRPr="00E804C9">
        <w:rPr>
          <w:i/>
        </w:rPr>
        <w:t>intraFreqReselection</w:t>
      </w:r>
      <w:r w:rsidR="009722D5" w:rsidRPr="00E804C9">
        <w:t xml:space="preserve"> is set to </w:t>
      </w:r>
      <w:r w:rsidR="009722D5" w:rsidRPr="00E804C9">
        <w:rPr>
          <w:i/>
        </w:rPr>
        <w:t>notAllowed</w:t>
      </w:r>
      <w:r w:rsidR="009722D5" w:rsidRPr="00E804C9">
        <w:t>,</w:t>
      </w:r>
      <w:r w:rsidR="009722D5" w:rsidRPr="00E804C9">
        <w:rPr>
          <w:i/>
        </w:rPr>
        <w:t xml:space="preserve"> </w:t>
      </w:r>
      <w:r w:rsidR="009722D5" w:rsidRPr="00E804C9">
        <w:t xml:space="preserve">and as if the </w:t>
      </w:r>
      <w:r w:rsidR="009722D5" w:rsidRPr="00E804C9">
        <w:rPr>
          <w:i/>
        </w:rPr>
        <w:t>csg-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w:t>
      </w:r>
      <w:r w:rsidRPr="00E804C9">
        <w:rPr>
          <w:i/>
        </w:rPr>
        <w:t>cellAccessRelatedInfo</w:t>
      </w:r>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r w:rsidRPr="00E804C9">
        <w:rPr>
          <w:i/>
        </w:rPr>
        <w:t>freqBandIndicator</w:t>
      </w:r>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r w:rsidRPr="00E804C9">
        <w:rPr>
          <w:i/>
          <w:iCs/>
        </w:rPr>
        <w:t xml:space="preserve">multiBandInfoList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r w:rsidRPr="00E804C9">
        <w:rPr>
          <w:i/>
        </w:rPr>
        <w:t>cellIdentity</w:t>
      </w:r>
      <w:r w:rsidRPr="00E804C9">
        <w:t xml:space="preserve"> to upper layers;</w:t>
      </w:r>
    </w:p>
    <w:p w14:paraId="0E2E0983" w14:textId="77777777" w:rsidR="001242F9" w:rsidRPr="00E804C9" w:rsidRDefault="009722D5" w:rsidP="001242F9">
      <w:pPr>
        <w:pStyle w:val="B2"/>
      </w:pPr>
      <w:r w:rsidRPr="00E804C9">
        <w:t>2&gt;</w:t>
      </w:r>
      <w:r w:rsidRPr="00E804C9">
        <w:tab/>
        <w:t xml:space="preserve">forward the </w:t>
      </w:r>
      <w:r w:rsidRPr="00E804C9">
        <w:rPr>
          <w:i/>
          <w:iCs/>
        </w:rPr>
        <w:t>trackingAreaCode</w:t>
      </w:r>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SimSun"/>
        </w:rPr>
        <w:t xml:space="preserve">forward the </w:t>
      </w:r>
      <w:r w:rsidR="0070261D" w:rsidRPr="00E804C9">
        <w:rPr>
          <w:i/>
        </w:rPr>
        <w:t>trackingAreaList</w:t>
      </w:r>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r w:rsidRPr="00E804C9">
        <w:rPr>
          <w:i/>
        </w:rPr>
        <w:t>attachWithoutPDN-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forward the a</w:t>
      </w:r>
      <w:r w:rsidR="009722D5" w:rsidRPr="00E804C9">
        <w:rPr>
          <w:i/>
        </w:rPr>
        <w:t>ttachWithoutPDN-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r w:rsidRPr="00E804C9">
        <w:rPr>
          <w:i/>
        </w:rPr>
        <w:t>attachWithoutPDN-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 xml:space="preserve">ng-U-DataTransfer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r w:rsidRPr="00E804C9">
        <w:rPr>
          <w:i/>
        </w:rPr>
        <w:t>freqBandIndicator</w:t>
      </w:r>
      <w:r w:rsidRPr="00E804C9">
        <w:t xml:space="preserve"> or </w:t>
      </w:r>
      <w:r w:rsidRPr="00E804C9">
        <w:rPr>
          <w:i/>
        </w:rPr>
        <w:t>multiBandInfoList</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5CEBF12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628FC3C7"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40569C3C"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r w:rsidRPr="00E804C9">
        <w:rPr>
          <w:i/>
        </w:rPr>
        <w:t>additionalSpectrumEmission</w:t>
      </w:r>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r w:rsidRPr="00E804C9">
        <w:rPr>
          <w:i/>
        </w:rPr>
        <w:t>intraFreqReselection</w:t>
      </w:r>
      <w:r w:rsidRPr="00E804C9">
        <w:t xml:space="preserve"> is set to </w:t>
      </w:r>
      <w:r w:rsidRPr="00E804C9">
        <w:rPr>
          <w:i/>
        </w:rPr>
        <w:t>notAllowed</w:t>
      </w:r>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Heading4"/>
      </w:pPr>
      <w:bookmarkStart w:id="440" w:name="_Toc20486724"/>
      <w:bookmarkStart w:id="441" w:name="_Toc29342016"/>
      <w:bookmarkStart w:id="442" w:name="_Toc29343155"/>
      <w:bookmarkStart w:id="443" w:name="_Toc36566403"/>
      <w:bookmarkStart w:id="444" w:name="_Toc36809810"/>
      <w:bookmarkStart w:id="445" w:name="_Toc36846174"/>
      <w:bookmarkStart w:id="446" w:name="_Toc36938827"/>
      <w:bookmarkStart w:id="447" w:name="_Toc37081806"/>
      <w:bookmarkStart w:id="448" w:name="_Toc46480429"/>
      <w:bookmarkStart w:id="449" w:name="_Toc46481663"/>
      <w:bookmarkStart w:id="450" w:name="_Toc46482897"/>
      <w:bookmarkStart w:id="451" w:name="_Toc171494557"/>
      <w:r w:rsidRPr="00E804C9">
        <w:t>5.2.2.8</w:t>
      </w:r>
      <w:r w:rsidRPr="00E804C9">
        <w:tab/>
        <w:t xml:space="preserve">Actions upon reception of </w:t>
      </w:r>
      <w:r w:rsidRPr="00E804C9">
        <w:rPr>
          <w:i/>
        </w:rPr>
        <w:t>SystemInformation</w:t>
      </w:r>
      <w:r w:rsidRPr="00E804C9">
        <w:t xml:space="preserve"> messages</w:t>
      </w:r>
      <w:bookmarkEnd w:id="440"/>
      <w:bookmarkEnd w:id="441"/>
      <w:bookmarkEnd w:id="442"/>
      <w:bookmarkEnd w:id="443"/>
      <w:bookmarkEnd w:id="444"/>
      <w:bookmarkEnd w:id="445"/>
      <w:bookmarkEnd w:id="446"/>
      <w:bookmarkEnd w:id="447"/>
      <w:bookmarkEnd w:id="448"/>
      <w:bookmarkEnd w:id="449"/>
      <w:bookmarkEnd w:id="450"/>
      <w:bookmarkEnd w:id="451"/>
    </w:p>
    <w:p w14:paraId="54F9D2EA" w14:textId="77777777" w:rsidR="009722D5" w:rsidRPr="00E804C9" w:rsidRDefault="009722D5" w:rsidP="009722D5">
      <w:r w:rsidRPr="00E804C9">
        <w:t xml:space="preserve">No UE requirements related to the contents of the </w:t>
      </w:r>
      <w:r w:rsidRPr="00E804C9">
        <w:rPr>
          <w:i/>
        </w:rPr>
        <w:t>SystemInformation</w:t>
      </w:r>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Heading4"/>
      </w:pPr>
      <w:bookmarkStart w:id="452" w:name="_Toc20486725"/>
      <w:bookmarkStart w:id="453" w:name="_Toc29342017"/>
      <w:bookmarkStart w:id="454" w:name="_Toc29343156"/>
      <w:bookmarkStart w:id="455" w:name="_Toc36566404"/>
      <w:bookmarkStart w:id="456" w:name="_Toc36809811"/>
      <w:bookmarkStart w:id="457" w:name="_Toc36846175"/>
      <w:bookmarkStart w:id="458" w:name="_Toc36938828"/>
      <w:bookmarkStart w:id="459" w:name="_Toc37081807"/>
      <w:bookmarkStart w:id="460" w:name="_Toc46480430"/>
      <w:bookmarkStart w:id="461" w:name="_Toc46481664"/>
      <w:bookmarkStart w:id="462" w:name="_Toc46482898"/>
      <w:bookmarkStart w:id="463" w:name="_Toc171494558"/>
      <w:r w:rsidRPr="00E804C9">
        <w:t>5.2.2.9</w:t>
      </w:r>
      <w:r w:rsidRPr="00E804C9">
        <w:tab/>
        <w:t xml:space="preserve">Actions upon reception of </w:t>
      </w:r>
      <w:r w:rsidRPr="00E804C9">
        <w:rPr>
          <w:i/>
        </w:rPr>
        <w:t>SystemInformationBlockType2</w:t>
      </w:r>
      <w:bookmarkEnd w:id="452"/>
      <w:bookmarkEnd w:id="453"/>
      <w:bookmarkEnd w:id="454"/>
      <w:bookmarkEnd w:id="455"/>
      <w:bookmarkEnd w:id="456"/>
      <w:bookmarkEnd w:id="457"/>
      <w:bookmarkEnd w:id="458"/>
      <w:bookmarkEnd w:id="459"/>
      <w:bookmarkEnd w:id="460"/>
      <w:bookmarkEnd w:id="461"/>
      <w:bookmarkEnd w:id="462"/>
      <w:bookmarkEnd w:id="463"/>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r w:rsidRPr="00E804C9">
        <w:rPr>
          <w:i/>
        </w:rPr>
        <w:t>radioResourceConfigCommon</w:t>
      </w:r>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r w:rsidRPr="00E804C9">
        <w:rPr>
          <w:i/>
          <w:iCs/>
        </w:rPr>
        <w:t>mbsfn-SubframeConfigList</w:t>
      </w:r>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r w:rsidRPr="00E804C9">
        <w:rPr>
          <w:i/>
          <w:iCs/>
        </w:rPr>
        <w:t>mbsfn-SubframeConfigList</w:t>
      </w:r>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r w:rsidRPr="00E804C9">
        <w:rPr>
          <w:i/>
        </w:rPr>
        <w:t>timeAlignmentTimerCommon</w:t>
      </w:r>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 xml:space="preserve"> or </w:t>
      </w:r>
      <w:r w:rsidRPr="00E804C9">
        <w:rPr>
          <w:i/>
        </w:rPr>
        <w:t>multipleNS-Pmax</w:t>
      </w:r>
      <w:r w:rsidRPr="00E804C9">
        <w:t>:</w:t>
      </w:r>
    </w:p>
    <w:p w14:paraId="5383C80C" w14:textId="77777777" w:rsidR="009722D5" w:rsidRPr="00E804C9" w:rsidRDefault="009722D5" w:rsidP="009722D5">
      <w:pPr>
        <w:pStyle w:val="B2"/>
      </w:pPr>
      <w:r w:rsidRPr="00E804C9">
        <w:rPr>
          <w:rFonts w:eastAsia="SimSun"/>
        </w:rPr>
        <w:t>2&gt;</w:t>
      </w:r>
      <w:r w:rsidRPr="00E804C9">
        <w:rPr>
          <w:rFonts w:eastAsia="SimSun"/>
        </w:rPr>
        <w:tab/>
      </w:r>
      <w:r w:rsidRPr="00E804C9">
        <w:t xml:space="preserve">disregard the </w:t>
      </w:r>
      <w:r w:rsidRPr="00E804C9">
        <w:rPr>
          <w:i/>
        </w:rPr>
        <w:t>additionalSpectrumEmission</w:t>
      </w:r>
      <w:r w:rsidRPr="00E804C9">
        <w:t xml:space="preserve"> and </w:t>
      </w:r>
      <w:r w:rsidRPr="00E804C9">
        <w:rPr>
          <w:i/>
          <w:iCs/>
        </w:rPr>
        <w:t>ul-CarrierFreq</w:t>
      </w:r>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r w:rsidRPr="00E804C9">
        <w:rPr>
          <w:i/>
        </w:rPr>
        <w:t>attachWithoutPDN-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forward a</w:t>
      </w:r>
      <w:r w:rsidRPr="00E804C9">
        <w:rPr>
          <w:i/>
        </w:rPr>
        <w:t>ttachWithoutPDN-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r w:rsidRPr="00E804C9">
        <w:rPr>
          <w:i/>
        </w:rPr>
        <w:t>attachWithoutPDN-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 xml:space="preserve">cp-CIoT-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 xml:space="preserve">cp-CIoT-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 xml:space="preserve">cp-CIoT-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 xml:space="preserve">up-CIoT-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 xml:space="preserve">up-CIoT-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 xml:space="preserve">up-CIoT-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r w:rsidR="001E7853" w:rsidRPr="00E804C9">
        <w:rPr>
          <w:i/>
        </w:rPr>
        <w:t>upperLayerIndication</w:t>
      </w:r>
      <w:r w:rsidR="001E7853" w:rsidRPr="00E804C9">
        <w:t>, if present for the selected PLMN, or otherwise indicate absence of this field</w:t>
      </w:r>
      <w:r w:rsidR="005E1F16" w:rsidRPr="00E804C9">
        <w:rPr>
          <w:rFonts w:eastAsia="SimSun"/>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r w:rsidRPr="00E804C9">
        <w:rPr>
          <w:rFonts w:eastAsia="Yu Mincho"/>
          <w:i/>
        </w:rPr>
        <w:t>upperLayerIndication</w:t>
      </w:r>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r w:rsidRPr="00E804C9">
        <w:rPr>
          <w:i/>
        </w:rPr>
        <w:t>rlos-Enabled</w:t>
      </w:r>
      <w:r w:rsidRPr="00E804C9">
        <w:t>, if present, or otherwise indicate absence of this field</w:t>
      </w:r>
      <w:r w:rsidRPr="00E804C9">
        <w:rPr>
          <w:rFonts w:eastAsia="SimSun"/>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r w:rsidRPr="00E804C9">
        <w:rPr>
          <w:i/>
        </w:rPr>
        <w:t>radioResourceConfigCommon</w:t>
      </w:r>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0385143" w14:textId="77777777" w:rsidR="00603E23" w:rsidRPr="00E804C9" w:rsidRDefault="00603E23" w:rsidP="00603E23">
      <w:bookmarkStart w:id="464" w:name="_Toc20486726"/>
      <w:bookmarkStart w:id="465" w:name="_Toc29342018"/>
      <w:bookmarkStart w:id="466" w:name="_Toc29343157"/>
      <w:bookmarkStart w:id="467" w:name="_Toc36566405"/>
      <w:bookmarkStart w:id="468" w:name="_Toc36809812"/>
      <w:bookmarkStart w:id="469" w:name="_Toc36846176"/>
      <w:bookmarkStart w:id="470" w:name="_Toc36938829"/>
      <w:bookmarkStart w:id="471"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t>1&gt;</w:t>
      </w:r>
      <w:r w:rsidRPr="00E804C9">
        <w:tab/>
        <w:t xml:space="preserve">if </w:t>
      </w:r>
      <w:r w:rsidRPr="00E804C9">
        <w:rPr>
          <w:i/>
        </w:rPr>
        <w:t>up-PUR-5GC</w:t>
      </w:r>
      <w:r w:rsidRPr="00E804C9">
        <w:t xml:space="preserve"> is not included and the UE connected to 5GC in RRC_IDLE with a suspended RRC connection is configured with </w:t>
      </w:r>
      <w:r w:rsidRPr="00E804C9">
        <w:rPr>
          <w:i/>
        </w:rPr>
        <w:t>pur-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r w:rsidRPr="00E804C9">
        <w:rPr>
          <w:i/>
        </w:rPr>
        <w:t>pur-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r w:rsidRPr="00E804C9">
        <w:rPr>
          <w:i/>
        </w:rPr>
        <w:t>pur-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r w:rsidRPr="00E804C9">
        <w:rPr>
          <w:i/>
        </w:rPr>
        <w:t>pur-Config</w:t>
      </w:r>
      <w:r w:rsidRPr="00E804C9">
        <w:t>:</w:t>
      </w:r>
    </w:p>
    <w:p w14:paraId="18A62038" w14:textId="77777777" w:rsidR="00603E23" w:rsidRPr="00E804C9" w:rsidRDefault="00603E23" w:rsidP="00603E23">
      <w:pPr>
        <w:pStyle w:val="B2"/>
      </w:pPr>
      <w:r w:rsidRPr="00E804C9">
        <w:t xml:space="preserve">2&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r w:rsidRPr="00E804C9">
        <w:rPr>
          <w:i/>
        </w:rPr>
        <w:t>pur-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r w:rsidRPr="00E804C9">
        <w:rPr>
          <w:i/>
        </w:rPr>
        <w:t>pur-Config</w:t>
      </w:r>
      <w:r w:rsidRPr="00E804C9">
        <w:t>.</w:t>
      </w:r>
    </w:p>
    <w:p w14:paraId="7B8B0E04" w14:textId="77777777" w:rsidR="009722D5" w:rsidRPr="00E804C9" w:rsidRDefault="009722D5" w:rsidP="009722D5">
      <w:pPr>
        <w:pStyle w:val="Heading4"/>
      </w:pPr>
      <w:bookmarkStart w:id="472" w:name="_Toc46480431"/>
      <w:bookmarkStart w:id="473" w:name="_Toc46481665"/>
      <w:bookmarkStart w:id="474" w:name="_Toc46482899"/>
      <w:bookmarkStart w:id="475" w:name="_Toc171494559"/>
      <w:r w:rsidRPr="00E804C9">
        <w:t>5.2.2.10</w:t>
      </w:r>
      <w:r w:rsidRPr="00E804C9">
        <w:tab/>
        <w:t xml:space="preserve">Actions upon reception of </w:t>
      </w:r>
      <w:r w:rsidRPr="00E804C9">
        <w:rPr>
          <w:i/>
        </w:rPr>
        <w:t>SystemInformationBlockType3</w:t>
      </w:r>
      <w:bookmarkEnd w:id="464"/>
      <w:bookmarkEnd w:id="465"/>
      <w:bookmarkEnd w:id="466"/>
      <w:bookmarkEnd w:id="467"/>
      <w:bookmarkEnd w:id="468"/>
      <w:bookmarkEnd w:id="469"/>
      <w:bookmarkEnd w:id="470"/>
      <w:bookmarkEnd w:id="471"/>
      <w:bookmarkEnd w:id="472"/>
      <w:bookmarkEnd w:id="473"/>
      <w:bookmarkEnd w:id="474"/>
      <w:bookmarkEnd w:id="475"/>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ServingInfo</w:t>
      </w:r>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in </w:t>
      </w:r>
      <w:r w:rsidRPr="00E804C9">
        <w:rPr>
          <w:i/>
        </w:rPr>
        <w:t>SystemInformationBlockType3</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iCs/>
        </w:rPr>
        <w:t>NS-PmaxList</w:t>
      </w:r>
      <w:r w:rsidRPr="00E804C9">
        <w:t xml:space="preserve"> within the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w:t>
      </w:r>
      <w:r w:rsidRPr="00E804C9">
        <w:t xml:space="preserve"> is present in </w:t>
      </w:r>
      <w:r w:rsidRPr="00E804C9">
        <w:rPr>
          <w:i/>
        </w:rPr>
        <w:t>SystemInformationBlockType3-NB</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 xml:space="preserve">freqBandInfo </w:t>
      </w:r>
      <w:r w:rsidRPr="00E804C9">
        <w:t>or the</w:t>
      </w:r>
      <w:r w:rsidRPr="00E804C9">
        <w:rPr>
          <w:i/>
        </w:rPr>
        <w:t xml:space="preserve"> multiBandInfoList</w:t>
      </w:r>
      <w:r w:rsidRPr="00E804C9">
        <w:t>:</w:t>
      </w:r>
    </w:p>
    <w:p w14:paraId="05F6687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 xml:space="preserve">freqBandInfo </w:t>
      </w:r>
      <w:r w:rsidRPr="00E804C9">
        <w:t xml:space="preserve">or </w:t>
      </w:r>
      <w:r w:rsidRPr="00E804C9">
        <w:rPr>
          <w:i/>
        </w:rPr>
        <w:t>multiBandInfoList</w:t>
      </w:r>
      <w:r w:rsidRPr="00E804C9">
        <w:t>;</w:t>
      </w:r>
    </w:p>
    <w:p w14:paraId="5912C0F3"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3F80FFB2"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Heading4"/>
      </w:pPr>
      <w:bookmarkStart w:id="476" w:name="_Toc20486727"/>
      <w:bookmarkStart w:id="477" w:name="_Toc29342019"/>
      <w:bookmarkStart w:id="478" w:name="_Toc29343158"/>
      <w:bookmarkStart w:id="479" w:name="_Toc36566406"/>
      <w:bookmarkStart w:id="480" w:name="_Toc36809813"/>
      <w:bookmarkStart w:id="481" w:name="_Toc36846177"/>
      <w:bookmarkStart w:id="482" w:name="_Toc36938830"/>
      <w:bookmarkStart w:id="483" w:name="_Toc37081809"/>
      <w:bookmarkStart w:id="484" w:name="_Toc46480432"/>
      <w:bookmarkStart w:id="485" w:name="_Toc46481666"/>
      <w:bookmarkStart w:id="486" w:name="_Toc46482900"/>
      <w:bookmarkStart w:id="487" w:name="_Toc171494560"/>
      <w:r w:rsidRPr="00E804C9">
        <w:t>5.2.2.11</w:t>
      </w:r>
      <w:r w:rsidRPr="00E804C9">
        <w:tab/>
        <w:t xml:space="preserve">Actions upon reception of </w:t>
      </w:r>
      <w:r w:rsidRPr="00E804C9">
        <w:rPr>
          <w:i/>
        </w:rPr>
        <w:t>SystemInformationBlockType4</w:t>
      </w:r>
      <w:bookmarkEnd w:id="476"/>
      <w:bookmarkEnd w:id="477"/>
      <w:bookmarkEnd w:id="478"/>
      <w:bookmarkEnd w:id="479"/>
      <w:bookmarkEnd w:id="480"/>
      <w:bookmarkEnd w:id="481"/>
      <w:bookmarkEnd w:id="482"/>
      <w:bookmarkEnd w:id="483"/>
      <w:bookmarkEnd w:id="484"/>
      <w:bookmarkEnd w:id="485"/>
      <w:bookmarkEnd w:id="486"/>
      <w:bookmarkEnd w:id="487"/>
    </w:p>
    <w:p w14:paraId="60928610" w14:textId="77777777" w:rsidR="009722D5" w:rsidRPr="00E804C9" w:rsidRDefault="009722D5" w:rsidP="009722D5">
      <w:r w:rsidRPr="00E804C9">
        <w:t xml:space="preserve">No UE requirements related to the contents of this </w:t>
      </w:r>
      <w:r w:rsidRPr="00E804C9">
        <w:rPr>
          <w:i/>
        </w:rPr>
        <w:t xml:space="preserve">SystemInformationBlock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Heading4"/>
      </w:pPr>
      <w:bookmarkStart w:id="488" w:name="_Toc20486728"/>
      <w:bookmarkStart w:id="489" w:name="_Toc29342020"/>
      <w:bookmarkStart w:id="490" w:name="_Toc29343159"/>
      <w:bookmarkStart w:id="491" w:name="_Toc36566407"/>
      <w:bookmarkStart w:id="492" w:name="_Toc36809814"/>
      <w:bookmarkStart w:id="493" w:name="_Toc36846178"/>
      <w:bookmarkStart w:id="494" w:name="_Toc36938831"/>
      <w:bookmarkStart w:id="495" w:name="_Toc37081810"/>
      <w:bookmarkStart w:id="496" w:name="_Toc46480433"/>
      <w:bookmarkStart w:id="497" w:name="_Toc46481667"/>
      <w:bookmarkStart w:id="498" w:name="_Toc46482901"/>
      <w:bookmarkStart w:id="499" w:name="_Toc171494561"/>
      <w:r w:rsidRPr="00E804C9">
        <w:t>5.2.2.12</w:t>
      </w:r>
      <w:r w:rsidRPr="00E804C9">
        <w:tab/>
        <w:t xml:space="preserve">Actions upon reception of </w:t>
      </w:r>
      <w:r w:rsidRPr="00E804C9">
        <w:rPr>
          <w:i/>
        </w:rPr>
        <w:t>SystemInformationBlockType5</w:t>
      </w:r>
      <w:bookmarkEnd w:id="488"/>
      <w:bookmarkEnd w:id="489"/>
      <w:bookmarkEnd w:id="490"/>
      <w:bookmarkEnd w:id="491"/>
      <w:bookmarkEnd w:id="492"/>
      <w:bookmarkEnd w:id="493"/>
      <w:bookmarkEnd w:id="494"/>
      <w:bookmarkEnd w:id="495"/>
      <w:bookmarkEnd w:id="496"/>
      <w:bookmarkEnd w:id="497"/>
      <w:bookmarkEnd w:id="498"/>
      <w:bookmarkEnd w:id="499"/>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InterFreqInfo</w:t>
      </w:r>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r w:rsidRPr="00E804C9">
        <w:rPr>
          <w:i/>
        </w:rPr>
        <w:t>freqBandInfo</w:t>
      </w:r>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r w:rsidRPr="00E804C9">
        <w:rPr>
          <w:i/>
        </w:rPr>
        <w:t>additionalPmax</w:t>
      </w:r>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r w:rsidRPr="00E804C9">
        <w:rPr>
          <w:i/>
        </w:rPr>
        <w:t>multiBandInfoList</w:t>
      </w:r>
      <w:r w:rsidRPr="00E804C9">
        <w:t xml:space="preserve">) </w:t>
      </w:r>
      <w:r w:rsidRPr="00E804C9">
        <w:rPr>
          <w:lang w:eastAsia="en-GB"/>
        </w:rPr>
        <w:t>to represent a non-serving NB-IoT carrier frequency</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401955FD"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2704988A"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765CA08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Heading4"/>
      </w:pPr>
      <w:bookmarkStart w:id="500" w:name="_Toc20486729"/>
      <w:bookmarkStart w:id="501" w:name="_Toc29342021"/>
      <w:bookmarkStart w:id="502" w:name="_Toc29343160"/>
      <w:bookmarkStart w:id="503" w:name="_Toc36566408"/>
      <w:bookmarkStart w:id="504" w:name="_Toc36809815"/>
      <w:bookmarkStart w:id="505" w:name="_Toc36846179"/>
      <w:bookmarkStart w:id="506" w:name="_Toc36938832"/>
      <w:bookmarkStart w:id="507" w:name="_Toc37081811"/>
      <w:bookmarkStart w:id="508" w:name="_Toc46480434"/>
      <w:bookmarkStart w:id="509" w:name="_Toc46481668"/>
      <w:bookmarkStart w:id="510" w:name="_Toc46482902"/>
      <w:bookmarkStart w:id="511" w:name="_Toc171494562"/>
      <w:r w:rsidRPr="00E804C9">
        <w:t>5.2.2.13</w:t>
      </w:r>
      <w:r w:rsidRPr="00E804C9">
        <w:tab/>
        <w:t xml:space="preserve">Actions upon reception of </w:t>
      </w:r>
      <w:r w:rsidRPr="00E804C9">
        <w:rPr>
          <w:i/>
        </w:rPr>
        <w:t>SystemInformationBlockType6</w:t>
      </w:r>
      <w:bookmarkEnd w:id="500"/>
      <w:bookmarkEnd w:id="501"/>
      <w:bookmarkEnd w:id="502"/>
      <w:bookmarkEnd w:id="503"/>
      <w:bookmarkEnd w:id="504"/>
      <w:bookmarkEnd w:id="505"/>
      <w:bookmarkEnd w:id="506"/>
      <w:bookmarkEnd w:id="507"/>
      <w:bookmarkEnd w:id="508"/>
      <w:bookmarkEnd w:id="509"/>
      <w:bookmarkEnd w:id="510"/>
      <w:bookmarkEnd w:id="511"/>
    </w:p>
    <w:p w14:paraId="5E6F856D"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Heading4"/>
      </w:pPr>
      <w:bookmarkStart w:id="512" w:name="_Toc20486730"/>
      <w:bookmarkStart w:id="513" w:name="_Toc29342022"/>
      <w:bookmarkStart w:id="514" w:name="_Toc29343161"/>
      <w:bookmarkStart w:id="515" w:name="_Toc36566409"/>
      <w:bookmarkStart w:id="516" w:name="_Toc36809816"/>
      <w:bookmarkStart w:id="517" w:name="_Toc36846180"/>
      <w:bookmarkStart w:id="518" w:name="_Toc36938833"/>
      <w:bookmarkStart w:id="519" w:name="_Toc37081812"/>
      <w:bookmarkStart w:id="520" w:name="_Toc46480435"/>
      <w:bookmarkStart w:id="521" w:name="_Toc46481669"/>
      <w:bookmarkStart w:id="522" w:name="_Toc46482903"/>
      <w:bookmarkStart w:id="523" w:name="_Toc171494563"/>
      <w:r w:rsidRPr="00E804C9">
        <w:t>5.2.2.14</w:t>
      </w:r>
      <w:r w:rsidRPr="00E804C9">
        <w:tab/>
        <w:t xml:space="preserve">Actions upon reception of </w:t>
      </w:r>
      <w:r w:rsidRPr="00E804C9">
        <w:rPr>
          <w:i/>
        </w:rPr>
        <w:t>SystemInformationBlockType7</w:t>
      </w:r>
      <w:bookmarkEnd w:id="512"/>
      <w:bookmarkEnd w:id="513"/>
      <w:bookmarkEnd w:id="514"/>
      <w:bookmarkEnd w:id="515"/>
      <w:bookmarkEnd w:id="516"/>
      <w:bookmarkEnd w:id="517"/>
      <w:bookmarkEnd w:id="518"/>
      <w:bookmarkEnd w:id="519"/>
      <w:bookmarkEnd w:id="520"/>
      <w:bookmarkEnd w:id="521"/>
      <w:bookmarkEnd w:id="522"/>
      <w:bookmarkEnd w:id="523"/>
    </w:p>
    <w:p w14:paraId="02AB20B6"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Heading4"/>
      </w:pPr>
      <w:bookmarkStart w:id="524" w:name="_Toc20486731"/>
      <w:bookmarkStart w:id="525" w:name="_Toc29342023"/>
      <w:bookmarkStart w:id="526" w:name="_Toc29343162"/>
      <w:bookmarkStart w:id="527" w:name="_Toc36566410"/>
      <w:bookmarkStart w:id="528" w:name="_Toc36809817"/>
      <w:bookmarkStart w:id="529" w:name="_Toc36846181"/>
      <w:bookmarkStart w:id="530" w:name="_Toc36938834"/>
      <w:bookmarkStart w:id="531" w:name="_Toc37081813"/>
      <w:bookmarkStart w:id="532" w:name="_Toc46480436"/>
      <w:bookmarkStart w:id="533" w:name="_Toc46481670"/>
      <w:bookmarkStart w:id="534" w:name="_Toc46482904"/>
      <w:bookmarkStart w:id="535" w:name="_Toc171494564"/>
      <w:r w:rsidRPr="00E804C9">
        <w:t>5.2.2.15</w:t>
      </w:r>
      <w:r w:rsidRPr="00E804C9">
        <w:tab/>
        <w:t xml:space="preserve">Actions upon reception of </w:t>
      </w:r>
      <w:r w:rsidRPr="00E804C9">
        <w:rPr>
          <w:i/>
        </w:rPr>
        <w:t>SystemInformationBlockType8</w:t>
      </w:r>
      <w:bookmarkEnd w:id="524"/>
      <w:bookmarkEnd w:id="525"/>
      <w:bookmarkEnd w:id="526"/>
      <w:bookmarkEnd w:id="527"/>
      <w:bookmarkEnd w:id="528"/>
      <w:bookmarkEnd w:id="529"/>
      <w:bookmarkEnd w:id="530"/>
      <w:bookmarkEnd w:id="531"/>
      <w:bookmarkEnd w:id="532"/>
      <w:bookmarkEnd w:id="533"/>
      <w:bookmarkEnd w:id="534"/>
      <w:bookmarkEnd w:id="535"/>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r w:rsidRPr="00E804C9">
        <w:rPr>
          <w:i/>
        </w:rPr>
        <w:t>systemTimeInfo</w:t>
      </w:r>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r w:rsidRPr="00E804C9">
        <w:rPr>
          <w:i/>
        </w:rPr>
        <w:t>systemTimeInfo</w:t>
      </w:r>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r w:rsidRPr="00E804C9">
        <w:rPr>
          <w:i/>
        </w:rPr>
        <w:t>searchWindowSize</w:t>
      </w:r>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r w:rsidRPr="00E804C9">
        <w:rPr>
          <w:i/>
        </w:rPr>
        <w:t>searchWindowSize</w:t>
      </w:r>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r w:rsidRPr="00E804C9">
        <w:rPr>
          <w:i/>
        </w:rPr>
        <w:t>parametersHRPD</w:t>
      </w:r>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 only if the UE has not received the </w:t>
      </w:r>
      <w:r w:rsidRPr="00E804C9">
        <w:rPr>
          <w:i/>
        </w:rPr>
        <w:t>preRegistrationInfoHRPD</w:t>
      </w:r>
      <w:r w:rsidRPr="00E804C9">
        <w:t xml:space="preserve"> within an </w:t>
      </w:r>
      <w:r w:rsidRPr="00E804C9">
        <w:rPr>
          <w:i/>
        </w:rPr>
        <w:t>RRCConnectionReconfiguration</w:t>
      </w:r>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r w:rsidRPr="00E804C9">
        <w:rPr>
          <w:i/>
        </w:rPr>
        <w:t>cellReselectionParametersHRPD</w:t>
      </w:r>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neighCellList</w:t>
      </w:r>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r w:rsidRPr="00E804C9">
        <w:rPr>
          <w:i/>
        </w:rPr>
        <w:t>neighCellList</w:t>
      </w:r>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r w:rsidRPr="00E804C9">
        <w:rPr>
          <w:i/>
        </w:rPr>
        <w:t>csfb-SupportForDualRxUEs</w:t>
      </w:r>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r w:rsidRPr="00E804C9">
        <w:rPr>
          <w:i/>
        </w:rPr>
        <w:t>csfb-DualRxTxSupport</w:t>
      </w:r>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Heading4"/>
      </w:pPr>
      <w:bookmarkStart w:id="536" w:name="_Toc20486732"/>
      <w:bookmarkStart w:id="537" w:name="_Toc29342024"/>
      <w:bookmarkStart w:id="538" w:name="_Toc29343163"/>
      <w:bookmarkStart w:id="539" w:name="_Toc36566411"/>
      <w:bookmarkStart w:id="540" w:name="_Toc36809818"/>
      <w:bookmarkStart w:id="541" w:name="_Toc36846182"/>
      <w:bookmarkStart w:id="542" w:name="_Toc36938835"/>
      <w:bookmarkStart w:id="543" w:name="_Toc37081814"/>
      <w:bookmarkStart w:id="544" w:name="_Toc46480437"/>
      <w:bookmarkStart w:id="545" w:name="_Toc46481671"/>
      <w:bookmarkStart w:id="546" w:name="_Toc46482905"/>
      <w:bookmarkStart w:id="547" w:name="_Toc171494565"/>
      <w:r w:rsidRPr="00E804C9">
        <w:t>5.2.2.16</w:t>
      </w:r>
      <w:r w:rsidRPr="00E804C9">
        <w:tab/>
        <w:t xml:space="preserve">Actions upon reception of </w:t>
      </w:r>
      <w:r w:rsidRPr="00E804C9">
        <w:rPr>
          <w:i/>
        </w:rPr>
        <w:t>SystemInformationBlockType9</w:t>
      </w:r>
      <w:bookmarkEnd w:id="536"/>
      <w:bookmarkEnd w:id="537"/>
      <w:bookmarkEnd w:id="538"/>
      <w:bookmarkEnd w:id="539"/>
      <w:bookmarkEnd w:id="540"/>
      <w:bookmarkEnd w:id="541"/>
      <w:bookmarkEnd w:id="542"/>
      <w:bookmarkEnd w:id="543"/>
      <w:bookmarkEnd w:id="544"/>
      <w:bookmarkEnd w:id="545"/>
      <w:bookmarkEnd w:id="546"/>
      <w:bookmarkEnd w:id="547"/>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r w:rsidRPr="00E804C9">
        <w:rPr>
          <w:i/>
        </w:rPr>
        <w:t>hnb-Name</w:t>
      </w:r>
      <w:r w:rsidRPr="00E804C9">
        <w:t xml:space="preserve"> is included, forward the </w:t>
      </w:r>
      <w:r w:rsidRPr="00E804C9">
        <w:rPr>
          <w:i/>
        </w:rPr>
        <w:t>hnb-Name</w:t>
      </w:r>
      <w:r w:rsidRPr="00E804C9">
        <w:t xml:space="preserve"> to upper layers;</w:t>
      </w:r>
    </w:p>
    <w:p w14:paraId="48D66BE6" w14:textId="77777777" w:rsidR="009722D5" w:rsidRPr="00E804C9" w:rsidRDefault="009722D5" w:rsidP="009722D5">
      <w:pPr>
        <w:pStyle w:val="Heading4"/>
      </w:pPr>
      <w:bookmarkStart w:id="548" w:name="_Toc20486733"/>
      <w:bookmarkStart w:id="549" w:name="_Toc29342025"/>
      <w:bookmarkStart w:id="550" w:name="_Toc29343164"/>
      <w:bookmarkStart w:id="551" w:name="_Toc36566412"/>
      <w:bookmarkStart w:id="552" w:name="_Toc36809819"/>
      <w:bookmarkStart w:id="553" w:name="_Toc36846183"/>
      <w:bookmarkStart w:id="554" w:name="_Toc36938836"/>
      <w:bookmarkStart w:id="555" w:name="_Toc37081815"/>
      <w:bookmarkStart w:id="556" w:name="_Toc46480438"/>
      <w:bookmarkStart w:id="557" w:name="_Toc46481672"/>
      <w:bookmarkStart w:id="558" w:name="_Toc46482906"/>
      <w:bookmarkStart w:id="559" w:name="_Toc171494566"/>
      <w:r w:rsidRPr="00E804C9">
        <w:t>5.2.2.17</w:t>
      </w:r>
      <w:r w:rsidRPr="00E804C9">
        <w:tab/>
        <w:t xml:space="preserve">Actions upon reception of </w:t>
      </w:r>
      <w:r w:rsidRPr="00E804C9">
        <w:rPr>
          <w:i/>
        </w:rPr>
        <w:t>SystemInformationBlockType10</w:t>
      </w:r>
      <w:bookmarkEnd w:id="548"/>
      <w:bookmarkEnd w:id="549"/>
      <w:bookmarkEnd w:id="550"/>
      <w:bookmarkEnd w:id="551"/>
      <w:bookmarkEnd w:id="552"/>
      <w:bookmarkEnd w:id="553"/>
      <w:bookmarkEnd w:id="554"/>
      <w:bookmarkEnd w:id="555"/>
      <w:bookmarkEnd w:id="556"/>
      <w:bookmarkEnd w:id="557"/>
      <w:bookmarkEnd w:id="558"/>
      <w:bookmarkEnd w:id="559"/>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r w:rsidRPr="00E804C9">
        <w:rPr>
          <w:i/>
        </w:rPr>
        <w:t>warningType</w:t>
      </w:r>
      <w:r w:rsidRPr="00E804C9">
        <w:t xml:space="preserve">, </w:t>
      </w:r>
      <w:r w:rsidRPr="00E804C9">
        <w:rPr>
          <w:i/>
        </w:rPr>
        <w:t>messageIdentifier</w:t>
      </w:r>
      <w:r w:rsidRPr="00E804C9">
        <w:t xml:space="preserve"> and </w:t>
      </w:r>
      <w:r w:rsidRPr="00E804C9">
        <w:rPr>
          <w:i/>
        </w:rPr>
        <w:t>serialNumber</w:t>
      </w:r>
      <w:r w:rsidRPr="00E804C9">
        <w:t xml:space="preserve"> to upper layers;</w:t>
      </w:r>
    </w:p>
    <w:p w14:paraId="01470970" w14:textId="77777777" w:rsidR="009722D5" w:rsidRPr="00E804C9" w:rsidRDefault="009722D5" w:rsidP="009722D5">
      <w:pPr>
        <w:pStyle w:val="Heading4"/>
      </w:pPr>
      <w:bookmarkStart w:id="560" w:name="_Toc20486734"/>
      <w:bookmarkStart w:id="561" w:name="_Toc29342026"/>
      <w:bookmarkStart w:id="562" w:name="_Toc29343165"/>
      <w:bookmarkStart w:id="563" w:name="_Toc36566413"/>
      <w:bookmarkStart w:id="564" w:name="_Toc36809820"/>
      <w:bookmarkStart w:id="565" w:name="_Toc36846184"/>
      <w:bookmarkStart w:id="566" w:name="_Toc36938837"/>
      <w:bookmarkStart w:id="567" w:name="_Toc37081816"/>
      <w:bookmarkStart w:id="568" w:name="_Toc46480439"/>
      <w:bookmarkStart w:id="569" w:name="_Toc46481673"/>
      <w:bookmarkStart w:id="570" w:name="_Toc46482907"/>
      <w:bookmarkStart w:id="571" w:name="_Toc171494567"/>
      <w:r w:rsidRPr="00E804C9">
        <w:t>5.2.2.18</w:t>
      </w:r>
      <w:r w:rsidRPr="00E804C9">
        <w:tab/>
        <w:t xml:space="preserve">Actions upon reception of </w:t>
      </w:r>
      <w:r w:rsidRPr="00E804C9">
        <w:rPr>
          <w:i/>
        </w:rPr>
        <w:t>SystemInformationBlockType11</w:t>
      </w:r>
      <w:bookmarkEnd w:id="560"/>
      <w:bookmarkEnd w:id="561"/>
      <w:bookmarkEnd w:id="562"/>
      <w:bookmarkEnd w:id="563"/>
      <w:bookmarkEnd w:id="564"/>
      <w:bookmarkEnd w:id="565"/>
      <w:bookmarkEnd w:id="566"/>
      <w:bookmarkEnd w:id="567"/>
      <w:bookmarkEnd w:id="568"/>
      <w:bookmarkEnd w:id="569"/>
      <w:bookmarkEnd w:id="570"/>
      <w:bookmarkEnd w:id="571"/>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r w:rsidRPr="00E804C9">
        <w:rPr>
          <w:i/>
        </w:rPr>
        <w:t>messageIdentifier</w:t>
      </w:r>
      <w:r w:rsidRPr="00E804C9">
        <w:t xml:space="preserve"> or of s</w:t>
      </w:r>
      <w:r w:rsidRPr="00E804C9">
        <w:rPr>
          <w:i/>
        </w:rPr>
        <w:t>erialNumber</w:t>
      </w:r>
      <w:r w:rsidRPr="00E804C9">
        <w:t xml:space="preserve"> or of both are different from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xml:space="preserve"> as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r w:rsidRPr="00E804C9">
        <w:rPr>
          <w:i/>
        </w:rPr>
        <w:t>warningMessageSegment</w:t>
      </w:r>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572" w:name="OLE_LINK32"/>
      <w:bookmarkStart w:id="573" w:name="OLE_LINK33"/>
      <w:r w:rsidRPr="00E804C9">
        <w:t>3&gt;</w:t>
      </w:r>
      <w:r w:rsidRPr="00E804C9">
        <w:tab/>
        <w:t xml:space="preserve">assemble the </w:t>
      </w:r>
      <w:r w:rsidRPr="00E804C9">
        <w:rPr>
          <w:lang w:eastAsia="zh-CN"/>
        </w:rPr>
        <w:t xml:space="preserve">warning message </w:t>
      </w:r>
      <w:r w:rsidRPr="00E804C9">
        <w:t xml:space="preserve">from the received </w:t>
      </w:r>
      <w:r w:rsidRPr="00E804C9">
        <w:rPr>
          <w:i/>
        </w:rPr>
        <w:t>warningMessageSegment</w:t>
      </w:r>
      <w:r w:rsidRPr="00E804C9">
        <w:t>;</w:t>
      </w:r>
    </w:p>
    <w:bookmarkEnd w:id="572"/>
    <w:bookmarkEnd w:id="573"/>
    <w:p w14:paraId="4894A4A2" w14:textId="77777777" w:rsidR="009722D5" w:rsidRPr="00E804C9" w:rsidRDefault="009722D5" w:rsidP="009722D5">
      <w:pPr>
        <w:pStyle w:val="B3"/>
      </w:pPr>
      <w:r w:rsidRPr="00E804C9">
        <w:t>3&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r w:rsidRPr="00E804C9">
        <w:rPr>
          <w:i/>
        </w:rPr>
        <w:t>warningMessageSegment</w:t>
      </w:r>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r w:rsidRPr="00E804C9">
        <w:rPr>
          <w:i/>
        </w:rPr>
        <w:t>warningMessageSegment</w:t>
      </w:r>
      <w:r w:rsidRPr="00E804C9">
        <w:t xml:space="preserve"> and the current value of </w:t>
      </w:r>
      <w:r w:rsidRPr="00E804C9">
        <w:rPr>
          <w:i/>
        </w:rPr>
        <w:t xml:space="preserve">messageIdentifier </w:t>
      </w:r>
      <w:r w:rsidRPr="00E804C9">
        <w:t>and</w:t>
      </w:r>
      <w:r w:rsidRPr="00E804C9">
        <w:rPr>
          <w:i/>
        </w:rPr>
        <w:t xml:space="preserve"> serialNumber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Heading4"/>
      </w:pPr>
      <w:bookmarkStart w:id="574" w:name="_Toc20486735"/>
      <w:bookmarkStart w:id="575" w:name="_Toc29342027"/>
      <w:bookmarkStart w:id="576" w:name="_Toc29343166"/>
      <w:bookmarkStart w:id="577" w:name="_Toc36566414"/>
      <w:bookmarkStart w:id="578" w:name="_Toc36809821"/>
      <w:bookmarkStart w:id="579" w:name="_Toc36846185"/>
      <w:bookmarkStart w:id="580" w:name="_Toc36938838"/>
      <w:bookmarkStart w:id="581" w:name="_Toc37081817"/>
      <w:bookmarkStart w:id="582" w:name="_Toc46480440"/>
      <w:bookmarkStart w:id="583" w:name="_Toc46481674"/>
      <w:bookmarkStart w:id="584" w:name="_Toc46482908"/>
      <w:bookmarkStart w:id="585" w:name="_Toc171494568"/>
      <w:r w:rsidRPr="00E804C9">
        <w:t>5.2.2.19</w:t>
      </w:r>
      <w:r w:rsidRPr="00E804C9">
        <w:tab/>
        <w:t xml:space="preserve">Actions upon reception of </w:t>
      </w:r>
      <w:r w:rsidRPr="00E804C9">
        <w:rPr>
          <w:i/>
        </w:rPr>
        <w:t>SystemInformationBlockType12</w:t>
      </w:r>
      <w:bookmarkEnd w:id="574"/>
      <w:bookmarkEnd w:id="575"/>
      <w:bookmarkEnd w:id="576"/>
      <w:bookmarkEnd w:id="577"/>
      <w:bookmarkEnd w:id="578"/>
      <w:bookmarkEnd w:id="579"/>
      <w:bookmarkEnd w:id="580"/>
      <w:bookmarkEnd w:id="581"/>
      <w:bookmarkEnd w:id="582"/>
      <w:bookmarkEnd w:id="583"/>
      <w:bookmarkEnd w:id="584"/>
      <w:bookmarkEnd w:id="585"/>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r w:rsidRPr="00E804C9">
        <w:rPr>
          <w:i/>
        </w:rPr>
        <w:t>messageIdentifier</w:t>
      </w:r>
      <w:r w:rsidRPr="00E804C9">
        <w:t xml:space="preserve"> and </w:t>
      </w:r>
      <w:r w:rsidRPr="00E804C9">
        <w:rPr>
          <w:i/>
        </w:rPr>
        <w:t>serialNumber</w:t>
      </w:r>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A87133F" w14:textId="77777777" w:rsidR="00855829" w:rsidRPr="00E804C9" w:rsidRDefault="00855829" w:rsidP="00855829">
      <w:pPr>
        <w:pStyle w:val="B3"/>
      </w:pPr>
      <w:bookmarkStart w:id="586" w:name="_Hlk520095124"/>
      <w:r w:rsidRPr="00E804C9">
        <w:t>3&gt;</w:t>
      </w:r>
      <w:r w:rsidRPr="00E804C9">
        <w:tab/>
        <w:t xml:space="preserve">store the received </w:t>
      </w:r>
      <w:r w:rsidRPr="00E804C9">
        <w:rPr>
          <w:i/>
        </w:rPr>
        <w:t>warningAreaCoordinatesSegment</w:t>
      </w:r>
      <w:r w:rsidRPr="00E804C9">
        <w:t xml:space="preserve"> (if any);</w:t>
      </w:r>
    </w:p>
    <w:bookmarkEnd w:id="586"/>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r w:rsidRPr="00E804C9">
        <w:rPr>
          <w:i/>
        </w:rPr>
        <w:t>warningAreaCoordinatesSegment</w:t>
      </w:r>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r w:rsidRPr="00E804C9">
        <w:rPr>
          <w:i/>
        </w:rPr>
        <w:t>messageIdentifier</w:t>
      </w:r>
      <w:r w:rsidRPr="00E804C9">
        <w:t xml:space="preserve"> and </w:t>
      </w:r>
      <w:r w:rsidRPr="00E804C9">
        <w:rPr>
          <w:i/>
        </w:rPr>
        <w:t>serialNumber</w:t>
      </w:r>
      <w:r w:rsidRPr="00E804C9">
        <w:t xml:space="preserve"> and delete all stored information held for it;</w:t>
      </w:r>
    </w:p>
    <w:p w14:paraId="061CE09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r w:rsidRPr="00E804C9">
        <w:rPr>
          <w:i/>
        </w:rPr>
        <w:t>messageIdentifier</w:t>
      </w:r>
      <w:r w:rsidRPr="00E804C9">
        <w:t xml:space="preserve"> and/or </w:t>
      </w:r>
      <w:r w:rsidRPr="00E804C9">
        <w:rPr>
          <w:i/>
        </w:rPr>
        <w:t>serialNumber</w:t>
      </w:r>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r w:rsidRPr="00E804C9">
        <w:rPr>
          <w:i/>
        </w:rPr>
        <w:t>messageIdentifier</w:t>
      </w:r>
      <w:r w:rsidRPr="00E804C9">
        <w:t xml:space="preserve"> and </w:t>
      </w:r>
      <w:r w:rsidRPr="00E804C9">
        <w:rPr>
          <w:i/>
        </w:rPr>
        <w:t>serialNumber</w:t>
      </w:r>
      <w:r w:rsidRPr="00E804C9">
        <w:t xml:space="preserve"> pair;</w:t>
      </w:r>
    </w:p>
    <w:p w14:paraId="62C8C0AD" w14:textId="77777777" w:rsidR="00855829" w:rsidRPr="00E804C9" w:rsidRDefault="00855829" w:rsidP="00855829">
      <w:pPr>
        <w:pStyle w:val="B3"/>
      </w:pPr>
      <w:bookmarkStart w:id="587" w:name="_Hlk521442121"/>
      <w:r w:rsidRPr="00E804C9">
        <w:t>3&gt;</w:t>
      </w:r>
      <w:r w:rsidRPr="00E804C9">
        <w:tab/>
        <w:t xml:space="preserve">start assembling the geographical area coordinates (if any) for this </w:t>
      </w:r>
      <w:r w:rsidRPr="00E804C9">
        <w:rPr>
          <w:i/>
        </w:rPr>
        <w:t>messageIdentifier</w:t>
      </w:r>
      <w:r w:rsidRPr="00E804C9">
        <w:t xml:space="preserve"> and </w:t>
      </w:r>
      <w:r w:rsidRPr="00E804C9">
        <w:rPr>
          <w:i/>
        </w:rPr>
        <w:t>serialNumber</w:t>
      </w:r>
      <w:r w:rsidRPr="00E804C9">
        <w:t xml:space="preserve"> pair;</w:t>
      </w:r>
    </w:p>
    <w:bookmarkEnd w:id="587"/>
    <w:p w14:paraId="4A9496CC"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4169E3CE" w14:textId="77777777" w:rsidR="00855829" w:rsidRPr="00E804C9" w:rsidRDefault="00855829" w:rsidP="00855829">
      <w:pPr>
        <w:pStyle w:val="B3"/>
      </w:pPr>
      <w:r w:rsidRPr="00E804C9">
        <w:t>3&gt;</w:t>
      </w:r>
      <w:r w:rsidRPr="00E804C9">
        <w:tab/>
        <w:t xml:space="preserve">store the received </w:t>
      </w:r>
      <w:r w:rsidRPr="00E804C9">
        <w:rPr>
          <w:i/>
        </w:rPr>
        <w:t>warningAreaCoordinatesSegment</w:t>
      </w:r>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r w:rsidRPr="00E804C9">
        <w:rPr>
          <w:i/>
        </w:rPr>
        <w:t>warningMessageSegment</w:t>
      </w:r>
      <w:r w:rsidRPr="00E804C9">
        <w:t xml:space="preserve"> </w:t>
      </w:r>
      <w:bookmarkStart w:id="588" w:name="_Hlk521484096"/>
      <w:bookmarkStart w:id="589" w:name="_Hlk520286731"/>
      <w:r w:rsidR="00855829" w:rsidRPr="00E804C9">
        <w:t>and</w:t>
      </w:r>
      <w:r w:rsidR="00855829" w:rsidRPr="00E804C9">
        <w:rPr>
          <w:i/>
        </w:rPr>
        <w:t xml:space="preserve"> warningAreaCoordinatesSegment</w:t>
      </w:r>
      <w:r w:rsidR="00855829" w:rsidRPr="00E804C9">
        <w:t xml:space="preserve"> </w:t>
      </w:r>
      <w:bookmarkEnd w:id="588"/>
      <w:r w:rsidR="00855829" w:rsidRPr="00E804C9">
        <w:t xml:space="preserve">(if any) </w:t>
      </w:r>
      <w:bookmarkEnd w:id="589"/>
      <w:r w:rsidRPr="00E804C9">
        <w:t xml:space="preserve">and the associated values of </w:t>
      </w:r>
      <w:r w:rsidRPr="00E804C9">
        <w:rPr>
          <w:i/>
        </w:rPr>
        <w:t>messageIdentifier</w:t>
      </w:r>
      <w:r w:rsidRPr="00E804C9">
        <w:t xml:space="preserve"> and</w:t>
      </w:r>
      <w:r w:rsidRPr="00E804C9">
        <w:rPr>
          <w:i/>
        </w:rPr>
        <w:t xml:space="preserve"> serialNumber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Heading4"/>
      </w:pPr>
      <w:bookmarkStart w:id="590" w:name="_Toc20486736"/>
      <w:bookmarkStart w:id="591" w:name="_Toc29342028"/>
      <w:bookmarkStart w:id="592" w:name="_Toc29343167"/>
      <w:bookmarkStart w:id="593" w:name="_Toc36566415"/>
      <w:bookmarkStart w:id="594" w:name="_Toc36809822"/>
      <w:bookmarkStart w:id="595" w:name="_Toc36846186"/>
      <w:bookmarkStart w:id="596" w:name="_Toc36938839"/>
      <w:bookmarkStart w:id="597" w:name="_Toc37081818"/>
      <w:bookmarkStart w:id="598" w:name="_Toc46480441"/>
      <w:bookmarkStart w:id="599" w:name="_Toc46481675"/>
      <w:bookmarkStart w:id="600" w:name="_Toc46482909"/>
      <w:bookmarkStart w:id="601" w:name="_Toc171494569"/>
      <w:r w:rsidRPr="00E804C9">
        <w:t>5.2.2.20</w:t>
      </w:r>
      <w:r w:rsidRPr="00E804C9">
        <w:tab/>
        <w:t xml:space="preserve">Actions upon reception of </w:t>
      </w:r>
      <w:r w:rsidRPr="00E804C9">
        <w:rPr>
          <w:i/>
        </w:rPr>
        <w:t>SystemInformationBlockType13</w:t>
      </w:r>
      <w:bookmarkEnd w:id="590"/>
      <w:bookmarkEnd w:id="591"/>
      <w:bookmarkEnd w:id="592"/>
      <w:bookmarkEnd w:id="593"/>
      <w:bookmarkEnd w:id="594"/>
      <w:bookmarkEnd w:id="595"/>
      <w:bookmarkEnd w:id="596"/>
      <w:bookmarkEnd w:id="597"/>
      <w:bookmarkEnd w:id="598"/>
      <w:bookmarkEnd w:id="599"/>
      <w:bookmarkEnd w:id="600"/>
      <w:bookmarkEnd w:id="601"/>
    </w:p>
    <w:p w14:paraId="39A090A4"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Heading4"/>
        <w:rPr>
          <w:lang w:eastAsia="zh-CN"/>
        </w:rPr>
      </w:pPr>
      <w:bookmarkStart w:id="602" w:name="_Toc20486737"/>
      <w:bookmarkStart w:id="603" w:name="_Toc29342029"/>
      <w:bookmarkStart w:id="604" w:name="_Toc29343168"/>
      <w:bookmarkStart w:id="605" w:name="_Toc36566416"/>
      <w:bookmarkStart w:id="606" w:name="_Toc36809823"/>
      <w:bookmarkStart w:id="607" w:name="_Toc36846187"/>
      <w:bookmarkStart w:id="608" w:name="_Toc36938840"/>
      <w:bookmarkStart w:id="609" w:name="_Toc37081819"/>
      <w:bookmarkStart w:id="610" w:name="_Toc46480442"/>
      <w:bookmarkStart w:id="611" w:name="_Toc46481676"/>
      <w:bookmarkStart w:id="612" w:name="_Toc46482910"/>
      <w:bookmarkStart w:id="613" w:name="_Toc171494570"/>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602"/>
      <w:bookmarkEnd w:id="603"/>
      <w:bookmarkEnd w:id="604"/>
      <w:bookmarkEnd w:id="605"/>
      <w:bookmarkEnd w:id="606"/>
      <w:bookmarkEnd w:id="607"/>
      <w:bookmarkEnd w:id="608"/>
      <w:bookmarkEnd w:id="609"/>
      <w:bookmarkEnd w:id="610"/>
      <w:bookmarkEnd w:id="611"/>
      <w:bookmarkEnd w:id="612"/>
      <w:bookmarkEnd w:id="613"/>
    </w:p>
    <w:p w14:paraId="404CF7A5"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Heading4"/>
      </w:pPr>
      <w:bookmarkStart w:id="614" w:name="_Toc20486738"/>
      <w:bookmarkStart w:id="615" w:name="_Toc29342030"/>
      <w:bookmarkStart w:id="616" w:name="_Toc29343169"/>
      <w:bookmarkStart w:id="617" w:name="_Toc36566417"/>
      <w:bookmarkStart w:id="618" w:name="_Toc36809824"/>
      <w:bookmarkStart w:id="619" w:name="_Toc36846188"/>
      <w:bookmarkStart w:id="620" w:name="_Toc36938841"/>
      <w:bookmarkStart w:id="621" w:name="_Toc37081820"/>
      <w:bookmarkStart w:id="622" w:name="_Toc46480443"/>
      <w:bookmarkStart w:id="623" w:name="_Toc46481677"/>
      <w:bookmarkStart w:id="624" w:name="_Toc46482911"/>
      <w:bookmarkStart w:id="625" w:name="_Toc171494571"/>
      <w:r w:rsidRPr="00E804C9">
        <w:t>5.2.2.22</w:t>
      </w:r>
      <w:r w:rsidRPr="00E804C9">
        <w:tab/>
        <w:t xml:space="preserve">Actions upon reception of </w:t>
      </w:r>
      <w:r w:rsidRPr="00E804C9">
        <w:rPr>
          <w:i/>
        </w:rPr>
        <w:t>SystemInformationBlockType15</w:t>
      </w:r>
      <w:bookmarkEnd w:id="614"/>
      <w:bookmarkEnd w:id="615"/>
      <w:bookmarkEnd w:id="616"/>
      <w:bookmarkEnd w:id="617"/>
      <w:bookmarkEnd w:id="618"/>
      <w:bookmarkEnd w:id="619"/>
      <w:bookmarkEnd w:id="620"/>
      <w:bookmarkEnd w:id="621"/>
      <w:bookmarkEnd w:id="622"/>
      <w:bookmarkEnd w:id="623"/>
      <w:bookmarkEnd w:id="624"/>
      <w:bookmarkEnd w:id="625"/>
    </w:p>
    <w:p w14:paraId="24075959"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Heading4"/>
      </w:pPr>
      <w:bookmarkStart w:id="626" w:name="_Toc20486739"/>
      <w:bookmarkStart w:id="627" w:name="_Toc29342031"/>
      <w:bookmarkStart w:id="628" w:name="_Toc29343170"/>
      <w:bookmarkStart w:id="629" w:name="_Toc36566418"/>
      <w:bookmarkStart w:id="630" w:name="_Toc36809825"/>
      <w:bookmarkStart w:id="631" w:name="_Toc36846189"/>
      <w:bookmarkStart w:id="632" w:name="_Toc36938842"/>
      <w:bookmarkStart w:id="633" w:name="_Toc37081821"/>
      <w:bookmarkStart w:id="634" w:name="_Toc46480444"/>
      <w:bookmarkStart w:id="635" w:name="_Toc46481678"/>
      <w:bookmarkStart w:id="636" w:name="_Toc46482912"/>
      <w:bookmarkStart w:id="637" w:name="_Toc171494572"/>
      <w:r w:rsidRPr="00E804C9">
        <w:t>5.2.2.23</w:t>
      </w:r>
      <w:r w:rsidRPr="00E804C9">
        <w:tab/>
        <w:t xml:space="preserve">Actions upon reception of </w:t>
      </w:r>
      <w:r w:rsidRPr="00E804C9">
        <w:rPr>
          <w:i/>
        </w:rPr>
        <w:t>SystemInformationBlockType16</w:t>
      </w:r>
      <w:bookmarkEnd w:id="626"/>
      <w:bookmarkEnd w:id="627"/>
      <w:bookmarkEnd w:id="628"/>
      <w:bookmarkEnd w:id="629"/>
      <w:bookmarkEnd w:id="630"/>
      <w:bookmarkEnd w:id="631"/>
      <w:bookmarkEnd w:id="632"/>
      <w:bookmarkEnd w:id="633"/>
      <w:bookmarkEnd w:id="634"/>
      <w:bookmarkEnd w:id="635"/>
      <w:bookmarkEnd w:id="636"/>
      <w:bookmarkEnd w:id="637"/>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r w:rsidRPr="00E804C9">
        <w:rPr>
          <w:i/>
          <w:lang w:eastAsia="zh-CN"/>
        </w:rPr>
        <w:t>timeReferenceInfo</w:t>
      </w:r>
      <w:r w:rsidRPr="00E804C9">
        <w:t>, the UE may perform the related actions as specified in clause 5.6.1.3</w:t>
      </w:r>
      <w:r w:rsidR="009722D5" w:rsidRPr="00E804C9">
        <w:t>.</w:t>
      </w:r>
    </w:p>
    <w:p w14:paraId="5A0985E7" w14:textId="77777777" w:rsidR="009722D5" w:rsidRPr="00E804C9" w:rsidRDefault="009722D5" w:rsidP="009722D5">
      <w:pPr>
        <w:pStyle w:val="Heading4"/>
      </w:pPr>
      <w:bookmarkStart w:id="638" w:name="_Toc20486740"/>
      <w:bookmarkStart w:id="639" w:name="_Toc29342032"/>
      <w:bookmarkStart w:id="640" w:name="_Toc29343171"/>
      <w:bookmarkStart w:id="641" w:name="_Toc36566419"/>
      <w:bookmarkStart w:id="642" w:name="_Toc36809826"/>
      <w:bookmarkStart w:id="643" w:name="_Toc36846190"/>
      <w:bookmarkStart w:id="644" w:name="_Toc36938843"/>
      <w:bookmarkStart w:id="645" w:name="_Toc37081822"/>
      <w:bookmarkStart w:id="646" w:name="_Toc46480445"/>
      <w:bookmarkStart w:id="647" w:name="_Toc46481679"/>
      <w:bookmarkStart w:id="648" w:name="_Toc46482913"/>
      <w:bookmarkStart w:id="649" w:name="_Toc171494573"/>
      <w:r w:rsidRPr="00E804C9">
        <w:t>5.2.2.24</w:t>
      </w:r>
      <w:r w:rsidRPr="00E804C9">
        <w:tab/>
        <w:t xml:space="preserve">Actions upon reception of </w:t>
      </w:r>
      <w:r w:rsidRPr="00E804C9">
        <w:rPr>
          <w:i/>
        </w:rPr>
        <w:t>SystemInformationBlockType17</w:t>
      </w:r>
      <w:bookmarkEnd w:id="638"/>
      <w:bookmarkEnd w:id="639"/>
      <w:bookmarkEnd w:id="640"/>
      <w:bookmarkEnd w:id="641"/>
      <w:bookmarkEnd w:id="642"/>
      <w:bookmarkEnd w:id="643"/>
      <w:bookmarkEnd w:id="644"/>
      <w:bookmarkEnd w:id="645"/>
      <w:bookmarkEnd w:id="646"/>
      <w:bookmarkEnd w:id="647"/>
      <w:bookmarkEnd w:id="648"/>
      <w:bookmarkEnd w:id="649"/>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r w:rsidRPr="00E804C9">
        <w:rPr>
          <w:i/>
          <w:lang w:eastAsia="ko-KR"/>
        </w:rPr>
        <w:t>wlan-Offload</w:t>
      </w:r>
      <w:r w:rsidRPr="00E804C9">
        <w:rPr>
          <w:rFonts w:eastAsia="Malgun Gothic"/>
          <w:i/>
          <w:lang w:eastAsia="ko-KR"/>
        </w:rPr>
        <w:t>Config</w:t>
      </w:r>
      <w:r w:rsidRPr="00E804C9">
        <w:rPr>
          <w:i/>
          <w:lang w:eastAsia="ko-KR"/>
        </w:rPr>
        <w:t>Common</w:t>
      </w:r>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r w:rsidRPr="00E804C9">
        <w:rPr>
          <w:i/>
        </w:rPr>
        <w:t>rclwi-Configuration</w:t>
      </w:r>
      <w:r w:rsidRPr="00E804C9">
        <w:t xml:space="preserve"> with </w:t>
      </w:r>
      <w:r w:rsidRPr="00E804C9">
        <w:rPr>
          <w:i/>
        </w:rPr>
        <w:t>command</w:t>
      </w:r>
      <w:r w:rsidRPr="00E804C9">
        <w:t xml:space="preserve"> set to </w:t>
      </w:r>
      <w:r w:rsidRPr="00E804C9">
        <w:rPr>
          <w:i/>
        </w:rPr>
        <w:t>steerToWLAN</w:t>
      </w:r>
      <w:r w:rsidRPr="00E804C9">
        <w:t>:</w:t>
      </w:r>
    </w:p>
    <w:p w14:paraId="6A06D990" w14:textId="77777777" w:rsidR="009722D5" w:rsidRPr="00E804C9" w:rsidRDefault="009722D5" w:rsidP="009722D5">
      <w:pPr>
        <w:pStyle w:val="B3"/>
      </w:pPr>
      <w:r w:rsidRPr="00E804C9">
        <w:t>3&gt;</w:t>
      </w:r>
      <w:r w:rsidRPr="00E804C9">
        <w:tab/>
        <w:t xml:space="preserve">apply the </w:t>
      </w:r>
      <w:r w:rsidRPr="00E804C9">
        <w:rPr>
          <w:i/>
        </w:rPr>
        <w:t>wlan-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r w:rsidRPr="00E804C9">
        <w:rPr>
          <w:i/>
        </w:rPr>
        <w:t>wlan-OffloadConfigDedicated</w:t>
      </w:r>
      <w:r w:rsidRPr="00E804C9">
        <w:t>:</w:t>
      </w:r>
    </w:p>
    <w:p w14:paraId="4C99E5FF" w14:textId="77777777" w:rsidR="009722D5" w:rsidRPr="00E804C9" w:rsidRDefault="009722D5" w:rsidP="009722D5">
      <w:pPr>
        <w:pStyle w:val="B3"/>
      </w:pPr>
      <w:r w:rsidRPr="00E804C9">
        <w:t>3&gt;</w:t>
      </w:r>
      <w:r w:rsidRPr="00E804C9">
        <w:tab/>
        <w:t xml:space="preserve">apply the </w:t>
      </w:r>
      <w:r w:rsidRPr="00E804C9">
        <w:rPr>
          <w:i/>
        </w:rPr>
        <w:t>wlan-OffloadConfigCommon</w:t>
      </w:r>
      <w:r w:rsidRPr="00E804C9">
        <w:t xml:space="preserve"> corresponding to the RPLMN;</w:t>
      </w:r>
    </w:p>
    <w:p w14:paraId="471945BF" w14:textId="77777777" w:rsidR="009722D5" w:rsidRPr="00E804C9" w:rsidRDefault="009722D5" w:rsidP="009722D5">
      <w:pPr>
        <w:pStyle w:val="Heading4"/>
      </w:pPr>
      <w:bookmarkStart w:id="650" w:name="_Toc20486741"/>
      <w:bookmarkStart w:id="651" w:name="_Toc29342033"/>
      <w:bookmarkStart w:id="652" w:name="_Toc29343172"/>
      <w:bookmarkStart w:id="653" w:name="_Toc36566420"/>
      <w:bookmarkStart w:id="654" w:name="_Toc36809827"/>
      <w:bookmarkStart w:id="655" w:name="_Toc36846191"/>
      <w:bookmarkStart w:id="656" w:name="_Toc36938844"/>
      <w:bookmarkStart w:id="657" w:name="_Toc37081823"/>
      <w:bookmarkStart w:id="658" w:name="_Toc46480446"/>
      <w:bookmarkStart w:id="659" w:name="_Toc46481680"/>
      <w:bookmarkStart w:id="660" w:name="_Toc46482914"/>
      <w:bookmarkStart w:id="661" w:name="_Toc171494574"/>
      <w:r w:rsidRPr="00E804C9">
        <w:t>5.2.2.25</w:t>
      </w:r>
      <w:r w:rsidRPr="00E804C9">
        <w:tab/>
        <w:t xml:space="preserve">Actions upon reception of </w:t>
      </w:r>
      <w:r w:rsidRPr="00E804C9">
        <w:rPr>
          <w:i/>
        </w:rPr>
        <w:t>SystemInformationBlockType18</w:t>
      </w:r>
      <w:bookmarkEnd w:id="650"/>
      <w:bookmarkEnd w:id="651"/>
      <w:bookmarkEnd w:id="652"/>
      <w:bookmarkEnd w:id="653"/>
      <w:bookmarkEnd w:id="654"/>
      <w:bookmarkEnd w:id="655"/>
      <w:bookmarkEnd w:id="656"/>
      <w:bookmarkEnd w:id="657"/>
      <w:bookmarkEnd w:id="658"/>
      <w:bookmarkEnd w:id="659"/>
      <w:bookmarkEnd w:id="660"/>
      <w:bookmarkEnd w:id="661"/>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message includes the </w:t>
      </w:r>
      <w:r w:rsidRPr="00E804C9">
        <w:rPr>
          <w:i/>
        </w:rPr>
        <w:t>commConfig</w:t>
      </w:r>
      <w:r w:rsidRPr="00E804C9">
        <w:t>:</w:t>
      </w:r>
    </w:p>
    <w:p w14:paraId="605EAE8A" w14:textId="77777777" w:rsidR="009722D5" w:rsidRPr="00E804C9" w:rsidRDefault="009722D5" w:rsidP="009722D5">
      <w:pPr>
        <w:pStyle w:val="B2"/>
      </w:pPr>
      <w:r w:rsidRPr="00E804C9">
        <w:t>2&gt;</w:t>
      </w:r>
      <w:r w:rsidRPr="00E804C9">
        <w:tab/>
        <w:t>if configured to receive sidelink communication:</w:t>
      </w:r>
    </w:p>
    <w:p w14:paraId="2B5ACD55"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 xml:space="preserve">commRxPool </w:t>
      </w:r>
      <w:r w:rsidRPr="00E804C9">
        <w:t>for sidelink communication monitoring, as specified in 5.10.3;</w:t>
      </w:r>
    </w:p>
    <w:p w14:paraId="5584109E" w14:textId="77777777" w:rsidR="009722D5" w:rsidRPr="00E804C9" w:rsidRDefault="009722D5" w:rsidP="009722D5">
      <w:pPr>
        <w:pStyle w:val="B2"/>
      </w:pPr>
      <w:r w:rsidRPr="00E804C9">
        <w:t>2&gt;</w:t>
      </w:r>
      <w:r w:rsidRPr="00E804C9">
        <w:tab/>
        <w:t>if configured to transmit sidelink communication:</w:t>
      </w:r>
    </w:p>
    <w:p w14:paraId="467E55F7"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commTxPoolNormalCommon</w:t>
      </w:r>
      <w:r w:rsidRPr="00E804C9">
        <w:t xml:space="preserve">, </w:t>
      </w:r>
      <w:r w:rsidRPr="00E804C9">
        <w:rPr>
          <w:i/>
        </w:rPr>
        <w:t xml:space="preserve">commTxPoolNormalCommonExt </w:t>
      </w:r>
      <w:r w:rsidRPr="00E804C9">
        <w:t xml:space="preserve">or by </w:t>
      </w:r>
      <w:r w:rsidRPr="00E804C9">
        <w:rPr>
          <w:i/>
        </w:rPr>
        <w:t xml:space="preserve">commTxPoolExceptional </w:t>
      </w:r>
      <w:r w:rsidRPr="00E804C9">
        <w:t>for sidelink communication transmission, as specified in 5.10.4;</w:t>
      </w:r>
    </w:p>
    <w:p w14:paraId="77B4B307" w14:textId="77777777" w:rsidR="009722D5" w:rsidRPr="00E804C9" w:rsidRDefault="009722D5" w:rsidP="009722D5">
      <w:pPr>
        <w:pStyle w:val="Heading4"/>
      </w:pPr>
      <w:bookmarkStart w:id="662" w:name="_Toc20486742"/>
      <w:bookmarkStart w:id="663" w:name="_Toc29342034"/>
      <w:bookmarkStart w:id="664" w:name="_Toc29343173"/>
      <w:bookmarkStart w:id="665" w:name="_Toc36566421"/>
      <w:bookmarkStart w:id="666" w:name="_Toc36809828"/>
      <w:bookmarkStart w:id="667" w:name="_Toc36846192"/>
      <w:bookmarkStart w:id="668" w:name="_Toc36938845"/>
      <w:bookmarkStart w:id="669" w:name="_Toc37081824"/>
      <w:bookmarkStart w:id="670" w:name="_Toc46480447"/>
      <w:bookmarkStart w:id="671" w:name="_Toc46481681"/>
      <w:bookmarkStart w:id="672" w:name="_Toc46482915"/>
      <w:bookmarkStart w:id="673" w:name="_Toc171494575"/>
      <w:r w:rsidRPr="00E804C9">
        <w:t>5.2.2.26</w:t>
      </w:r>
      <w:r w:rsidRPr="00E804C9">
        <w:tab/>
        <w:t xml:space="preserve">Actions upon reception of </w:t>
      </w:r>
      <w:r w:rsidRPr="00E804C9">
        <w:rPr>
          <w:i/>
        </w:rPr>
        <w:t>SystemInformationBlockType19</w:t>
      </w:r>
      <w:bookmarkEnd w:id="662"/>
      <w:bookmarkEnd w:id="663"/>
      <w:bookmarkEnd w:id="664"/>
      <w:bookmarkEnd w:id="665"/>
      <w:bookmarkEnd w:id="666"/>
      <w:bookmarkEnd w:id="667"/>
      <w:bookmarkEnd w:id="668"/>
      <w:bookmarkEnd w:id="669"/>
      <w:bookmarkEnd w:id="670"/>
      <w:bookmarkEnd w:id="671"/>
      <w:bookmarkEnd w:id="672"/>
      <w:bookmarkEnd w:id="673"/>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w:t>
      </w:r>
      <w:r w:rsidRPr="00E804C9">
        <w:rPr>
          <w:lang w:eastAsia="zh-CN"/>
        </w:rPr>
        <w:t xml:space="preserve"> or </w:t>
      </w:r>
      <w:r w:rsidRPr="00E804C9">
        <w:rPr>
          <w:i/>
          <w:lang w:eastAsia="zh-CN"/>
        </w:rPr>
        <w:t>discConfigPS</w:t>
      </w:r>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r w:rsidRPr="00E804C9">
        <w:rPr>
          <w:i/>
        </w:rPr>
        <w:t>discPeriod</w:t>
      </w:r>
      <w:r w:rsidRPr="00E804C9">
        <w:t xml:space="preserve">, use the resources indicated by </w:t>
      </w:r>
      <w:r w:rsidRPr="00E804C9">
        <w:rPr>
          <w:i/>
        </w:rPr>
        <w:t>discRxPool</w:t>
      </w:r>
      <w:r w:rsidRPr="00E804C9">
        <w:rPr>
          <w:lang w:eastAsia="zh-CN"/>
        </w:rPr>
        <w:t>,</w:t>
      </w:r>
      <w:r w:rsidRPr="00E804C9">
        <w:rPr>
          <w:i/>
          <w:lang w:eastAsia="zh-CN"/>
        </w:rPr>
        <w:t xml:space="preserve"> discRxResourcesInterFreq</w:t>
      </w:r>
      <w:r w:rsidRPr="00E804C9">
        <w:rPr>
          <w:lang w:eastAsia="zh-CN"/>
        </w:rPr>
        <w:t xml:space="preserve"> or </w:t>
      </w:r>
      <w:r w:rsidRPr="00E804C9">
        <w:rPr>
          <w:i/>
          <w:lang w:eastAsia="zh-CN"/>
        </w:rPr>
        <w:t>discRxPoolPS</w:t>
      </w:r>
      <w:r w:rsidRPr="00E804C9">
        <w:rPr>
          <w:i/>
        </w:rPr>
        <w:t xml:space="preserve"> </w:t>
      </w:r>
      <w:r w:rsidRPr="00E804C9">
        <w:t>for sidelink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r w:rsidRPr="00E804C9">
        <w:rPr>
          <w:i/>
        </w:rPr>
        <w:t>discTxPoolCommon</w:t>
      </w:r>
      <w:r w:rsidRPr="00E804C9">
        <w:rPr>
          <w:lang w:eastAsia="zh-CN"/>
        </w:rPr>
        <w:t xml:space="preserve"> or </w:t>
      </w:r>
      <w:r w:rsidRPr="00E804C9">
        <w:rPr>
          <w:i/>
          <w:lang w:eastAsia="zh-CN"/>
        </w:rPr>
        <w:t>discTxPoolPS-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PoolCommon</w:t>
      </w:r>
      <w:r w:rsidRPr="00E804C9">
        <w:rPr>
          <w:lang w:eastAsia="zh-CN"/>
        </w:rPr>
        <w:t xml:space="preserve"> or </w:t>
      </w:r>
      <w:r w:rsidRPr="00E804C9">
        <w:rPr>
          <w:i/>
          <w:lang w:eastAsia="zh-CN"/>
        </w:rPr>
        <w:t>discTxPoolPS-Common</w:t>
      </w:r>
      <w:r w:rsidRPr="00E804C9">
        <w:t xml:space="preserve"> for sidelink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r w:rsidRPr="00E804C9">
        <w:rPr>
          <w:i/>
        </w:rPr>
        <w:t>discTxPowerInfo</w:t>
      </w:r>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r w:rsidRPr="00E804C9">
        <w:rPr>
          <w:i/>
        </w:rPr>
        <w:t>discTxPowerInfo</w:t>
      </w:r>
      <w:r w:rsidRPr="00E804C9">
        <w:t xml:space="preserve"> for sidelink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Relay</w:t>
      </w:r>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txPowerInfo</w:t>
      </w:r>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r w:rsidRPr="00E804C9">
        <w:rPr>
          <w:i/>
        </w:rPr>
        <w:t>txPowerInfo</w:t>
      </w:r>
      <w:r w:rsidRPr="00E804C9">
        <w:t xml:space="preserve"> for sidelink discovery transmission on the corresponding non-serving frequency, as specified in TS 36.213 [23];</w:t>
      </w:r>
    </w:p>
    <w:p w14:paraId="57D0DAF5" w14:textId="77777777" w:rsidR="009722D5" w:rsidRPr="00E804C9" w:rsidRDefault="009722D5" w:rsidP="009722D5">
      <w:pPr>
        <w:pStyle w:val="Heading4"/>
      </w:pPr>
      <w:bookmarkStart w:id="674" w:name="_Toc20486743"/>
      <w:bookmarkStart w:id="675" w:name="_Toc29342035"/>
      <w:bookmarkStart w:id="676" w:name="_Toc29343174"/>
      <w:bookmarkStart w:id="677" w:name="_Toc36566422"/>
      <w:bookmarkStart w:id="678" w:name="_Toc36809829"/>
      <w:bookmarkStart w:id="679" w:name="_Toc36846193"/>
      <w:bookmarkStart w:id="680" w:name="_Toc36938846"/>
      <w:bookmarkStart w:id="681" w:name="_Toc37081825"/>
      <w:bookmarkStart w:id="682" w:name="_Toc46480448"/>
      <w:bookmarkStart w:id="683" w:name="_Toc46481682"/>
      <w:bookmarkStart w:id="684" w:name="_Toc46482916"/>
      <w:bookmarkStart w:id="685" w:name="_Toc171494576"/>
      <w:r w:rsidRPr="00E804C9">
        <w:t>5.2.2.27</w:t>
      </w:r>
      <w:r w:rsidRPr="00E804C9">
        <w:tab/>
        <w:t xml:space="preserve">Actions upon reception of </w:t>
      </w:r>
      <w:r w:rsidRPr="00E804C9">
        <w:rPr>
          <w:i/>
        </w:rPr>
        <w:t>SystemInformationBlockType20</w:t>
      </w:r>
      <w:bookmarkEnd w:id="674"/>
      <w:bookmarkEnd w:id="675"/>
      <w:bookmarkEnd w:id="676"/>
      <w:bookmarkEnd w:id="677"/>
      <w:bookmarkEnd w:id="678"/>
      <w:bookmarkEnd w:id="679"/>
      <w:bookmarkEnd w:id="680"/>
      <w:bookmarkEnd w:id="681"/>
      <w:bookmarkEnd w:id="682"/>
      <w:bookmarkEnd w:id="683"/>
      <w:bookmarkEnd w:id="684"/>
      <w:bookmarkEnd w:id="685"/>
    </w:p>
    <w:p w14:paraId="026CCC23"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ystemInformationBlock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Heading4"/>
      </w:pPr>
      <w:bookmarkStart w:id="686" w:name="_Toc20486744"/>
      <w:bookmarkStart w:id="687" w:name="_Toc29342036"/>
      <w:bookmarkStart w:id="688" w:name="_Toc29343175"/>
      <w:bookmarkStart w:id="689" w:name="_Toc36566423"/>
      <w:bookmarkStart w:id="690" w:name="_Toc36809830"/>
      <w:bookmarkStart w:id="691" w:name="_Toc36846194"/>
      <w:bookmarkStart w:id="692" w:name="_Toc36938847"/>
      <w:bookmarkStart w:id="693" w:name="_Toc37081826"/>
      <w:bookmarkStart w:id="694" w:name="_Toc46480449"/>
      <w:bookmarkStart w:id="695" w:name="_Toc46481683"/>
      <w:bookmarkStart w:id="696" w:name="_Toc46482917"/>
      <w:bookmarkStart w:id="697" w:name="_Toc171494577"/>
      <w:r w:rsidRPr="00E804C9">
        <w:t>5.2.2.28</w:t>
      </w:r>
      <w:r w:rsidRPr="00E804C9">
        <w:tab/>
        <w:t xml:space="preserve">Actions upon reception of </w:t>
      </w:r>
      <w:r w:rsidRPr="00E804C9">
        <w:rPr>
          <w:i/>
        </w:rPr>
        <w:t>SystemInformationBlockType</w:t>
      </w:r>
      <w:r w:rsidRPr="00E804C9">
        <w:rPr>
          <w:i/>
          <w:lang w:eastAsia="zh-CN"/>
        </w:rPr>
        <w:t>21</w:t>
      </w:r>
      <w:bookmarkEnd w:id="686"/>
      <w:bookmarkEnd w:id="687"/>
      <w:bookmarkEnd w:id="688"/>
      <w:bookmarkEnd w:id="689"/>
      <w:bookmarkEnd w:id="690"/>
      <w:bookmarkEnd w:id="691"/>
      <w:bookmarkEnd w:id="692"/>
      <w:bookmarkEnd w:id="693"/>
      <w:bookmarkEnd w:id="694"/>
      <w:bookmarkEnd w:id="695"/>
      <w:bookmarkEnd w:id="696"/>
      <w:bookmarkEnd w:id="697"/>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r w:rsidRPr="00E804C9">
        <w:t>sidelink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r w:rsidRPr="00E804C9">
        <w:t xml:space="preserve">sidelink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r w:rsidRPr="00E804C9">
        <w:t>sidelink communication:</w:t>
      </w:r>
    </w:p>
    <w:p w14:paraId="11EC5BCF" w14:textId="77777777" w:rsidR="009722D5" w:rsidRPr="00E804C9" w:rsidRDefault="009722D5" w:rsidP="009722D5">
      <w:pPr>
        <w:pStyle w:val="B3"/>
      </w:pPr>
      <w:r w:rsidRPr="00E804C9">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sidelink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r w:rsidRPr="00E804C9">
        <w:t>sidelink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Heading4"/>
        <w:rPr>
          <w:i/>
        </w:rPr>
      </w:pPr>
      <w:bookmarkStart w:id="698" w:name="_Toc20486745"/>
      <w:bookmarkStart w:id="699" w:name="_Toc29342037"/>
      <w:bookmarkStart w:id="700" w:name="_Toc29343176"/>
      <w:bookmarkStart w:id="701" w:name="_Toc36566424"/>
      <w:bookmarkStart w:id="702" w:name="_Toc36809831"/>
      <w:bookmarkStart w:id="703" w:name="_Toc36846195"/>
      <w:bookmarkStart w:id="704" w:name="_Toc36938848"/>
      <w:bookmarkStart w:id="705" w:name="_Toc37081827"/>
      <w:bookmarkStart w:id="706" w:name="_Toc46480450"/>
      <w:bookmarkStart w:id="707" w:name="_Toc46481684"/>
      <w:bookmarkStart w:id="708" w:name="_Toc46482918"/>
      <w:bookmarkStart w:id="709" w:name="_Toc171494578"/>
      <w:r w:rsidRPr="00E804C9">
        <w:t>5.2.2.29</w:t>
      </w:r>
      <w:r w:rsidRPr="00E804C9">
        <w:tab/>
        <w:t xml:space="preserve">Actions upon reception of </w:t>
      </w:r>
      <w:r w:rsidRPr="00E804C9">
        <w:rPr>
          <w:i/>
        </w:rPr>
        <w:t>SystemInformationBlockType22-NB</w:t>
      </w:r>
      <w:bookmarkEnd w:id="698"/>
      <w:bookmarkEnd w:id="699"/>
      <w:bookmarkEnd w:id="700"/>
      <w:bookmarkEnd w:id="701"/>
      <w:bookmarkEnd w:id="702"/>
      <w:bookmarkEnd w:id="703"/>
      <w:bookmarkEnd w:id="704"/>
      <w:bookmarkEnd w:id="705"/>
      <w:bookmarkEnd w:id="706"/>
      <w:bookmarkEnd w:id="707"/>
      <w:bookmarkEnd w:id="708"/>
      <w:bookmarkEnd w:id="709"/>
    </w:p>
    <w:p w14:paraId="31237954" w14:textId="77777777" w:rsidR="001F5022" w:rsidRPr="00E804C9" w:rsidRDefault="001F5022" w:rsidP="001F5022">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Heading4"/>
        <w:rPr>
          <w:i/>
        </w:rPr>
      </w:pPr>
      <w:bookmarkStart w:id="710" w:name="_Toc20486746"/>
      <w:bookmarkStart w:id="711" w:name="_Toc29342038"/>
      <w:bookmarkStart w:id="712" w:name="_Toc29343177"/>
      <w:bookmarkStart w:id="713" w:name="_Toc36566425"/>
      <w:bookmarkStart w:id="714" w:name="_Toc36809832"/>
      <w:bookmarkStart w:id="715" w:name="_Toc36846196"/>
      <w:bookmarkStart w:id="716" w:name="_Toc36938849"/>
      <w:bookmarkStart w:id="717" w:name="_Toc37081828"/>
      <w:bookmarkStart w:id="718" w:name="_Toc46480451"/>
      <w:bookmarkStart w:id="719" w:name="_Toc46481685"/>
      <w:bookmarkStart w:id="720" w:name="_Toc46482919"/>
      <w:bookmarkStart w:id="721" w:name="_Toc171494579"/>
      <w:r w:rsidRPr="00E804C9">
        <w:t>5.2.2.30</w:t>
      </w:r>
      <w:r w:rsidR="00FE7D2C" w:rsidRPr="00E804C9">
        <w:tab/>
        <w:t xml:space="preserve">Actions upon reception of </w:t>
      </w:r>
      <w:r w:rsidR="00FE7D2C" w:rsidRPr="00E804C9">
        <w:rPr>
          <w:i/>
        </w:rPr>
        <w:t>SystemInformationBlockType23-NB</w:t>
      </w:r>
      <w:bookmarkEnd w:id="710"/>
      <w:bookmarkEnd w:id="711"/>
      <w:bookmarkEnd w:id="712"/>
      <w:bookmarkEnd w:id="713"/>
      <w:bookmarkEnd w:id="714"/>
      <w:bookmarkEnd w:id="715"/>
      <w:bookmarkEnd w:id="716"/>
      <w:bookmarkEnd w:id="717"/>
      <w:bookmarkEnd w:id="718"/>
      <w:bookmarkEnd w:id="719"/>
      <w:bookmarkEnd w:id="720"/>
      <w:bookmarkEnd w:id="721"/>
    </w:p>
    <w:p w14:paraId="42E5A23D" w14:textId="77777777" w:rsidR="00FE7D2C" w:rsidRPr="00E804C9" w:rsidRDefault="00FE7D2C" w:rsidP="00FE7D2C">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Heading4"/>
      </w:pPr>
      <w:bookmarkStart w:id="722" w:name="_Toc20486747"/>
      <w:bookmarkStart w:id="723" w:name="_Toc29342039"/>
      <w:bookmarkStart w:id="724" w:name="_Toc29343178"/>
      <w:bookmarkStart w:id="725" w:name="_Toc36566426"/>
      <w:bookmarkStart w:id="726" w:name="_Toc36809833"/>
      <w:bookmarkStart w:id="727" w:name="_Toc36846197"/>
      <w:bookmarkStart w:id="728" w:name="_Toc36938850"/>
      <w:bookmarkStart w:id="729" w:name="_Toc37081829"/>
      <w:bookmarkStart w:id="730" w:name="_Toc46480452"/>
      <w:bookmarkStart w:id="731" w:name="_Toc46481686"/>
      <w:bookmarkStart w:id="732" w:name="_Toc46482920"/>
      <w:bookmarkStart w:id="733" w:name="_Toc171494580"/>
      <w:r w:rsidRPr="00E804C9">
        <w:t>5.2.2.3</w:t>
      </w:r>
      <w:r w:rsidR="00470038" w:rsidRPr="00E804C9">
        <w:t>1</w:t>
      </w:r>
      <w:r w:rsidRPr="00E804C9">
        <w:tab/>
        <w:t xml:space="preserve">Actions upon reception of </w:t>
      </w:r>
      <w:r w:rsidRPr="00E804C9">
        <w:rPr>
          <w:i/>
        </w:rPr>
        <w:t>SystemInformationBlockType24</w:t>
      </w:r>
      <w:bookmarkEnd w:id="722"/>
      <w:bookmarkEnd w:id="723"/>
      <w:bookmarkEnd w:id="724"/>
      <w:bookmarkEnd w:id="725"/>
      <w:bookmarkEnd w:id="726"/>
      <w:bookmarkEnd w:id="727"/>
      <w:bookmarkEnd w:id="728"/>
      <w:bookmarkEnd w:id="729"/>
      <w:bookmarkEnd w:id="730"/>
      <w:bookmarkEnd w:id="731"/>
      <w:bookmarkEnd w:id="732"/>
      <w:bookmarkEnd w:id="733"/>
    </w:p>
    <w:p w14:paraId="22177003" w14:textId="77777777" w:rsidR="00A7497E" w:rsidRPr="00E804C9" w:rsidRDefault="00A7497E" w:rsidP="004E6D61">
      <w:bookmarkStart w:id="734" w:name="_Toc20486748"/>
      <w:bookmarkStart w:id="735" w:name="_Toc29342040"/>
      <w:bookmarkStart w:id="736" w:name="_Toc29343179"/>
      <w:bookmarkStart w:id="737" w:name="_Toc36566427"/>
      <w:bookmarkStart w:id="738" w:name="_Toc36809834"/>
      <w:bookmarkStart w:id="739" w:name="_Toc36846198"/>
      <w:bookmarkStart w:id="740" w:name="_Toc36938851"/>
      <w:bookmarkStart w:id="741"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Heading4"/>
        <w:rPr>
          <w:lang w:eastAsia="zh-CN"/>
        </w:rPr>
      </w:pPr>
      <w:bookmarkStart w:id="742" w:name="_Toc46480453"/>
      <w:bookmarkStart w:id="743" w:name="_Toc46481687"/>
      <w:bookmarkStart w:id="744" w:name="_Toc46482921"/>
      <w:bookmarkStart w:id="745" w:name="_Toc171494581"/>
      <w:r w:rsidRPr="00E804C9">
        <w:t>5.2.2.32</w:t>
      </w:r>
      <w:r w:rsidRPr="00E804C9">
        <w:tab/>
        <w:t xml:space="preserve">Actions upon reception of </w:t>
      </w:r>
      <w:r w:rsidRPr="00E804C9">
        <w:rPr>
          <w:i/>
        </w:rPr>
        <w:t>SystemInformationBlockType25</w:t>
      </w:r>
      <w:bookmarkEnd w:id="734"/>
      <w:bookmarkEnd w:id="735"/>
      <w:bookmarkEnd w:id="736"/>
      <w:bookmarkEnd w:id="737"/>
      <w:bookmarkEnd w:id="738"/>
      <w:bookmarkEnd w:id="739"/>
      <w:bookmarkEnd w:id="740"/>
      <w:bookmarkEnd w:id="741"/>
      <w:bookmarkEnd w:id="742"/>
      <w:bookmarkEnd w:id="743"/>
      <w:bookmarkEnd w:id="744"/>
      <w:bookmarkEnd w:id="745"/>
    </w:p>
    <w:p w14:paraId="29066ECB" w14:textId="77777777" w:rsidR="00834D8B" w:rsidRPr="00E804C9" w:rsidRDefault="00834D8B" w:rsidP="00834D8B">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Heading4"/>
      </w:pPr>
      <w:bookmarkStart w:id="746" w:name="_Toc20486749"/>
      <w:bookmarkStart w:id="747" w:name="_Toc29342041"/>
      <w:bookmarkStart w:id="748" w:name="_Toc29343180"/>
      <w:bookmarkStart w:id="749" w:name="_Toc36566428"/>
      <w:bookmarkStart w:id="750" w:name="_Toc36809835"/>
      <w:bookmarkStart w:id="751" w:name="_Toc36846199"/>
      <w:bookmarkStart w:id="752" w:name="_Toc36938852"/>
      <w:bookmarkStart w:id="753" w:name="_Toc37081831"/>
      <w:bookmarkStart w:id="754" w:name="_Toc46480454"/>
      <w:bookmarkStart w:id="755" w:name="_Toc46481688"/>
      <w:bookmarkStart w:id="756" w:name="_Toc46482922"/>
      <w:bookmarkStart w:id="757"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746"/>
      <w:bookmarkEnd w:id="747"/>
      <w:bookmarkEnd w:id="748"/>
      <w:bookmarkEnd w:id="749"/>
      <w:bookmarkEnd w:id="750"/>
      <w:bookmarkEnd w:id="751"/>
      <w:bookmarkEnd w:id="752"/>
      <w:bookmarkEnd w:id="753"/>
      <w:bookmarkEnd w:id="754"/>
      <w:bookmarkEnd w:id="755"/>
      <w:bookmarkEnd w:id="756"/>
      <w:bookmarkEnd w:id="757"/>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r w:rsidRPr="00E804C9">
        <w:t>sidelink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sidelink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r w:rsidRPr="00E804C9">
        <w:t>sidelink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Heading4"/>
        <w:rPr>
          <w:lang w:eastAsia="x-none"/>
        </w:rPr>
      </w:pPr>
      <w:bookmarkStart w:id="758" w:name="_Toc46480455"/>
      <w:bookmarkStart w:id="759" w:name="_Toc46481689"/>
      <w:bookmarkStart w:id="760" w:name="_Toc46482923"/>
      <w:bookmarkStart w:id="761" w:name="_Toc171494583"/>
      <w:bookmarkStart w:id="762" w:name="_Toc20486750"/>
      <w:bookmarkStart w:id="763" w:name="_Toc29342042"/>
      <w:bookmarkStart w:id="764" w:name="_Toc29343181"/>
      <w:bookmarkStart w:id="765" w:name="_Toc36566429"/>
      <w:bookmarkStart w:id="766" w:name="_Toc36809836"/>
      <w:bookmarkStart w:id="767" w:name="_Toc36846200"/>
      <w:bookmarkStart w:id="768" w:name="_Toc36938853"/>
      <w:bookmarkStart w:id="769" w:name="_Toc37081832"/>
      <w:r w:rsidRPr="00E804C9">
        <w:t>5.2.2.33a</w:t>
      </w:r>
      <w:r w:rsidRPr="00E804C9">
        <w:tab/>
        <w:t xml:space="preserve">Actions upon reception of </w:t>
      </w:r>
      <w:r w:rsidRPr="00E804C9">
        <w:rPr>
          <w:i/>
        </w:rPr>
        <w:t>SystemInformationBlockType26a</w:t>
      </w:r>
      <w:bookmarkEnd w:id="758"/>
      <w:bookmarkEnd w:id="759"/>
      <w:bookmarkEnd w:id="760"/>
      <w:bookmarkEnd w:id="761"/>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r w:rsidRPr="00E804C9">
        <w:rPr>
          <w:i/>
          <w:lang w:eastAsia="x-none"/>
        </w:rPr>
        <w:t xml:space="preserve">nrBandList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r w:rsidRPr="00E804C9">
        <w:rPr>
          <w:i/>
          <w:lang w:eastAsia="x-none"/>
        </w:rPr>
        <w:t>nrBandLis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r w:rsidRPr="00E804C9">
        <w:rPr>
          <w:i/>
          <w:lang w:eastAsia="x-none"/>
        </w:rPr>
        <w:t>upperLayerIndication</w:t>
      </w:r>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t>2&gt;</w:t>
      </w:r>
      <w:r w:rsidRPr="00E804C9">
        <w:tab/>
      </w:r>
      <w:r w:rsidRPr="00E804C9">
        <w:rPr>
          <w:lang w:eastAsia="x-none"/>
        </w:rPr>
        <w:t xml:space="preserve">indicate upper layers absence of </w:t>
      </w:r>
      <w:r w:rsidRPr="00E804C9">
        <w:rPr>
          <w:i/>
          <w:lang w:eastAsia="x-none"/>
        </w:rPr>
        <w:t>upperLayerIndication</w:t>
      </w:r>
      <w:r w:rsidRPr="00E804C9">
        <w:rPr>
          <w:lang w:eastAsia="x-none"/>
        </w:rPr>
        <w:t>;</w:t>
      </w:r>
    </w:p>
    <w:p w14:paraId="55B02676" w14:textId="77777777" w:rsidR="00D57360" w:rsidRPr="00E804C9" w:rsidRDefault="00D57360" w:rsidP="00D57360">
      <w:pPr>
        <w:pStyle w:val="Heading4"/>
      </w:pPr>
      <w:bookmarkStart w:id="770" w:name="_Toc46480456"/>
      <w:bookmarkStart w:id="771" w:name="_Toc46481690"/>
      <w:bookmarkStart w:id="772" w:name="_Toc46482924"/>
      <w:bookmarkStart w:id="773" w:name="_Toc171494584"/>
      <w:r w:rsidRPr="00E804C9">
        <w:t>5.2.2.3</w:t>
      </w:r>
      <w:r w:rsidR="00834D8B" w:rsidRPr="00E804C9">
        <w:t>4</w:t>
      </w:r>
      <w:r w:rsidRPr="00E804C9">
        <w:tab/>
        <w:t xml:space="preserve">Actions upon reception of </w:t>
      </w:r>
      <w:r w:rsidRPr="00E804C9">
        <w:rPr>
          <w:i/>
        </w:rPr>
        <w:t>SystemInformationBlockPos</w:t>
      </w:r>
      <w:bookmarkEnd w:id="762"/>
      <w:bookmarkEnd w:id="763"/>
      <w:bookmarkEnd w:id="764"/>
      <w:bookmarkEnd w:id="765"/>
      <w:bookmarkEnd w:id="766"/>
      <w:bookmarkEnd w:id="767"/>
      <w:bookmarkEnd w:id="768"/>
      <w:bookmarkEnd w:id="769"/>
      <w:bookmarkEnd w:id="770"/>
      <w:bookmarkEnd w:id="771"/>
      <w:bookmarkEnd w:id="772"/>
      <w:bookmarkEnd w:id="773"/>
    </w:p>
    <w:p w14:paraId="61C0670A" w14:textId="77777777" w:rsidR="00D57360" w:rsidRPr="00E804C9" w:rsidRDefault="00D57360" w:rsidP="00D57360">
      <w:r w:rsidRPr="00E804C9">
        <w:t xml:space="preserve">No UE requirements related to the contents of the </w:t>
      </w:r>
      <w:r w:rsidRPr="00E804C9">
        <w:rPr>
          <w:i/>
        </w:rPr>
        <w:t xml:space="preserve">SystemInformationBlockPos </w:t>
      </w:r>
      <w:r w:rsidRPr="00E804C9">
        <w:t>apply other than those specified elsewhere e.g. within TS 36.355 [54], and/or within the corresponding field descriptions.</w:t>
      </w:r>
    </w:p>
    <w:p w14:paraId="2D3DD33C" w14:textId="77777777" w:rsidR="00596B68" w:rsidRPr="00E804C9" w:rsidRDefault="00596B68" w:rsidP="00596B68">
      <w:pPr>
        <w:pStyle w:val="Heading4"/>
      </w:pPr>
      <w:bookmarkStart w:id="774" w:name="_Toc12745282"/>
      <w:bookmarkStart w:id="775" w:name="_Toc36809837"/>
      <w:bookmarkStart w:id="776" w:name="_Toc36846201"/>
      <w:bookmarkStart w:id="777" w:name="_Toc36938854"/>
      <w:bookmarkStart w:id="778" w:name="_Toc37081833"/>
      <w:bookmarkStart w:id="779" w:name="_Toc46480457"/>
      <w:bookmarkStart w:id="780" w:name="_Toc46481691"/>
      <w:bookmarkStart w:id="781" w:name="_Toc46482925"/>
      <w:bookmarkStart w:id="782" w:name="_Toc171494585"/>
      <w:r w:rsidRPr="00E804C9">
        <w:t>5.2.2.35</w:t>
      </w:r>
      <w:r w:rsidRPr="00E804C9">
        <w:tab/>
        <w:t xml:space="preserve">Actions upon reception of </w:t>
      </w:r>
      <w:r w:rsidRPr="00E804C9">
        <w:rPr>
          <w:i/>
        </w:rPr>
        <w:t>SystemInformationBlockType</w:t>
      </w:r>
      <w:bookmarkEnd w:id="774"/>
      <w:r w:rsidR="00A86A0E" w:rsidRPr="00E804C9">
        <w:rPr>
          <w:i/>
        </w:rPr>
        <w:t>27</w:t>
      </w:r>
      <w:bookmarkEnd w:id="775"/>
      <w:bookmarkEnd w:id="776"/>
      <w:bookmarkEnd w:id="777"/>
      <w:bookmarkEnd w:id="778"/>
      <w:bookmarkEnd w:id="779"/>
      <w:bookmarkEnd w:id="780"/>
      <w:bookmarkEnd w:id="781"/>
      <w:bookmarkEnd w:id="782"/>
    </w:p>
    <w:p w14:paraId="37DD6E27" w14:textId="77777777" w:rsidR="002D2754" w:rsidRPr="00E804C9" w:rsidRDefault="00596B68" w:rsidP="00D57360">
      <w:r w:rsidRPr="00E804C9">
        <w:t xml:space="preserve">No UE requirements related to the contents of this </w:t>
      </w:r>
      <w:r w:rsidRPr="00E804C9">
        <w:rPr>
          <w:i/>
        </w:rPr>
        <w:t>SystemInformationBlock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Heading4"/>
      </w:pPr>
      <w:bookmarkStart w:id="783" w:name="_Toc36809838"/>
      <w:bookmarkStart w:id="784" w:name="_Toc36846202"/>
      <w:bookmarkStart w:id="785" w:name="_Toc36938855"/>
      <w:bookmarkStart w:id="786" w:name="_Toc37081834"/>
      <w:bookmarkStart w:id="787" w:name="_Toc46480458"/>
      <w:bookmarkStart w:id="788" w:name="_Toc46481692"/>
      <w:bookmarkStart w:id="789" w:name="_Toc46482926"/>
      <w:bookmarkStart w:id="790" w:name="_Toc171494586"/>
      <w:bookmarkStart w:id="791" w:name="_Toc20486751"/>
      <w:bookmarkStart w:id="792" w:name="_Toc29342043"/>
      <w:bookmarkStart w:id="793" w:name="_Toc29343182"/>
      <w:bookmarkStart w:id="794"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783"/>
      <w:bookmarkEnd w:id="784"/>
      <w:bookmarkEnd w:id="785"/>
      <w:bookmarkEnd w:id="786"/>
      <w:bookmarkEnd w:id="787"/>
      <w:bookmarkEnd w:id="788"/>
      <w:bookmarkEnd w:id="789"/>
      <w:bookmarkEnd w:id="790"/>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Heading4"/>
        <w:rPr>
          <w:lang w:eastAsia="zh-CN"/>
        </w:rPr>
      </w:pPr>
      <w:bookmarkStart w:id="795" w:name="_Toc46480459"/>
      <w:bookmarkStart w:id="796" w:name="_Toc46481693"/>
      <w:bookmarkStart w:id="797" w:name="_Toc46482927"/>
      <w:bookmarkStart w:id="798" w:name="_Toc171494587"/>
      <w:bookmarkStart w:id="799" w:name="_Toc36809839"/>
      <w:bookmarkStart w:id="800" w:name="_Toc36846203"/>
      <w:bookmarkStart w:id="801" w:name="_Toc36938856"/>
      <w:bookmarkStart w:id="802" w:name="_Toc37081835"/>
      <w:r w:rsidRPr="00E804C9">
        <w:t>5.2.2.</w:t>
      </w:r>
      <w:r w:rsidRPr="00E804C9">
        <w:rPr>
          <w:iCs/>
        </w:rPr>
        <w:t>37</w:t>
      </w:r>
      <w:r w:rsidRPr="00E804C9">
        <w:tab/>
        <w:t xml:space="preserve">Actions upon reception of </w:t>
      </w:r>
      <w:r w:rsidRPr="00E804C9">
        <w:rPr>
          <w:i/>
        </w:rPr>
        <w:t>SystemInformationBlockType29</w:t>
      </w:r>
      <w:bookmarkEnd w:id="795"/>
      <w:bookmarkEnd w:id="796"/>
      <w:bookmarkEnd w:id="797"/>
      <w:bookmarkEnd w:id="798"/>
    </w:p>
    <w:p w14:paraId="10CCAEB7" w14:textId="77777777" w:rsidR="005F2F73" w:rsidRPr="00E804C9" w:rsidRDefault="005F2F73" w:rsidP="005F2F73">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Heading4"/>
        <w:rPr>
          <w:lang w:eastAsia="en-US"/>
        </w:rPr>
      </w:pPr>
      <w:bookmarkStart w:id="803" w:name="_Toc171494588"/>
      <w:bookmarkStart w:id="804" w:name="_Toc46480460"/>
      <w:bookmarkStart w:id="805" w:name="_Toc46481694"/>
      <w:bookmarkStart w:id="806" w:name="_Toc46482928"/>
      <w:r w:rsidRPr="00E804C9">
        <w:t>5.2.2.38</w:t>
      </w:r>
      <w:r w:rsidRPr="00E804C9">
        <w:tab/>
        <w:t xml:space="preserve">Actions upon reception of </w:t>
      </w:r>
      <w:r w:rsidRPr="00E804C9">
        <w:rPr>
          <w:i/>
        </w:rPr>
        <w:t>SystemInformationBlockType30</w:t>
      </w:r>
      <w:bookmarkEnd w:id="803"/>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Heading4"/>
        <w:rPr>
          <w:i/>
        </w:rPr>
      </w:pPr>
      <w:bookmarkStart w:id="807" w:name="_Toc83790224"/>
      <w:bookmarkStart w:id="808" w:name="_Toc171494589"/>
      <w:r w:rsidRPr="00E804C9">
        <w:t>5.2.2.39</w:t>
      </w:r>
      <w:r w:rsidR="0070261D" w:rsidRPr="00E804C9">
        <w:tab/>
        <w:t xml:space="preserve">Actions upon reception of </w:t>
      </w:r>
      <w:bookmarkEnd w:id="807"/>
      <w:r w:rsidRPr="00E804C9">
        <w:rPr>
          <w:i/>
        </w:rPr>
        <w:t>SystemInformationBlockType31</w:t>
      </w:r>
      <w:bookmarkEnd w:id="808"/>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r w:rsidRPr="00E804C9">
        <w:rPr>
          <w:i/>
        </w:rPr>
        <w:t>ul-SyncValidityDuration</w:t>
      </w:r>
      <w:r w:rsidRPr="00E804C9">
        <w:t xml:space="preserve"> from the subframe indicated by </w:t>
      </w:r>
      <w:r w:rsidRPr="00E804C9">
        <w:rPr>
          <w:i/>
        </w:rPr>
        <w:t>epochTime</w:t>
      </w:r>
      <w:r w:rsidRPr="00E804C9">
        <w:t>.</w:t>
      </w:r>
    </w:p>
    <w:p w14:paraId="58BF8B7A" w14:textId="73923883" w:rsidR="0070261D" w:rsidRPr="00E804C9" w:rsidRDefault="00C77316" w:rsidP="0070261D">
      <w:pPr>
        <w:pStyle w:val="Heading4"/>
        <w:rPr>
          <w:i/>
        </w:rPr>
      </w:pPr>
      <w:bookmarkStart w:id="809" w:name="_Toc171494590"/>
      <w:r w:rsidRPr="00E804C9">
        <w:t>5.2.2.40</w:t>
      </w:r>
      <w:r w:rsidR="0070261D" w:rsidRPr="00E804C9">
        <w:tab/>
        <w:t xml:space="preserve">Actions upon reception of </w:t>
      </w:r>
      <w:r w:rsidRPr="00E804C9">
        <w:rPr>
          <w:i/>
        </w:rPr>
        <w:t>SystemInformationBlockType32</w:t>
      </w:r>
      <w:bookmarkEnd w:id="809"/>
    </w:p>
    <w:p w14:paraId="4756B11E" w14:textId="639B193B" w:rsidR="0070261D" w:rsidRPr="00E804C9" w:rsidRDefault="0070261D" w:rsidP="0070261D">
      <w:r w:rsidRPr="00E804C9">
        <w:t xml:space="preserve">No UE requirements related to the contents of this </w:t>
      </w:r>
      <w:r w:rsidRPr="00E804C9">
        <w:rPr>
          <w:i/>
        </w:rPr>
        <w:t xml:space="preserve">SystemInformationBlock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Heading4"/>
      </w:pPr>
      <w:bookmarkStart w:id="810"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810"/>
    </w:p>
    <w:p w14:paraId="7ED4D1E0" w14:textId="3CEEBA66" w:rsidR="00303C30" w:rsidRPr="00E804C9" w:rsidRDefault="00303C30" w:rsidP="00303C30">
      <w:r w:rsidRPr="00E804C9">
        <w:t xml:space="preserve">No UE requirements related to the contents of this </w:t>
      </w:r>
      <w:r w:rsidRPr="00E804C9">
        <w:rPr>
          <w:i/>
        </w:rPr>
        <w:t xml:space="preserve">SystemInformationBlock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Heading3"/>
      </w:pPr>
      <w:bookmarkStart w:id="811" w:name="_Toc171494592"/>
      <w:r w:rsidRPr="00E804C9">
        <w:t>5.2.3</w:t>
      </w:r>
      <w:r w:rsidRPr="00E804C9">
        <w:tab/>
        <w:t>Acquisition of an SI message</w:t>
      </w:r>
      <w:bookmarkEnd w:id="791"/>
      <w:bookmarkEnd w:id="792"/>
      <w:bookmarkEnd w:id="793"/>
      <w:bookmarkEnd w:id="794"/>
      <w:bookmarkEnd w:id="799"/>
      <w:bookmarkEnd w:id="800"/>
      <w:bookmarkEnd w:id="801"/>
      <w:bookmarkEnd w:id="802"/>
      <w:bookmarkEnd w:id="804"/>
      <w:bookmarkEnd w:id="805"/>
      <w:bookmarkEnd w:id="806"/>
      <w:bookmarkEnd w:id="811"/>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r w:rsidRPr="00E804C9">
        <w:rPr>
          <w:i/>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rPr>
        <w:t>si-posOffset</w:t>
      </w:r>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w:t>
      </w:r>
      <w:r w:rsidR="00D57360" w:rsidRPr="00E804C9">
        <w:t xml:space="preserve"> concatenated</w:t>
      </w:r>
      <w:r w:rsidR="009722D5" w:rsidRPr="00E804C9">
        <w:t xml:space="preserve"> 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D57360" w:rsidRPr="00E804C9">
        <w:t xml:space="preserve">and </w:t>
      </w:r>
      <w:r w:rsidR="001D0104" w:rsidRPr="00E804C9">
        <w:rPr>
          <w:i/>
        </w:rPr>
        <w:t>posSchedulingInfoList</w:t>
      </w:r>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w:t>
      </w:r>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r w:rsidR="009722D5" w:rsidRPr="00E804C9">
        <w:rPr>
          <w:i/>
          <w:iCs/>
        </w:rPr>
        <w:t>si-Periodicity</w:t>
      </w:r>
      <w:r w:rsidR="009722D5" w:rsidRPr="00E804C9">
        <w:t xml:space="preserve"> </w:t>
      </w:r>
      <w:r w:rsidR="00755FCE" w:rsidRPr="00E804C9">
        <w:rPr>
          <w:lang w:eastAsia="zh-CN"/>
        </w:rPr>
        <w:t xml:space="preserve">or </w:t>
      </w:r>
      <w:r w:rsidR="00755FCE" w:rsidRPr="00E804C9">
        <w:t xml:space="preserve">the </w:t>
      </w:r>
      <w:r w:rsidR="00755FCE" w:rsidRPr="00E804C9">
        <w:rPr>
          <w:i/>
          <w:iCs/>
        </w:rPr>
        <w:t>posSI-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w:t>
      </w:r>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E-UTRAN should configure an SI-window of 1 ms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Heading3"/>
      </w:pPr>
      <w:bookmarkStart w:id="812" w:name="_Toc20486752"/>
      <w:bookmarkStart w:id="813" w:name="_Toc29342044"/>
      <w:bookmarkStart w:id="814" w:name="_Toc29343183"/>
      <w:bookmarkStart w:id="815" w:name="_Toc36566431"/>
      <w:bookmarkStart w:id="816" w:name="_Toc36809840"/>
      <w:bookmarkStart w:id="817" w:name="_Toc36846204"/>
      <w:bookmarkStart w:id="818" w:name="_Toc36938857"/>
      <w:bookmarkStart w:id="819" w:name="_Toc37081836"/>
      <w:bookmarkStart w:id="820" w:name="_Toc46480461"/>
      <w:bookmarkStart w:id="821" w:name="_Toc46481695"/>
      <w:bookmarkStart w:id="822" w:name="_Toc46482929"/>
      <w:bookmarkStart w:id="823" w:name="_Toc171494593"/>
      <w:r w:rsidRPr="00E804C9">
        <w:t>5.2.3a</w:t>
      </w:r>
      <w:r w:rsidRPr="00E804C9">
        <w:tab/>
        <w:t>Acquisition of an SI message by BL UE or UE in CE or a NB-IoT UE</w:t>
      </w:r>
      <w:bookmarkEnd w:id="812"/>
      <w:bookmarkEnd w:id="813"/>
      <w:bookmarkEnd w:id="814"/>
      <w:bookmarkEnd w:id="815"/>
      <w:bookmarkEnd w:id="816"/>
      <w:bookmarkEnd w:id="817"/>
      <w:bookmarkEnd w:id="818"/>
      <w:bookmarkEnd w:id="819"/>
      <w:bookmarkEnd w:id="820"/>
      <w:bookmarkEnd w:id="821"/>
      <w:bookmarkEnd w:id="822"/>
      <w:bookmarkEnd w:id="823"/>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r w:rsidRPr="00E804C9">
        <w:rPr>
          <w:i/>
          <w:iCs/>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iCs/>
        </w:rPr>
        <w:t>si-posOffset</w:t>
      </w:r>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 </w:t>
      </w:r>
      <w:r w:rsidR="00D57360" w:rsidRPr="00E804C9">
        <w:t xml:space="preserve">concatenated </w:t>
      </w:r>
      <w:r w:rsidR="009722D5" w:rsidRPr="00E804C9">
        <w:t xml:space="preserve">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r w:rsidR="001D0104" w:rsidRPr="00E804C9">
        <w:rPr>
          <w:i/>
        </w:rPr>
        <w:t>posSchedulingInfoList</w:t>
      </w:r>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BR</w:t>
      </w:r>
      <w:r w:rsidR="009722D5" w:rsidRPr="00E804C9">
        <w:rPr>
          <w:iCs/>
        </w:rPr>
        <w:t xml:space="preserve"> (or</w:t>
      </w:r>
      <w:r w:rsidR="009722D5" w:rsidRPr="00E804C9">
        <w:rPr>
          <w:i/>
          <w:iCs/>
        </w:rPr>
        <w:t xml:space="preserve"> si-WindowLength</w:t>
      </w:r>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f the concerned SI message and, Offset is the offset of the start of the SI-Window (</w:t>
      </w:r>
      <w:r w:rsidRPr="00E804C9">
        <w:rPr>
          <w:i/>
          <w:lang w:eastAsia="x-none"/>
        </w:rPr>
        <w:t>si-RadioFrameOffset</w:t>
      </w:r>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r the </w:t>
      </w:r>
      <w:r w:rsidRPr="00E804C9">
        <w:rPr>
          <w:i/>
          <w:iCs/>
          <w:lang w:eastAsia="x-none"/>
        </w:rPr>
        <w:t>posSI-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r w:rsidRPr="00E804C9">
        <w:rPr>
          <w:i/>
          <w:iCs/>
        </w:rPr>
        <w:t xml:space="preserve">si-WindowLength, </w:t>
      </w:r>
      <w:r w:rsidRPr="00E804C9">
        <w:rPr>
          <w:iCs/>
        </w:rPr>
        <w:t xml:space="preserve">starting from the radio frames as provided in </w:t>
      </w:r>
      <w:r w:rsidRPr="00E804C9">
        <w:rPr>
          <w:i/>
        </w:rPr>
        <w:t>si-RepetitionPattern</w:t>
      </w:r>
      <w:r w:rsidRPr="00E804C9">
        <w:rPr>
          <w:iCs/>
        </w:rPr>
        <w:t xml:space="preserve"> and in subframes as provided in</w:t>
      </w:r>
      <w:r w:rsidRPr="00E804C9">
        <w:rPr>
          <w:i/>
        </w:rPr>
        <w:t xml:space="preserve"> downlinkBitmap</w:t>
      </w:r>
      <w:r w:rsidRPr="00E804C9">
        <w:t>, or until successful decoding of the accumulated SI message transmissions</w:t>
      </w:r>
      <w:r w:rsidRPr="00E804C9" w:rsidDel="007B2A69">
        <w:t xml:space="preserve"> </w:t>
      </w:r>
      <w:r w:rsidRPr="00E804C9">
        <w:t xml:space="preserve">excluding the subframes used for transmission of NPSS, NSSS, </w:t>
      </w:r>
      <w:r w:rsidRPr="00E804C9">
        <w:rPr>
          <w:i/>
        </w:rPr>
        <w:t>MasterInformationBlock-NB</w:t>
      </w:r>
      <w:r w:rsidR="00470038" w:rsidRPr="00E804C9">
        <w:rPr>
          <w:i/>
        </w:rPr>
        <w:t>/ MasterInformationBlock-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r w:rsidRPr="00E804C9">
        <w:rPr>
          <w:i/>
        </w:rPr>
        <w:t>si-RepetitionPattern</w:t>
      </w:r>
      <w:r w:rsidRPr="00E804C9">
        <w:rPr>
          <w:iCs/>
        </w:rPr>
        <w:t xml:space="preserve">, the UE shall continue to receive the SI message transmission in the radio frames following the radio frame indicated in </w:t>
      </w:r>
      <w:r w:rsidRPr="00E804C9">
        <w:rPr>
          <w:i/>
        </w:rPr>
        <w:t>si-RepetitionPattern</w:t>
      </w:r>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r w:rsidRPr="00E804C9">
        <w:rPr>
          <w:i/>
        </w:rPr>
        <w:t>si-Narrowband</w:t>
      </w:r>
      <w:r w:rsidRPr="00E804C9">
        <w:t xml:space="preserve">, from the start of the SI-window and continue until the end of the SI-window whose absolute length in time is given by </w:t>
      </w:r>
      <w:r w:rsidRPr="00E804C9">
        <w:rPr>
          <w:i/>
          <w:iCs/>
        </w:rPr>
        <w:t xml:space="preserve">si-WindowLength-BR, </w:t>
      </w:r>
      <w:r w:rsidRPr="00E804C9">
        <w:rPr>
          <w:iCs/>
        </w:rPr>
        <w:t xml:space="preserve">only in radio frames as provided in </w:t>
      </w:r>
      <w:r w:rsidRPr="00E804C9">
        <w:rPr>
          <w:i/>
        </w:rPr>
        <w:t>si-RepetitionPattern</w:t>
      </w:r>
      <w:r w:rsidRPr="00E804C9">
        <w:rPr>
          <w:iCs/>
        </w:rPr>
        <w:t xml:space="preserve"> and subframes as provided in</w:t>
      </w:r>
      <w:r w:rsidRPr="00E804C9">
        <w:t xml:space="preserve"> </w:t>
      </w:r>
      <w:r w:rsidRPr="00E804C9">
        <w:rPr>
          <w:i/>
        </w:rPr>
        <w:t>fdd-DownlinkOrTddSubframeBitmapBR</w:t>
      </w:r>
      <w:r w:rsidRPr="00E804C9">
        <w:rPr>
          <w:iCs/>
        </w:rPr>
        <w:t xml:space="preserve"> in </w:t>
      </w:r>
      <w:r w:rsidRPr="00E804C9">
        <w:rPr>
          <w:i/>
        </w:rPr>
        <w:t>bandwidthReducedAccessRelatedInfo</w:t>
      </w:r>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Heading3"/>
      </w:pPr>
      <w:bookmarkStart w:id="824" w:name="_Toc20486753"/>
      <w:bookmarkStart w:id="825" w:name="_Toc29342045"/>
      <w:bookmarkStart w:id="826" w:name="_Toc29343184"/>
      <w:bookmarkStart w:id="827" w:name="_Toc36566432"/>
      <w:bookmarkStart w:id="828" w:name="_Toc36809841"/>
      <w:bookmarkStart w:id="829" w:name="_Toc36846205"/>
      <w:bookmarkStart w:id="830" w:name="_Toc36938858"/>
      <w:bookmarkStart w:id="831" w:name="_Toc37081837"/>
      <w:bookmarkStart w:id="832" w:name="_Toc46480462"/>
      <w:bookmarkStart w:id="833" w:name="_Toc46481696"/>
      <w:bookmarkStart w:id="834" w:name="_Toc46482930"/>
      <w:bookmarkStart w:id="835" w:name="_Toc171494594"/>
      <w:r w:rsidRPr="00E804C9">
        <w:t>5.2.3b</w:t>
      </w:r>
      <w:r w:rsidRPr="00E804C9">
        <w:tab/>
        <w:t>Acquisition of an SI message from MBMS-dedicated cell</w:t>
      </w:r>
      <w:bookmarkEnd w:id="824"/>
      <w:bookmarkEnd w:id="825"/>
      <w:bookmarkEnd w:id="826"/>
      <w:bookmarkEnd w:id="827"/>
      <w:bookmarkEnd w:id="828"/>
      <w:bookmarkEnd w:id="829"/>
      <w:bookmarkEnd w:id="830"/>
      <w:bookmarkEnd w:id="831"/>
      <w:bookmarkEnd w:id="832"/>
      <w:bookmarkEnd w:id="833"/>
      <w:bookmarkEnd w:id="834"/>
      <w:bookmarkEnd w:id="835"/>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schedulingInfoList</w:t>
      </w:r>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r w:rsidRPr="00E804C9">
        <w:rPr>
          <w:i/>
          <w:iCs/>
        </w:rPr>
        <w:t>si-WindowLength</w:t>
      </w:r>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r w:rsidRPr="00E804C9">
        <w:rPr>
          <w:i/>
          <w:iCs/>
        </w:rPr>
        <w:t>si-Periodicity</w:t>
      </w:r>
      <w:r w:rsidRPr="00E804C9">
        <w:t xml:space="preserve"> of the concerned SI message;</w:t>
      </w:r>
    </w:p>
    <w:p w14:paraId="4AC54417" w14:textId="77777777" w:rsidR="009722D5" w:rsidRPr="00E804C9" w:rsidRDefault="009722D5" w:rsidP="009722D5">
      <w:pPr>
        <w:pStyle w:val="B1"/>
      </w:pPr>
      <w:r w:rsidRPr="00E804C9">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Heading2"/>
      </w:pPr>
      <w:bookmarkStart w:id="836" w:name="_Toc20486754"/>
      <w:bookmarkStart w:id="837" w:name="_Toc29342046"/>
      <w:bookmarkStart w:id="838" w:name="_Toc29343185"/>
      <w:bookmarkStart w:id="839" w:name="_Toc36566433"/>
      <w:bookmarkStart w:id="840" w:name="_Toc36809842"/>
      <w:bookmarkStart w:id="841" w:name="_Toc36846206"/>
      <w:bookmarkStart w:id="842" w:name="_Toc36938859"/>
      <w:bookmarkStart w:id="843" w:name="_Toc37081838"/>
      <w:bookmarkStart w:id="844" w:name="_Toc46480463"/>
      <w:bookmarkStart w:id="845" w:name="_Toc46481697"/>
      <w:bookmarkStart w:id="846" w:name="_Toc46482931"/>
      <w:bookmarkStart w:id="847" w:name="_Toc171494595"/>
      <w:r w:rsidRPr="00E804C9">
        <w:t>5.3</w:t>
      </w:r>
      <w:r w:rsidRPr="00E804C9">
        <w:tab/>
        <w:t>Connection control</w:t>
      </w:r>
      <w:bookmarkEnd w:id="836"/>
      <w:bookmarkEnd w:id="837"/>
      <w:bookmarkEnd w:id="838"/>
      <w:bookmarkEnd w:id="839"/>
      <w:bookmarkEnd w:id="840"/>
      <w:bookmarkEnd w:id="841"/>
      <w:bookmarkEnd w:id="842"/>
      <w:bookmarkEnd w:id="843"/>
      <w:bookmarkEnd w:id="844"/>
      <w:bookmarkEnd w:id="845"/>
      <w:bookmarkEnd w:id="846"/>
      <w:bookmarkEnd w:id="847"/>
    </w:p>
    <w:p w14:paraId="619647D2" w14:textId="77777777" w:rsidR="009722D5" w:rsidRPr="00E804C9" w:rsidRDefault="009722D5" w:rsidP="009722D5">
      <w:pPr>
        <w:pStyle w:val="Heading3"/>
      </w:pPr>
      <w:bookmarkStart w:id="848" w:name="_Toc20486755"/>
      <w:bookmarkStart w:id="849" w:name="_Toc29342047"/>
      <w:bookmarkStart w:id="850" w:name="_Toc29343186"/>
      <w:bookmarkStart w:id="851" w:name="_Toc36566434"/>
      <w:bookmarkStart w:id="852" w:name="_Toc36809843"/>
      <w:bookmarkStart w:id="853" w:name="_Toc36846207"/>
      <w:bookmarkStart w:id="854" w:name="_Toc36938860"/>
      <w:bookmarkStart w:id="855" w:name="_Toc37081839"/>
      <w:bookmarkStart w:id="856" w:name="_Toc46480464"/>
      <w:bookmarkStart w:id="857" w:name="_Toc46481698"/>
      <w:bookmarkStart w:id="858" w:name="_Toc46482932"/>
      <w:bookmarkStart w:id="859" w:name="_Toc171494596"/>
      <w:r w:rsidRPr="00E804C9">
        <w:t>5.3.1</w:t>
      </w:r>
      <w:r w:rsidRPr="00E804C9">
        <w:tab/>
        <w:t>Introduction</w:t>
      </w:r>
      <w:bookmarkEnd w:id="848"/>
      <w:bookmarkEnd w:id="849"/>
      <w:bookmarkEnd w:id="850"/>
      <w:bookmarkEnd w:id="851"/>
      <w:bookmarkEnd w:id="852"/>
      <w:bookmarkEnd w:id="853"/>
      <w:bookmarkEnd w:id="854"/>
      <w:bookmarkEnd w:id="855"/>
      <w:bookmarkEnd w:id="856"/>
      <w:bookmarkEnd w:id="857"/>
      <w:bookmarkEnd w:id="858"/>
      <w:bookmarkEnd w:id="859"/>
    </w:p>
    <w:p w14:paraId="5D4E30D5" w14:textId="77777777" w:rsidR="009722D5" w:rsidRPr="00E804C9" w:rsidRDefault="009722D5" w:rsidP="009722D5">
      <w:pPr>
        <w:pStyle w:val="Heading4"/>
      </w:pPr>
      <w:bookmarkStart w:id="860" w:name="_Toc20486756"/>
      <w:bookmarkStart w:id="861" w:name="_Toc29342048"/>
      <w:bookmarkStart w:id="862" w:name="_Toc29343187"/>
      <w:bookmarkStart w:id="863" w:name="_Toc36566435"/>
      <w:bookmarkStart w:id="864" w:name="_Toc36809844"/>
      <w:bookmarkStart w:id="865" w:name="_Toc36846208"/>
      <w:bookmarkStart w:id="866" w:name="_Toc36938861"/>
      <w:bookmarkStart w:id="867" w:name="_Toc37081840"/>
      <w:bookmarkStart w:id="868" w:name="_Toc46480465"/>
      <w:bookmarkStart w:id="869" w:name="_Toc46481699"/>
      <w:bookmarkStart w:id="870" w:name="_Toc46482933"/>
      <w:bookmarkStart w:id="871" w:name="_Toc171494597"/>
      <w:r w:rsidRPr="00E804C9">
        <w:t>5.3.1.1</w:t>
      </w:r>
      <w:r w:rsidRPr="00E804C9">
        <w:tab/>
        <w:t>RRC connection control</w:t>
      </w:r>
      <w:bookmarkEnd w:id="860"/>
      <w:bookmarkEnd w:id="861"/>
      <w:bookmarkEnd w:id="862"/>
      <w:bookmarkEnd w:id="863"/>
      <w:bookmarkEnd w:id="864"/>
      <w:bookmarkEnd w:id="865"/>
      <w:bookmarkEnd w:id="866"/>
      <w:bookmarkEnd w:id="867"/>
      <w:bookmarkEnd w:id="868"/>
      <w:bookmarkEnd w:id="869"/>
      <w:bookmarkEnd w:id="870"/>
      <w:bookmarkEnd w:id="871"/>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SCells the UE is configured with, if any, are part of the MCG.</w:t>
      </w:r>
    </w:p>
    <w:p w14:paraId="3248DA61" w14:textId="77777777" w:rsidR="009722D5" w:rsidRPr="00E804C9" w:rsidRDefault="009722D5" w:rsidP="009722D5">
      <w:r w:rsidRPr="00E804C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804C9">
        <w:rPr>
          <w:i/>
        </w:rPr>
        <w:t>RRCConnectionReconfiguration</w:t>
      </w:r>
      <w:r w:rsidR="009722D5" w:rsidRPr="00E804C9">
        <w:t xml:space="preserve"> message including </w:t>
      </w:r>
      <w:r w:rsidR="009722D5" w:rsidRPr="00E804C9">
        <w:rPr>
          <w:i/>
        </w:rPr>
        <w:t>mobilityControlInfoSCG</w:t>
      </w:r>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r w:rsidR="00694200" w:rsidRPr="00E804C9">
        <w:rPr>
          <w:i/>
        </w:rPr>
        <w:t>RRCConnectionReconfiguration</w:t>
      </w:r>
      <w:r w:rsidR="00694200" w:rsidRPr="00E804C9">
        <w:t xml:space="preserve"> message </w:t>
      </w:r>
      <w:r w:rsidRPr="00E804C9">
        <w:t xml:space="preserve">either with or without </w:t>
      </w:r>
      <w:r w:rsidR="00694200" w:rsidRPr="00E804C9">
        <w:t xml:space="preserve">the </w:t>
      </w:r>
      <w:r w:rsidR="00694200" w:rsidRPr="00E804C9">
        <w:rPr>
          <w:i/>
        </w:rPr>
        <w:t>mobilityControlInfo</w:t>
      </w:r>
      <w:r w:rsidR="00694200" w:rsidRPr="00E804C9">
        <w:t xml:space="preserve"> (handover)</w:t>
      </w:r>
      <w:r w:rsidR="00AD0146" w:rsidRPr="00E804C9">
        <w:t xml:space="preserve"> by release and addition of the concerned RB</w:t>
      </w:r>
      <w:r w:rsidRPr="00E804C9">
        <w:t xml:space="preserve">. For SRBs, it can be performed using an </w:t>
      </w:r>
      <w:r w:rsidRPr="00E804C9">
        <w:rPr>
          <w:i/>
        </w:rPr>
        <w:t>RRCConnectionReconfiguration</w:t>
      </w:r>
      <w:r w:rsidRPr="00E804C9">
        <w:t xml:space="preserve"> message with the </w:t>
      </w:r>
      <w:r w:rsidRPr="00E804C9">
        <w:rPr>
          <w:i/>
        </w:rPr>
        <w:t>mobilityControlInfo</w:t>
      </w:r>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r w:rsidR="00694200" w:rsidRPr="00E804C9">
        <w:rPr>
          <w:i/>
        </w:rPr>
        <w:t>RRCConnectionReconfiguration</w:t>
      </w:r>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SimSun"/>
          <w:lang w:eastAsia="zh-CN"/>
        </w:rPr>
        <w:t>from E</w:t>
      </w:r>
      <w:r w:rsidR="008E44EF" w:rsidRPr="00E804C9">
        <w:rPr>
          <w:rFonts w:eastAsia="SimSun"/>
          <w:lang w:eastAsia="zh-CN"/>
        </w:rPr>
        <w:t>-UTRA</w:t>
      </w:r>
      <w:r w:rsidR="00AD0146" w:rsidRPr="00E804C9">
        <w:rPr>
          <w:rFonts w:eastAsia="SimSun"/>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r w:rsidR="00694200" w:rsidRPr="00E804C9">
        <w:rPr>
          <w:i/>
        </w:rPr>
        <w:t>RRCConnectionReconfiguration</w:t>
      </w:r>
      <w:r w:rsidR="00694200" w:rsidRPr="00E804C9">
        <w:t xml:space="preserve"> message not including the </w:t>
      </w:r>
      <w:r w:rsidR="00694200" w:rsidRPr="00E804C9">
        <w:rPr>
          <w:i/>
        </w:rPr>
        <w:t>mobilityControlInfo</w:t>
      </w:r>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PSCell,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PSCell,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PSCell,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KgNB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r w:rsidRPr="00E804C9">
        <w:rPr>
          <w:i/>
        </w:rPr>
        <w:t>resumeIdentity</w:t>
      </w:r>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r w:rsidRPr="00E804C9">
        <w:rPr>
          <w:i/>
        </w:rPr>
        <w:t>resumeIdentity</w:t>
      </w:r>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r w:rsidRPr="00E804C9">
        <w:rPr>
          <w:i/>
        </w:rPr>
        <w:t>RRCEarlyDataRequest</w:t>
      </w:r>
      <w:r w:rsidRPr="00E804C9">
        <w:t xml:space="preserve"> and </w:t>
      </w:r>
      <w:r w:rsidRPr="00E804C9">
        <w:rPr>
          <w:i/>
        </w:rPr>
        <w:t>RRCEarlyDataComplete</w:t>
      </w:r>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 and the radio bearers are re-established. The uplink data are transmitted ciphered on DTCH multiplexed with the </w:t>
      </w:r>
      <w:r w:rsidRPr="00E804C9">
        <w:rPr>
          <w:i/>
        </w:rPr>
        <w:t>RRCConnectionResumeRequest</w:t>
      </w:r>
      <w:r w:rsidRPr="00E804C9">
        <w:t xml:space="preserve"> message on CCCH. In the downlink, the data, if available, are transmitted on DTCH multiplexed with the </w:t>
      </w:r>
      <w:r w:rsidRPr="00E804C9">
        <w:rPr>
          <w:i/>
        </w:rPr>
        <w:t>RRCConnectionRelease</w:t>
      </w:r>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r w:rsidRPr="00E804C9">
        <w:rPr>
          <w:i/>
        </w:rPr>
        <w:t>RRCConnectionRelease</w:t>
      </w:r>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872" w:name="_Toc20486757"/>
      <w:bookmarkStart w:id="873" w:name="_Toc29342049"/>
      <w:bookmarkStart w:id="874" w:name="_Toc29343188"/>
      <w:bookmarkStart w:id="875" w:name="_Toc36566436"/>
      <w:bookmarkStart w:id="876" w:name="_Toc36809845"/>
      <w:bookmarkStart w:id="877" w:name="_Toc36846209"/>
      <w:bookmarkStart w:id="878" w:name="_Toc36938862"/>
      <w:bookmarkStart w:id="879" w:name="_Toc37081841"/>
      <w:bookmarkStart w:id="880" w:name="_Toc46480466"/>
      <w:bookmarkStart w:id="881" w:name="_Toc46481700"/>
      <w:bookmarkStart w:id="882" w:name="_Toc46482934"/>
      <w:r w:rsidRPr="00E804C9">
        <w:t>NOTE</w:t>
      </w:r>
      <w:r w:rsidRPr="00E804C9">
        <w:rPr>
          <w:rFonts w:eastAsia="SimSun"/>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002819E" w14:textId="77777777" w:rsidR="009722D5" w:rsidRPr="00E804C9" w:rsidRDefault="009722D5" w:rsidP="006D51A7">
      <w:pPr>
        <w:pStyle w:val="Heading4"/>
      </w:pPr>
      <w:bookmarkStart w:id="883" w:name="_Toc171494598"/>
      <w:r w:rsidRPr="00E804C9">
        <w:t>5.3.1.2</w:t>
      </w:r>
      <w:r w:rsidRPr="00E804C9">
        <w:tab/>
        <w:t>Security</w:t>
      </w:r>
      <w:bookmarkEnd w:id="872"/>
      <w:bookmarkEnd w:id="873"/>
      <w:bookmarkEnd w:id="874"/>
      <w:bookmarkEnd w:id="875"/>
      <w:bookmarkEnd w:id="876"/>
      <w:bookmarkEnd w:id="877"/>
      <w:bookmarkEnd w:id="878"/>
      <w:bookmarkEnd w:id="879"/>
      <w:bookmarkEnd w:id="880"/>
      <w:bookmarkEnd w:id="881"/>
      <w:bookmarkEnd w:id="882"/>
      <w:bookmarkEnd w:id="883"/>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SimSun"/>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884" w:name="_Hlk97566298"/>
      <w:r w:rsidR="00F549E6" w:rsidRPr="00E804C9">
        <w:rPr>
          <w:i/>
        </w:rPr>
        <w:t xml:space="preserve"> nr-RadioBearerConfig2.</w:t>
      </w:r>
      <w:bookmarkEnd w:id="884"/>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r w:rsidRPr="00E804C9">
        <w:rPr>
          <w:i/>
        </w:rPr>
        <w:t>keyChangeIndicator</w:t>
      </w:r>
      <w:r w:rsidRPr="00E804C9">
        <w:t xml:space="preserve"> and the </w:t>
      </w:r>
      <w:r w:rsidRPr="00E804C9">
        <w:rPr>
          <w:i/>
          <w:lang w:eastAsia="ko-KR"/>
        </w:rPr>
        <w:t>nextHopChainingCoun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SimSun"/>
        </w:rPr>
        <w:t>The integrity protection algorithm signalled in</w:t>
      </w:r>
      <w:r w:rsidR="00F549E6" w:rsidRPr="00E804C9">
        <w:rPr>
          <w:rFonts w:eastAsia="SimSun"/>
          <w:i/>
        </w:rPr>
        <w:t xml:space="preserve"> nr-RadioBearerConfig1</w:t>
      </w:r>
      <w:r w:rsidR="00F549E6" w:rsidRPr="00E804C9">
        <w:rPr>
          <w:rFonts w:eastAsia="SimSun"/>
        </w:rPr>
        <w:t xml:space="preserve">/ </w:t>
      </w:r>
      <w:r w:rsidR="00F549E6" w:rsidRPr="00E804C9">
        <w:rPr>
          <w:rFonts w:eastAsia="SimSun"/>
          <w:i/>
        </w:rPr>
        <w:t>nr-RadioBearerConfig2</w:t>
      </w:r>
      <w:r w:rsidR="00F549E6" w:rsidRPr="00E804C9">
        <w:rPr>
          <w:rFonts w:eastAsia="SimSun"/>
        </w:rPr>
        <w:t xml:space="preserve"> for the DRBs configured to apply integrity protection of user data and</w:t>
      </w:r>
      <w:r w:rsidR="00F549E6" w:rsidRPr="00E804C9">
        <w:rPr>
          <w:rFonts w:eastAsia="SimSun"/>
          <w:i/>
        </w:rPr>
        <w:t xml:space="preserve"> keyToUse</w:t>
      </w:r>
      <w:r w:rsidR="00F549E6" w:rsidRPr="00E804C9">
        <w:rPr>
          <w:rFonts w:eastAsia="SimSun"/>
        </w:rPr>
        <w:t xml:space="preserve"> set to </w:t>
      </w:r>
      <w:r w:rsidR="00F549E6" w:rsidRPr="00E804C9">
        <w:rPr>
          <w:rFonts w:eastAsia="SimSun"/>
          <w:i/>
        </w:rPr>
        <w:t>master</w:t>
      </w:r>
      <w:r w:rsidR="00F549E6" w:rsidRPr="00E804C9">
        <w:rPr>
          <w:rFonts w:eastAsia="SimSun"/>
        </w:rPr>
        <w:t xml:space="preserve"> as defined in TS 38.331 [82] is the same as the one signalled in </w:t>
      </w:r>
      <w:r w:rsidR="00F549E6" w:rsidRPr="00E804C9">
        <w:rPr>
          <w:rFonts w:eastAsia="SimSun"/>
          <w:i/>
        </w:rPr>
        <w:t>securityAlgorithmConfig</w:t>
      </w:r>
      <w:r w:rsidR="00F549E6" w:rsidRPr="00E804C9">
        <w:rPr>
          <w:rFonts w:eastAsia="SimSun"/>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K</w:t>
      </w:r>
      <w:r w:rsidRPr="00E804C9">
        <w:rPr>
          <w:vertAlign w:val="subscript"/>
        </w:rPr>
        <w:t>RRCint</w:t>
      </w:r>
      <w:r w:rsidRPr="00E804C9">
        <w:t>), one for the ciphering of RRC signalling (K</w:t>
      </w:r>
      <w:r w:rsidRPr="00E804C9">
        <w:rPr>
          <w:vertAlign w:val="subscript"/>
        </w:rPr>
        <w:t>RRCenc</w:t>
      </w:r>
      <w:r w:rsidRPr="00E804C9">
        <w:t>) and one for the ciphering of user data (K</w:t>
      </w:r>
      <w:r w:rsidRPr="00E804C9">
        <w:rPr>
          <w:vertAlign w:val="subscript"/>
        </w:rPr>
        <w:t>UPenc</w:t>
      </w:r>
      <w:r w:rsidRPr="00E804C9">
        <w:t xml:space="preserve">). </w:t>
      </w:r>
      <w:r w:rsidR="00F549E6" w:rsidRPr="00E804C9">
        <w:rPr>
          <w:rFonts w:eastAsia="SimSun"/>
          <w:noProof/>
        </w:rPr>
        <w:t xml:space="preserve">For the UE capable of user plane integrity protection when it is connected to </w:t>
      </w:r>
      <w:r w:rsidR="00F549E6" w:rsidRPr="00E804C9">
        <w:rPr>
          <w:rFonts w:eastAsia="SimSun"/>
        </w:rPr>
        <w:t>E-UTRA</w:t>
      </w:r>
      <w:r w:rsidR="00F549E6" w:rsidRPr="00E804C9">
        <w:rPr>
          <w:rFonts w:eastAsia="SimSun"/>
          <w:noProof/>
        </w:rPr>
        <w:t>/EPC (TS 33.401 [32]), t</w:t>
      </w:r>
      <w:r w:rsidR="00F549E6" w:rsidRPr="00E804C9">
        <w:rPr>
          <w:rFonts w:eastAsia="SimSun"/>
        </w:rPr>
        <w:t>he AS applies a security key for integrity protection of user data (K</w:t>
      </w:r>
      <w:r w:rsidR="00F549E6" w:rsidRPr="00E804C9">
        <w:rPr>
          <w:rFonts w:eastAsia="SimSun"/>
          <w:vertAlign w:val="subscript"/>
        </w:rPr>
        <w:t>UPint</w:t>
      </w:r>
      <w:r w:rsidR="00F549E6" w:rsidRPr="00E804C9">
        <w:rPr>
          <w:rFonts w:eastAsia="SimSun"/>
        </w:rPr>
        <w:t xml:space="preserve">) for the DRBs </w:t>
      </w:r>
      <w:r w:rsidR="00F549E6" w:rsidRPr="00E804C9">
        <w:t>that are configured to apply integrity protection of user data</w:t>
      </w:r>
      <w:r w:rsidR="00F549E6" w:rsidRPr="00E804C9">
        <w:rPr>
          <w:rFonts w:eastAsia="SimSun"/>
        </w:rPr>
        <w:t xml:space="preserve">. </w:t>
      </w:r>
      <w:r w:rsidRPr="00E804C9">
        <w:t>All AS keys are derived from the K</w:t>
      </w:r>
      <w:r w:rsidRPr="00E804C9">
        <w:rPr>
          <w:vertAlign w:val="subscript"/>
        </w:rPr>
        <w:t>eNB</w:t>
      </w:r>
      <w:r w:rsidRPr="00E804C9">
        <w:t xml:space="preserve"> key.</w:t>
      </w:r>
      <w:r w:rsidRPr="00E804C9">
        <w:rPr>
          <w:noProof/>
        </w:rPr>
        <w:t xml:space="preserve"> The </w:t>
      </w:r>
      <w:r w:rsidRPr="00E804C9">
        <w:t>K</w:t>
      </w:r>
      <w:r w:rsidRPr="00E804C9">
        <w:rPr>
          <w:vertAlign w:val="subscript"/>
        </w:rPr>
        <w:t>eNB</w:t>
      </w:r>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The integrity and ciphering of the RRC message used to perform handover is based on the security configuration used prior to the handover and is performed by the source eNB.</w:t>
      </w:r>
    </w:p>
    <w:p w14:paraId="325EE9F2" w14:textId="3A709E65" w:rsidR="009722D5" w:rsidRPr="00E804C9" w:rsidRDefault="009722D5" w:rsidP="009722D5">
      <w:r w:rsidRPr="00E804C9">
        <w:t>The integrity and ciphering algorithms can only be changed upon handover. The AS keys (K</w:t>
      </w:r>
      <w:r w:rsidRPr="00E804C9">
        <w:rPr>
          <w:vertAlign w:val="subscript"/>
        </w:rPr>
        <w:t xml:space="preserve">eNB, </w:t>
      </w:r>
      <w:r w:rsidRPr="00E804C9">
        <w:t>K</w:t>
      </w:r>
      <w:r w:rsidRPr="00E804C9">
        <w:rPr>
          <w:vertAlign w:val="subscript"/>
        </w:rPr>
        <w:t>RRCint</w:t>
      </w:r>
      <w:r w:rsidRPr="00E804C9">
        <w:t>, K</w:t>
      </w:r>
      <w:r w:rsidRPr="00E804C9">
        <w:rPr>
          <w:vertAlign w:val="subscript"/>
        </w:rPr>
        <w:t>RRCenc</w:t>
      </w:r>
      <w:r w:rsidR="00F549E6" w:rsidRPr="00E804C9">
        <w:rPr>
          <w:vertAlign w:val="subscript"/>
        </w:rPr>
        <w:t>,</w:t>
      </w:r>
      <w:r w:rsidRPr="00E804C9">
        <w:t xml:space="preserve"> K</w:t>
      </w:r>
      <w:r w:rsidRPr="00E804C9">
        <w:rPr>
          <w:vertAlign w:val="subscript"/>
        </w:rPr>
        <w:t>UPenc</w:t>
      </w:r>
      <w:r w:rsidR="00F549E6" w:rsidRPr="00E804C9">
        <w:rPr>
          <w:rFonts w:eastAsia="SimSun"/>
        </w:rPr>
        <w:t xml:space="preserve"> and K</w:t>
      </w:r>
      <w:r w:rsidR="00F549E6" w:rsidRPr="00E804C9">
        <w:rPr>
          <w:rFonts w:eastAsia="SimSun"/>
          <w:vertAlign w:val="subscript"/>
        </w:rPr>
        <w:t>UPint</w:t>
      </w:r>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r w:rsidRPr="00E804C9">
        <w:rPr>
          <w:i/>
        </w:rPr>
        <w:t>keyChangeIndicator</w:t>
      </w:r>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r w:rsidRPr="00E804C9">
        <w:rPr>
          <w:i/>
        </w:rPr>
        <w:t>nextHopChainingCount</w:t>
      </w:r>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by the UE when deriving the new K</w:t>
      </w:r>
      <w:r w:rsidRPr="00E804C9">
        <w:rPr>
          <w:vertAlign w:val="subscript"/>
        </w:rPr>
        <w:t>eNB</w:t>
      </w:r>
      <w:r w:rsidRPr="00E804C9">
        <w:t xml:space="preserve"> that is used to generate K</w:t>
      </w:r>
      <w:r w:rsidRPr="00E804C9">
        <w:rPr>
          <w:vertAlign w:val="subscript"/>
        </w:rPr>
        <w:t>RRCint</w:t>
      </w:r>
      <w:r w:rsidRPr="00E804C9">
        <w:t>, K</w:t>
      </w:r>
      <w:r w:rsidRPr="00E804C9">
        <w:rPr>
          <w:vertAlign w:val="subscript"/>
        </w:rPr>
        <w:t xml:space="preserve">RRCenc </w:t>
      </w:r>
      <w:r w:rsidRPr="00E804C9">
        <w:t>and K</w:t>
      </w:r>
      <w:r w:rsidRPr="00E804C9">
        <w:rPr>
          <w:vertAlign w:val="subscript"/>
        </w:rPr>
        <w:t xml:space="preserve">UPenc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he eNB is responsible for avoiding reuse of the COUNT with the same RB identity and with the same K</w:t>
      </w:r>
      <w:r w:rsidRPr="00E804C9">
        <w:rPr>
          <w:vertAlign w:val="subscript"/>
        </w:rPr>
        <w:t>eNB</w:t>
      </w:r>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eNB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eNB.</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r w:rsidRPr="00E804C9">
        <w:rPr>
          <w:i/>
        </w:rPr>
        <w:t>srb-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In case of DC, a separate K</w:t>
      </w:r>
      <w:r w:rsidRPr="00E804C9">
        <w:rPr>
          <w:vertAlign w:val="subscript"/>
        </w:rPr>
        <w:t>eNB</w:t>
      </w:r>
      <w:r w:rsidRPr="00E804C9">
        <w:t xml:space="preserve"> is used for SCG-DRBs (S-K</w:t>
      </w:r>
      <w:r w:rsidRPr="00E804C9">
        <w:rPr>
          <w:vertAlign w:val="subscript"/>
        </w:rPr>
        <w:t>eNB</w:t>
      </w:r>
      <w:r w:rsidRPr="00E804C9">
        <w:t>). This key is derived from the key used for the MCG (K</w:t>
      </w:r>
      <w:r w:rsidRPr="00E804C9">
        <w:rPr>
          <w:vertAlign w:val="subscript"/>
        </w:rPr>
        <w:t>eNB</w:t>
      </w:r>
      <w:r w:rsidRPr="00E804C9">
        <w:t>) and an SCG counter that is used to ensure freshness. To refresh the S-K</w:t>
      </w:r>
      <w:r w:rsidRPr="00E804C9">
        <w:rPr>
          <w:vertAlign w:val="subscript"/>
        </w:rPr>
        <w:t>eNB</w:t>
      </w:r>
      <w:r w:rsidRPr="00E804C9">
        <w:t xml:space="preserve"> e.g. when the COUNT will wrap around, E-UTRAN employs an SCG change, i.e. an </w:t>
      </w:r>
      <w:r w:rsidRPr="00E804C9">
        <w:rPr>
          <w:i/>
        </w:rPr>
        <w:t>RRCConnectionReconfiguration</w:t>
      </w:r>
      <w:r w:rsidRPr="00E804C9">
        <w:t xml:space="preserve"> message including </w:t>
      </w:r>
      <w:r w:rsidRPr="00E804C9">
        <w:rPr>
          <w:i/>
        </w:rPr>
        <w:t>mobilityControlInfoSCG</w:t>
      </w:r>
      <w:r w:rsidRPr="00E804C9">
        <w:t>. When performing handover, while at least one SCG-DRB remains configured, both K</w:t>
      </w:r>
      <w:r w:rsidRPr="00E804C9">
        <w:rPr>
          <w:vertAlign w:val="subscript"/>
        </w:rPr>
        <w:t>eNB</w:t>
      </w:r>
      <w:r w:rsidRPr="00E804C9">
        <w:t xml:space="preserve"> and S-K</w:t>
      </w:r>
      <w:r w:rsidRPr="00E804C9">
        <w:rPr>
          <w:vertAlign w:val="subscript"/>
        </w:rPr>
        <w:t>eNB</w:t>
      </w:r>
      <w:r w:rsidRPr="00E804C9">
        <w:t xml:space="preserve"> are refreshed. In such case E-UTRAN performs handover with SCG change i.e. an </w:t>
      </w:r>
      <w:r w:rsidRPr="00E804C9">
        <w:rPr>
          <w:i/>
        </w:rPr>
        <w:t>RRCConnectionReconfiguration</w:t>
      </w:r>
      <w:r w:rsidRPr="00E804C9">
        <w:t xml:space="preserve"> message including both </w:t>
      </w:r>
      <w:r w:rsidRPr="00E804C9">
        <w:rPr>
          <w:i/>
        </w:rPr>
        <w:t>mobilityControlInfo</w:t>
      </w:r>
      <w:r w:rsidRPr="00E804C9">
        <w:t xml:space="preserve"> and</w:t>
      </w:r>
      <w:r w:rsidRPr="00E804C9">
        <w:rPr>
          <w:i/>
        </w:rPr>
        <w:t xml:space="preserve"> mobilityControlInfoSCG</w:t>
      </w:r>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the network indicates whether the UE shall use either K</w:t>
      </w:r>
      <w:r w:rsidRPr="00E804C9">
        <w:rPr>
          <w:vertAlign w:val="subscript"/>
        </w:rPr>
        <w:t>eNB</w:t>
      </w:r>
      <w:r w:rsidRPr="00E804C9">
        <w:t xml:space="preserve"> or S-K</w:t>
      </w:r>
      <w:r w:rsidRPr="00E804C9">
        <w:rPr>
          <w:vertAlign w:val="subscript"/>
        </w:rPr>
        <w:t>gNB</w:t>
      </w:r>
      <w:r w:rsidRPr="00E804C9">
        <w:t xml:space="preserve"> for a particular DRB. </w:t>
      </w:r>
      <w:r w:rsidR="004E2537" w:rsidRPr="00E804C9">
        <w:t>In case of NE-DC, the network indicates whether the UE shall use either K</w:t>
      </w:r>
      <w:r w:rsidR="004E2537" w:rsidRPr="00E804C9">
        <w:rPr>
          <w:vertAlign w:val="subscript"/>
        </w:rPr>
        <w:t>gNB</w:t>
      </w:r>
      <w:r w:rsidR="004E2537" w:rsidRPr="00E804C9">
        <w:t xml:space="preserve"> or S-K</w:t>
      </w:r>
      <w:r w:rsidR="004E2537" w:rsidRPr="00E804C9">
        <w:rPr>
          <w:vertAlign w:val="subscript"/>
        </w:rPr>
        <w:t>eNB</w:t>
      </w:r>
      <w:r w:rsidR="004E2537" w:rsidRPr="00E804C9">
        <w:t xml:space="preserve"> for a particular DRB. </w:t>
      </w:r>
      <w:r w:rsidRPr="00E804C9">
        <w:t>S-K</w:t>
      </w:r>
      <w:r w:rsidRPr="00E804C9">
        <w:rPr>
          <w:vertAlign w:val="subscript"/>
        </w:rPr>
        <w:t>gNB</w:t>
      </w:r>
      <w:r w:rsidR="004E2537" w:rsidRPr="00E804C9">
        <w:t>/S-K</w:t>
      </w:r>
      <w:r w:rsidR="004E2537" w:rsidRPr="00E804C9">
        <w:rPr>
          <w:vertAlign w:val="subscript"/>
        </w:rPr>
        <w:t>eNB</w:t>
      </w:r>
      <w:r w:rsidRPr="00E804C9">
        <w:t xml:space="preserve"> is derived </w:t>
      </w:r>
      <w:r w:rsidR="004E2537" w:rsidRPr="00E804C9">
        <w:t>from</w:t>
      </w:r>
      <w:r w:rsidR="000B75F1" w:rsidRPr="00E804C9">
        <w:t xml:space="preserve"> </w:t>
      </w:r>
      <w:r w:rsidRPr="00E804C9">
        <w:t>K</w:t>
      </w:r>
      <w:r w:rsidRPr="00E804C9">
        <w:rPr>
          <w:vertAlign w:val="subscript"/>
        </w:rPr>
        <w:t>eNB</w:t>
      </w:r>
      <w:r w:rsidR="00042168" w:rsidRPr="00E804C9">
        <w:t>/K</w:t>
      </w:r>
      <w:r w:rsidR="00042168" w:rsidRPr="00E804C9">
        <w:rPr>
          <w:vertAlign w:val="subscript"/>
        </w:rPr>
        <w:t>gNB</w:t>
      </w:r>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r w:rsidRPr="00E804C9">
        <w:rPr>
          <w:i/>
        </w:rPr>
        <w:t>sk-Counter</w:t>
      </w:r>
      <w:r w:rsidRPr="00E804C9">
        <w:t>) and is used only for DRBs using NR PDCP. Whenever there is a need to refresh S-K</w:t>
      </w:r>
      <w:r w:rsidRPr="00E804C9">
        <w:rPr>
          <w:vertAlign w:val="subscript"/>
        </w:rPr>
        <w:t>gNB</w:t>
      </w:r>
      <w:r w:rsidR="00042168" w:rsidRPr="00E804C9">
        <w:t>/S-K</w:t>
      </w:r>
      <w:r w:rsidR="00042168" w:rsidRPr="00E804C9">
        <w:rPr>
          <w:vertAlign w:val="subscript"/>
        </w:rPr>
        <w:t>eNB</w:t>
      </w:r>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K</w:t>
      </w:r>
      <w:r w:rsidR="00042168" w:rsidRPr="00E804C9">
        <w:rPr>
          <w:vertAlign w:val="subscript"/>
        </w:rPr>
        <w:t>gNB</w:t>
      </w:r>
      <w:r w:rsidR="00042168" w:rsidRPr="00E804C9">
        <w:t xml:space="preserve"> refresh </w:t>
      </w:r>
      <w:r w:rsidRPr="00E804C9">
        <w:t>(see 5.3.1.1)</w:t>
      </w:r>
      <w:r w:rsidR="00042168" w:rsidRPr="00E804C9">
        <w:t xml:space="preserve"> and the </w:t>
      </w:r>
      <w:r w:rsidR="00042168" w:rsidRPr="00E804C9">
        <w:rPr>
          <w:i/>
        </w:rPr>
        <w:t>RRCConnectionReconfiguration</w:t>
      </w:r>
      <w:r w:rsidR="00042168" w:rsidRPr="00E804C9">
        <w:t xml:space="preserve"> message including </w:t>
      </w:r>
      <w:r w:rsidR="00042168" w:rsidRPr="00E804C9">
        <w:rPr>
          <w:i/>
        </w:rPr>
        <w:t>mobilityControlInfoSCG</w:t>
      </w:r>
      <w:r w:rsidR="00042168" w:rsidRPr="00E804C9">
        <w:t xml:space="preserve"> is used for S-K</w:t>
      </w:r>
      <w:r w:rsidR="00042168" w:rsidRPr="00E804C9">
        <w:rPr>
          <w:vertAlign w:val="subscript"/>
        </w:rPr>
        <w:t>eNB</w:t>
      </w:r>
      <w:r w:rsidR="00042168" w:rsidRPr="00E804C9">
        <w:t xml:space="preserve"> refresh (see 5.3.10.10)</w:t>
      </w:r>
      <w:r w:rsidRPr="00E804C9">
        <w:t xml:space="preserve">. E-UTRAN provides a UE configured with </w:t>
      </w:r>
      <w:r w:rsidR="00042168" w:rsidRPr="00E804C9">
        <w:t>(NG)</w:t>
      </w:r>
      <w:r w:rsidRPr="00E804C9">
        <w:t xml:space="preserve">EN-DC with an </w:t>
      </w:r>
      <w:r w:rsidRPr="00E804C9">
        <w:rPr>
          <w:i/>
        </w:rPr>
        <w:t>sk-Counter</w:t>
      </w:r>
      <w:r w:rsidRPr="00E804C9">
        <w:t xml:space="preserve"> even when no DRB is setup using S-K</w:t>
      </w:r>
      <w:r w:rsidRPr="00E804C9">
        <w:rPr>
          <w:vertAlign w:val="subscript"/>
        </w:rPr>
        <w:t>gNB</w:t>
      </w:r>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radio bearers using the same key (i.e. K</w:t>
      </w:r>
      <w:r w:rsidRPr="00E804C9">
        <w:rPr>
          <w:vertAlign w:val="subscript"/>
        </w:rPr>
        <w:t>eNB</w:t>
      </w:r>
      <w:r w:rsidRPr="00E804C9">
        <w:t xml:space="preserve"> or S-K</w:t>
      </w:r>
      <w:r w:rsidRPr="00E804C9">
        <w:rPr>
          <w:vertAlign w:val="subscript"/>
        </w:rPr>
        <w:t>gNB</w:t>
      </w:r>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SimSun"/>
        </w:rPr>
        <w:t xml:space="preserve">and DRBs configured to apply integrity protection of user data, </w:t>
      </w:r>
      <w:r w:rsidRPr="00E804C9">
        <w:t>using the same key. Although NR RRC uses different values for the security algorithms</w:t>
      </w:r>
      <w:r w:rsidR="000341E3" w:rsidRPr="00E804C9">
        <w:t xml:space="preserve"> than E-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SimSun"/>
        </w:rPr>
        <w:t xml:space="preserve"> with 5GC</w:t>
      </w:r>
      <w:r w:rsidR="00042168" w:rsidRPr="00E804C9">
        <w:t xml:space="preserve">, integrity protection is not enabled for DRBs terminated on </w:t>
      </w:r>
      <w:r w:rsidR="00F549E6" w:rsidRPr="00E804C9">
        <w:rPr>
          <w:rFonts w:eastAsia="SimSun"/>
        </w:rPr>
        <w:t>ng-</w:t>
      </w:r>
      <w:r w:rsidR="00042168" w:rsidRPr="00E804C9">
        <w:t>eNB or when the master node is an ng-eNB.</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r w:rsidRPr="00E804C9">
        <w:rPr>
          <w:i/>
        </w:rPr>
        <w:t>sk-Counter</w:t>
      </w:r>
      <w:r w:rsidRPr="00E804C9">
        <w:t xml:space="preserve"> when deriving S-K</w:t>
      </w:r>
      <w:r w:rsidRPr="00E804C9">
        <w:rPr>
          <w:vertAlign w:val="subscript"/>
        </w:rPr>
        <w:t>gNB</w:t>
      </w:r>
      <w:r w:rsidRPr="00E804C9">
        <w:t xml:space="preserve"> and/or S-K</w:t>
      </w:r>
      <w:r w:rsidRPr="00E804C9">
        <w:rPr>
          <w:vertAlign w:val="subscript"/>
        </w:rPr>
        <w:t>eNB</w:t>
      </w:r>
      <w:r w:rsidRPr="00E804C9">
        <w:t xml:space="preserve"> from the same </w:t>
      </w:r>
      <w:r w:rsidR="00042168" w:rsidRPr="00E804C9">
        <w:t>master key</w:t>
      </w:r>
      <w:r w:rsidRPr="00E804C9">
        <w:t>.</w:t>
      </w:r>
    </w:p>
    <w:p w14:paraId="56630B4B" w14:textId="77777777" w:rsidR="009722D5" w:rsidRPr="00E804C9" w:rsidRDefault="009722D5" w:rsidP="009722D5">
      <w:pPr>
        <w:pStyle w:val="Heading4"/>
      </w:pPr>
      <w:bookmarkStart w:id="885" w:name="_Toc20486758"/>
      <w:bookmarkStart w:id="886" w:name="_Toc29342050"/>
      <w:bookmarkStart w:id="887" w:name="_Toc29343189"/>
      <w:bookmarkStart w:id="888" w:name="_Toc36566437"/>
      <w:bookmarkStart w:id="889" w:name="_Toc36809846"/>
      <w:bookmarkStart w:id="890" w:name="_Toc36846210"/>
      <w:bookmarkStart w:id="891" w:name="_Toc36938863"/>
      <w:bookmarkStart w:id="892" w:name="_Toc37081842"/>
      <w:bookmarkStart w:id="893" w:name="_Toc46480467"/>
      <w:bookmarkStart w:id="894" w:name="_Toc46481701"/>
      <w:bookmarkStart w:id="895" w:name="_Toc46482935"/>
      <w:bookmarkStart w:id="896" w:name="_Toc171494599"/>
      <w:r w:rsidRPr="00E804C9">
        <w:t>5.3.1.2a</w:t>
      </w:r>
      <w:r w:rsidRPr="00E804C9">
        <w:tab/>
        <w:t>RN security</w:t>
      </w:r>
      <w:bookmarkEnd w:id="885"/>
      <w:bookmarkEnd w:id="886"/>
      <w:bookmarkEnd w:id="887"/>
      <w:bookmarkEnd w:id="888"/>
      <w:bookmarkEnd w:id="889"/>
      <w:bookmarkEnd w:id="890"/>
      <w:bookmarkEnd w:id="891"/>
      <w:bookmarkEnd w:id="892"/>
      <w:bookmarkEnd w:id="893"/>
      <w:bookmarkEnd w:id="894"/>
      <w:bookmarkEnd w:id="895"/>
      <w:bookmarkEnd w:id="896"/>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To provide integrity protection on DRBs between the RN and the E-UTRAN, the K</w:t>
      </w:r>
      <w:r w:rsidRPr="00E804C9">
        <w:rPr>
          <w:vertAlign w:val="subscript"/>
        </w:rPr>
        <w:t>UPint</w:t>
      </w:r>
      <w:r w:rsidRPr="00E804C9">
        <w:t xml:space="preserve"> key is derived from the K</w:t>
      </w:r>
      <w:r w:rsidRPr="00E804C9">
        <w:rPr>
          <w:vertAlign w:val="subscript"/>
        </w:rPr>
        <w:t>eNB</w:t>
      </w:r>
      <w:r w:rsidRPr="00E804C9">
        <w:t xml:space="preserve"> key as described in TS</w:t>
      </w:r>
      <w:r w:rsidR="00AF1353" w:rsidRPr="00E804C9">
        <w:t xml:space="preserve"> </w:t>
      </w:r>
      <w:r w:rsidRPr="00E804C9">
        <w:t>33.401 [32]. The same integrity protection algorithm used for SRBs also applies to the DRBs. The K</w:t>
      </w:r>
      <w:r w:rsidRPr="00E804C9">
        <w:rPr>
          <w:vertAlign w:val="subscript"/>
        </w:rPr>
        <w:t xml:space="preserve">UPint </w:t>
      </w:r>
      <w:r w:rsidRPr="00E804C9">
        <w:t>changes at every handover and RRC connection re-establishment and is based on an updated K</w:t>
      </w:r>
      <w:r w:rsidRPr="00E804C9">
        <w:rPr>
          <w:vertAlign w:val="subscript"/>
        </w:rPr>
        <w:t xml:space="preserve">eNB </w:t>
      </w:r>
      <w:r w:rsidRPr="00E804C9">
        <w:t xml:space="preserve">which is derived by taking into account the </w:t>
      </w:r>
      <w:r w:rsidRPr="00E804C9">
        <w:rPr>
          <w:i/>
        </w:rPr>
        <w:t xml:space="preserve">nextHopChainingCount.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Heading4"/>
      </w:pPr>
      <w:bookmarkStart w:id="897" w:name="_Toc20486759"/>
      <w:bookmarkStart w:id="898" w:name="_Toc29342051"/>
      <w:bookmarkStart w:id="899" w:name="_Toc29343190"/>
      <w:bookmarkStart w:id="900" w:name="_Toc36566438"/>
      <w:bookmarkStart w:id="901" w:name="_Toc36809847"/>
      <w:bookmarkStart w:id="902" w:name="_Toc36846211"/>
      <w:bookmarkStart w:id="903" w:name="_Toc36938864"/>
      <w:bookmarkStart w:id="904" w:name="_Toc37081843"/>
      <w:bookmarkStart w:id="905" w:name="_Toc46480468"/>
      <w:bookmarkStart w:id="906" w:name="_Toc46481702"/>
      <w:bookmarkStart w:id="907" w:name="_Toc46482936"/>
      <w:bookmarkStart w:id="908" w:name="_Toc171494600"/>
      <w:r w:rsidRPr="00E804C9">
        <w:t>5.3.1.3</w:t>
      </w:r>
      <w:r w:rsidRPr="00E804C9">
        <w:tab/>
        <w:t>Connected mode mobility</w:t>
      </w:r>
      <w:bookmarkEnd w:id="897"/>
      <w:bookmarkEnd w:id="898"/>
      <w:bookmarkEnd w:id="899"/>
      <w:bookmarkEnd w:id="900"/>
      <w:bookmarkEnd w:id="901"/>
      <w:bookmarkEnd w:id="902"/>
      <w:bookmarkEnd w:id="903"/>
      <w:bookmarkEnd w:id="904"/>
      <w:bookmarkEnd w:id="905"/>
      <w:bookmarkEnd w:id="906"/>
      <w:bookmarkEnd w:id="907"/>
      <w:bookmarkEnd w:id="908"/>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PCell can be changed using an </w:t>
      </w:r>
      <w:r w:rsidRPr="00E804C9">
        <w:rPr>
          <w:i/>
        </w:rPr>
        <w:t>RRCConnectionReconfiguration</w:t>
      </w:r>
      <w:r w:rsidRPr="00E804C9">
        <w:t xml:space="preserve"> message including the </w:t>
      </w:r>
      <w:r w:rsidRPr="00E804C9">
        <w:rPr>
          <w:i/>
        </w:rPr>
        <w:t>mobilityControlInfo</w:t>
      </w:r>
      <w:r w:rsidRPr="00E804C9">
        <w:t xml:space="preserve"> (handover), whereas the SCell(s) can be changed using the </w:t>
      </w:r>
      <w:r w:rsidRPr="00E804C9">
        <w:rPr>
          <w:i/>
        </w:rPr>
        <w:t>RRCConnectionReconfiguration</w:t>
      </w:r>
      <w:r w:rsidRPr="00E804C9">
        <w:t xml:space="preserve"> message either with or without the </w:t>
      </w:r>
      <w:r w:rsidRPr="00E804C9">
        <w:rPr>
          <w:i/>
        </w:rPr>
        <w:t>mobilityControlInfo</w:t>
      </w:r>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r w:rsidR="009722D5" w:rsidRPr="00E804C9">
        <w:rPr>
          <w:i/>
        </w:rPr>
        <w:t>RRCConnectionReconfiguration</w:t>
      </w:r>
      <w:r w:rsidR="009722D5" w:rsidRPr="00E804C9">
        <w:t xml:space="preserve"> message with or without the </w:t>
      </w:r>
      <w:r w:rsidR="009722D5" w:rsidRPr="00E804C9">
        <w:rPr>
          <w:i/>
        </w:rPr>
        <w:t>mobilityControlInfo</w:t>
      </w:r>
      <w:r w:rsidR="009722D5" w:rsidRPr="00E804C9">
        <w:t xml:space="preserve">. In case Random Access to the PSCell or initial PUSCH </w:t>
      </w:r>
      <w:r w:rsidR="00D11536" w:rsidRPr="00E804C9">
        <w:t xml:space="preserve">transmission </w:t>
      </w:r>
      <w:r w:rsidR="009722D5" w:rsidRPr="00E804C9">
        <w:t xml:space="preserve">to the PSCell if </w:t>
      </w:r>
      <w:r w:rsidR="009722D5" w:rsidRPr="00E804C9">
        <w:rPr>
          <w:i/>
        </w:rPr>
        <w:t>rach-SkipSCG</w:t>
      </w:r>
      <w:r w:rsidR="009722D5" w:rsidRPr="00E804C9">
        <w:t xml:space="preserve"> is configured is required upon SCG reconfiguration, E-UTRAN employs the SCG change procedure (i.e. an </w:t>
      </w:r>
      <w:r w:rsidR="009722D5" w:rsidRPr="00E804C9">
        <w:rPr>
          <w:i/>
        </w:rPr>
        <w:t>RRCConnectionReconfiguration</w:t>
      </w:r>
      <w:r w:rsidR="009722D5" w:rsidRPr="00E804C9">
        <w:t xml:space="preserve"> message including the </w:t>
      </w:r>
      <w:r w:rsidR="009722D5" w:rsidRPr="00E804C9">
        <w:rPr>
          <w:i/>
        </w:rPr>
        <w:t>mobilityControlInfoSCG</w:t>
      </w:r>
      <w:r w:rsidR="009722D5" w:rsidRPr="00E804C9">
        <w:t>). The PSCell can only be changed using the SCG change procedure</w:t>
      </w:r>
      <w:r w:rsidR="009722D5" w:rsidRPr="00E804C9">
        <w:rPr>
          <w:lang w:eastAsia="en-GB"/>
        </w:rPr>
        <w:t xml:space="preserve"> and by release and addition of the PSCell</w:t>
      </w:r>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r w:rsidRPr="00E804C9">
        <w:rPr>
          <w:i/>
        </w:rPr>
        <w:t>RRCConnectionReconfiguration</w:t>
      </w:r>
      <w:r w:rsidRPr="00E804C9">
        <w:t xml:space="preserve"> message containing </w:t>
      </w:r>
      <w:r w:rsidRPr="00E804C9">
        <w:rPr>
          <w:i/>
        </w:rPr>
        <w:t>nr-secondaryCellGroupConfig</w:t>
      </w:r>
      <w:r w:rsidR="000511B4" w:rsidRPr="00E804C9">
        <w:t xml:space="preserve"> and</w:t>
      </w:r>
      <w:r w:rsidR="000511B4" w:rsidRPr="00E804C9">
        <w:rPr>
          <w:i/>
        </w:rPr>
        <w:t xml:space="preserve"> nr-RadioBearerConfig</w:t>
      </w:r>
      <w:r w:rsidRPr="00E804C9">
        <w:t xml:space="preserve">. The contents of </w:t>
      </w:r>
      <w:r w:rsidRPr="00E804C9">
        <w:rPr>
          <w:i/>
        </w:rPr>
        <w:t>nr-secondaryCellGroupConfig</w:t>
      </w:r>
      <w:r w:rsidR="000511B4" w:rsidRPr="00E804C9">
        <w:t xml:space="preserve"> and</w:t>
      </w:r>
      <w:r w:rsidR="000511B4" w:rsidRPr="00E804C9">
        <w:rPr>
          <w:i/>
        </w:rPr>
        <w:t xml:space="preserve"> nr-RadioBearerConfig</w:t>
      </w:r>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PSCell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eNB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04C9">
        <w:rPr>
          <w:i/>
        </w:rPr>
        <w:t>rach-Skip</w:t>
      </w:r>
      <w:r w:rsidRPr="00E804C9">
        <w:t xml:space="preserve"> is configured. Consequently, when allocating a dedicated preamble for the random access in the target PCell, E-UTRA shall ensure it is available from the first RACH occasion the UE may use. </w:t>
      </w:r>
      <w:r w:rsidR="00D11536" w:rsidRPr="00E804C9">
        <w:t xml:space="preserve">The first available PUSCH occasion is provided by </w:t>
      </w:r>
      <w:r w:rsidR="00D11536" w:rsidRPr="00E804C9">
        <w:rPr>
          <w:i/>
        </w:rPr>
        <w:t>ul-ConfigInfo</w:t>
      </w:r>
      <w:r w:rsidR="00D11536" w:rsidRPr="00E804C9">
        <w:t>, if configured, otherwise UE shall monitor the PDCCH of target eNB</w:t>
      </w:r>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behavior applies in </w:t>
      </w:r>
      <w:r w:rsidR="009C19B5" w:rsidRPr="00E804C9">
        <w:t>(NG)</w:t>
      </w:r>
      <w:r w:rsidRPr="00E804C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04C9">
        <w:t>(NG)</w:t>
      </w:r>
      <w:r w:rsidRPr="00E804C9">
        <w:t xml:space="preserve">EN-DC, the target SgNB may be unable to comprehend the NR SCG configuration provided by the source SgNB.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Heading4"/>
      </w:pPr>
      <w:bookmarkStart w:id="909" w:name="_Toc20486760"/>
      <w:bookmarkStart w:id="910" w:name="_Toc29342052"/>
      <w:bookmarkStart w:id="911" w:name="_Toc29343191"/>
      <w:bookmarkStart w:id="912" w:name="_Toc36566439"/>
      <w:bookmarkStart w:id="913" w:name="_Toc36809848"/>
      <w:bookmarkStart w:id="914" w:name="_Toc36846212"/>
      <w:bookmarkStart w:id="915" w:name="_Toc36938865"/>
      <w:bookmarkStart w:id="916" w:name="_Toc37081844"/>
      <w:bookmarkStart w:id="917" w:name="_Toc46480469"/>
      <w:bookmarkStart w:id="918" w:name="_Toc46481703"/>
      <w:bookmarkStart w:id="919" w:name="_Toc46482937"/>
      <w:bookmarkStart w:id="920" w:name="_Toc171494601"/>
      <w:r w:rsidRPr="00E804C9">
        <w:t>5.3.1.4</w:t>
      </w:r>
      <w:r w:rsidRPr="00E804C9">
        <w:tab/>
        <w:t>Connection control in NB-IoT</w:t>
      </w:r>
      <w:bookmarkEnd w:id="909"/>
      <w:bookmarkEnd w:id="910"/>
      <w:bookmarkEnd w:id="911"/>
      <w:bookmarkEnd w:id="912"/>
      <w:bookmarkEnd w:id="913"/>
      <w:bookmarkEnd w:id="914"/>
      <w:bookmarkEnd w:id="915"/>
      <w:bookmarkEnd w:id="916"/>
      <w:bookmarkEnd w:id="917"/>
      <w:bookmarkEnd w:id="918"/>
      <w:bookmarkEnd w:id="919"/>
      <w:bookmarkEnd w:id="920"/>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CIoT EPS optimisation (see TS 24.301 [35]) </w:t>
      </w:r>
      <w:r w:rsidR="00596B68" w:rsidRPr="00E804C9">
        <w:t xml:space="preserve">or the Control Plane CIoT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CIoT EPS optimisation (see TS 24.301 [35]) </w:t>
      </w:r>
      <w:r w:rsidR="00596B68" w:rsidRPr="00E804C9">
        <w:t xml:space="preserve">or the Control Plane CIoT 5GS optimisation (see TS 24.501 [95]) </w:t>
      </w:r>
      <w:r w:rsidRPr="00E804C9">
        <w:t>does not need to support any DRBs and associated procedures.</w:t>
      </w:r>
    </w:p>
    <w:p w14:paraId="54065B18" w14:textId="77777777" w:rsidR="009722D5" w:rsidRPr="00E804C9" w:rsidRDefault="009722D5" w:rsidP="009722D5">
      <w:r w:rsidRPr="00E804C9">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Not applicable for a UE that only supports the Control Plane CIoT EPS optimisation (see TS 24.301 [35])</w:t>
      </w:r>
      <w:r w:rsidR="00596B68" w:rsidRPr="00E804C9">
        <w:t xml:space="preserve"> or the Control Plane CIoT 5GS optimisation (see TS 24.501 [95])</w:t>
      </w:r>
      <w:r w:rsidRPr="00E804C9">
        <w:t>.</w:t>
      </w:r>
    </w:p>
    <w:p w14:paraId="30AC408A" w14:textId="77777777" w:rsidR="009722D5" w:rsidRPr="00E804C9" w:rsidRDefault="009722D5" w:rsidP="009722D5">
      <w:pPr>
        <w:pStyle w:val="Heading3"/>
      </w:pPr>
      <w:bookmarkStart w:id="921" w:name="_Toc20486761"/>
      <w:bookmarkStart w:id="922" w:name="_Toc29342053"/>
      <w:bookmarkStart w:id="923" w:name="_Toc29343192"/>
      <w:bookmarkStart w:id="924" w:name="_Toc36566440"/>
      <w:bookmarkStart w:id="925" w:name="_Toc36809849"/>
      <w:bookmarkStart w:id="926" w:name="_Toc36846213"/>
      <w:bookmarkStart w:id="927" w:name="_Toc36938866"/>
      <w:bookmarkStart w:id="928" w:name="_Toc37081845"/>
      <w:bookmarkStart w:id="929" w:name="_Toc46480470"/>
      <w:bookmarkStart w:id="930" w:name="_Toc46481704"/>
      <w:bookmarkStart w:id="931" w:name="_Toc46482938"/>
      <w:bookmarkStart w:id="932" w:name="_Toc171494602"/>
      <w:r w:rsidRPr="00E804C9">
        <w:t>5.3.2</w:t>
      </w:r>
      <w:r w:rsidRPr="00E804C9">
        <w:tab/>
        <w:t>Paging</w:t>
      </w:r>
      <w:bookmarkEnd w:id="921"/>
      <w:bookmarkEnd w:id="922"/>
      <w:bookmarkEnd w:id="923"/>
      <w:bookmarkEnd w:id="924"/>
      <w:bookmarkEnd w:id="925"/>
      <w:bookmarkEnd w:id="926"/>
      <w:bookmarkEnd w:id="927"/>
      <w:bookmarkEnd w:id="928"/>
      <w:bookmarkEnd w:id="929"/>
      <w:bookmarkEnd w:id="930"/>
      <w:bookmarkEnd w:id="931"/>
      <w:bookmarkEnd w:id="932"/>
    </w:p>
    <w:p w14:paraId="5B34B982" w14:textId="77777777" w:rsidR="009722D5" w:rsidRPr="00E804C9" w:rsidRDefault="009722D5" w:rsidP="009722D5">
      <w:pPr>
        <w:pStyle w:val="Heading4"/>
      </w:pPr>
      <w:bookmarkStart w:id="933" w:name="_Toc20486762"/>
      <w:bookmarkStart w:id="934" w:name="_Toc29342054"/>
      <w:bookmarkStart w:id="935" w:name="_Toc29343193"/>
      <w:bookmarkStart w:id="936" w:name="_Toc36566441"/>
      <w:bookmarkStart w:id="937" w:name="_Toc36809850"/>
      <w:bookmarkStart w:id="938" w:name="_Toc36846214"/>
      <w:bookmarkStart w:id="939" w:name="_Toc36938867"/>
      <w:bookmarkStart w:id="940" w:name="_Toc37081846"/>
      <w:bookmarkStart w:id="941" w:name="_Toc46480471"/>
      <w:bookmarkStart w:id="942" w:name="_Toc46481705"/>
      <w:bookmarkStart w:id="943" w:name="_Toc46482939"/>
      <w:bookmarkStart w:id="944" w:name="_Toc171494603"/>
      <w:r w:rsidRPr="00E804C9">
        <w:t>5.3.2.1</w:t>
      </w:r>
      <w:r w:rsidRPr="00E804C9">
        <w:tab/>
        <w:t>General</w:t>
      </w:r>
      <w:bookmarkEnd w:id="933"/>
      <w:bookmarkEnd w:id="934"/>
      <w:bookmarkEnd w:id="935"/>
      <w:bookmarkEnd w:id="936"/>
      <w:bookmarkEnd w:id="937"/>
      <w:bookmarkEnd w:id="938"/>
      <w:bookmarkEnd w:id="939"/>
      <w:bookmarkEnd w:id="940"/>
      <w:bookmarkEnd w:id="941"/>
      <w:bookmarkEnd w:id="942"/>
      <w:bookmarkEnd w:id="943"/>
      <w:bookmarkEnd w:id="944"/>
    </w:p>
    <w:bookmarkStart w:id="945" w:name="_MON_1267529838"/>
    <w:bookmarkEnd w:id="945"/>
    <w:bookmarkStart w:id="946" w:name="_MON_1289914513"/>
    <w:bookmarkEnd w:id="946"/>
    <w:p w14:paraId="10BDA618" w14:textId="77777777" w:rsidR="009722D5" w:rsidRPr="00E804C9" w:rsidRDefault="009722D5" w:rsidP="009722D5">
      <w:pPr>
        <w:pStyle w:val="TH"/>
      </w:pPr>
      <w:r w:rsidRPr="00E804C9">
        <w:object w:dxaOrig="7574" w:dyaOrig="1814" w14:anchorId="6A057F07">
          <v:shape id="_x0000_i1033" type="#_x0000_t75" style="width:351.6pt;height:83.95pt" o:ole="">
            <v:imagedata r:id="rId29" o:title=""/>
          </v:shape>
          <o:OLEObject Type="Embed" ProgID="Word.Picture.8" ShapeID="_x0000_i1033" DrawAspect="Content" ObjectID="_1786437719" r:id="rId30"/>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Heading4"/>
      </w:pPr>
      <w:bookmarkStart w:id="947" w:name="_Toc20486763"/>
      <w:bookmarkStart w:id="948" w:name="_Toc29342055"/>
      <w:bookmarkStart w:id="949" w:name="_Toc29343194"/>
      <w:bookmarkStart w:id="950" w:name="_Toc36566442"/>
      <w:bookmarkStart w:id="951" w:name="_Toc36809851"/>
      <w:bookmarkStart w:id="952" w:name="_Toc36846215"/>
      <w:bookmarkStart w:id="953" w:name="_Toc36938868"/>
      <w:bookmarkStart w:id="954" w:name="_Toc37081847"/>
      <w:bookmarkStart w:id="955" w:name="_Toc46480472"/>
      <w:bookmarkStart w:id="956" w:name="_Toc46481706"/>
      <w:bookmarkStart w:id="957" w:name="_Toc46482940"/>
      <w:bookmarkStart w:id="958" w:name="_Toc171494604"/>
      <w:r w:rsidRPr="00E804C9">
        <w:t>5.3.2.2</w:t>
      </w:r>
      <w:r w:rsidRPr="00E804C9">
        <w:tab/>
        <w:t>Initiation</w:t>
      </w:r>
      <w:bookmarkEnd w:id="947"/>
      <w:bookmarkEnd w:id="948"/>
      <w:bookmarkEnd w:id="949"/>
      <w:bookmarkEnd w:id="950"/>
      <w:bookmarkEnd w:id="951"/>
      <w:bookmarkEnd w:id="952"/>
      <w:bookmarkEnd w:id="953"/>
      <w:bookmarkEnd w:id="954"/>
      <w:bookmarkEnd w:id="955"/>
      <w:bookmarkEnd w:id="956"/>
      <w:bookmarkEnd w:id="957"/>
      <w:bookmarkEnd w:id="958"/>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r w:rsidRPr="00E804C9">
        <w:rPr>
          <w:i/>
          <w:iCs/>
        </w:rPr>
        <w:t>PagingRecord</w:t>
      </w:r>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Heading4"/>
      </w:pPr>
      <w:bookmarkStart w:id="959" w:name="_Toc20486764"/>
      <w:bookmarkStart w:id="960" w:name="_Toc29342056"/>
      <w:bookmarkStart w:id="961" w:name="_Toc29343195"/>
      <w:bookmarkStart w:id="962" w:name="_Toc36566443"/>
      <w:bookmarkStart w:id="963" w:name="_Toc36809852"/>
      <w:bookmarkStart w:id="964" w:name="_Toc36846216"/>
      <w:bookmarkStart w:id="965" w:name="_Toc36938869"/>
      <w:bookmarkStart w:id="966" w:name="_Toc37081848"/>
      <w:bookmarkStart w:id="967" w:name="_Toc46480473"/>
      <w:bookmarkStart w:id="968" w:name="_Toc46481707"/>
      <w:bookmarkStart w:id="969" w:name="_Toc46482941"/>
      <w:bookmarkStart w:id="970" w:name="_Toc171494605"/>
      <w:r w:rsidRPr="00E804C9">
        <w:t>5.3.2.3</w:t>
      </w:r>
      <w:r w:rsidRPr="00E804C9">
        <w:tab/>
        <w:t xml:space="preserve">Reception of the </w:t>
      </w:r>
      <w:r w:rsidRPr="00E804C9">
        <w:rPr>
          <w:i/>
        </w:rPr>
        <w:t>Paging</w:t>
      </w:r>
      <w:r w:rsidRPr="00E804C9">
        <w:t xml:space="preserve"> message by the UE</w:t>
      </w:r>
      <w:bookmarkEnd w:id="959"/>
      <w:bookmarkEnd w:id="960"/>
      <w:bookmarkEnd w:id="961"/>
      <w:bookmarkEnd w:id="962"/>
      <w:bookmarkEnd w:id="963"/>
      <w:bookmarkEnd w:id="964"/>
      <w:bookmarkEnd w:id="965"/>
      <w:bookmarkEnd w:id="966"/>
      <w:bookmarkEnd w:id="967"/>
      <w:bookmarkEnd w:id="968"/>
      <w:bookmarkEnd w:id="969"/>
      <w:bookmarkEnd w:id="970"/>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r w:rsidRPr="00E804C9">
        <w:rPr>
          <w:i/>
        </w:rPr>
        <w:t>PagingRecord</w:t>
      </w:r>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r w:rsidR="009722D5" w:rsidRPr="00E804C9">
        <w:rPr>
          <w:i/>
        </w:rPr>
        <w:t>ue-Identity</w:t>
      </w:r>
      <w:r w:rsidR="002D2754" w:rsidRPr="00E804C9">
        <w:rPr>
          <w:i/>
        </w:rPr>
        <w:t>, accessType</w:t>
      </w:r>
      <w:r w:rsidR="002D2754" w:rsidRPr="00E804C9">
        <w:t xml:space="preserve"> (if present)</w:t>
      </w:r>
      <w:r w:rsidRPr="00E804C9">
        <w:t>, paging cause (if determined)</w:t>
      </w:r>
      <w:r w:rsidR="009722D5" w:rsidRPr="00E804C9">
        <w:t xml:space="preserve"> and the </w:t>
      </w:r>
      <w:r w:rsidR="009722D5" w:rsidRPr="00E804C9">
        <w:rPr>
          <w:i/>
        </w:rPr>
        <w:t>cn-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except for NB-IoT, the </w:t>
      </w:r>
      <w:r w:rsidRPr="00E804C9">
        <w:rPr>
          <w:rFonts w:eastAsia="Malgun Gothic"/>
          <w:i/>
          <w:lang w:eastAsia="ko-KR"/>
        </w:rPr>
        <w:t>cn-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r w:rsidRPr="00E804C9">
        <w:rPr>
          <w:i/>
          <w:iCs/>
        </w:rPr>
        <w:t>m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r w:rsidRPr="00E804C9">
        <w:rPr>
          <w:i/>
        </w:rPr>
        <w:t>PagingRecord</w:t>
      </w:r>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the stored </w:t>
      </w:r>
      <w:r w:rsidR="00376BEC" w:rsidRPr="00E804C9">
        <w:rPr>
          <w:i/>
        </w:rPr>
        <w:t>full</w:t>
      </w:r>
      <w:r w:rsidRPr="00E804C9">
        <w:rPr>
          <w:i/>
        </w:rPr>
        <w:t>I-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r w:rsidRPr="00E804C9">
        <w:rPr>
          <w:lang w:eastAsia="zh-CN"/>
        </w:rPr>
        <w:t>highProrityAccess</w:t>
      </w:r>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r w:rsidRPr="00E804C9">
        <w:rPr>
          <w:lang w:eastAsia="zh-CN"/>
        </w:rPr>
        <w:t>m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r w:rsidR="002D2754" w:rsidRPr="00E804C9">
        <w:rPr>
          <w:i/>
        </w:rPr>
        <w:t>ue-Identity</w:t>
      </w:r>
      <w:r w:rsidR="002D2754" w:rsidRPr="00E804C9">
        <w:t xml:space="preserve"> included in the </w:t>
      </w:r>
      <w:r w:rsidR="002D2754" w:rsidRPr="00E804C9">
        <w:rPr>
          <w:i/>
        </w:rPr>
        <w:t>PagingRecord</w:t>
      </w:r>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r w:rsidR="002D2754" w:rsidRPr="00E804C9">
        <w:rPr>
          <w:i/>
        </w:rPr>
        <w:t>ue-Identity, accessType</w:t>
      </w:r>
      <w:r w:rsidR="002D2754" w:rsidRPr="00E804C9">
        <w:t xml:space="preserve"> (if present)</w:t>
      </w:r>
      <w:r w:rsidRPr="00E804C9">
        <w:t>, paging cause (if determined)</w:t>
      </w:r>
      <w:r w:rsidR="002D2754" w:rsidRPr="00E804C9">
        <w:t xml:space="preserve"> and the </w:t>
      </w:r>
      <w:r w:rsidR="002D2754" w:rsidRPr="00E804C9">
        <w:rPr>
          <w:i/>
        </w:rPr>
        <w:t>cn-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the </w:t>
      </w:r>
      <w:r w:rsidRPr="00E804C9">
        <w:rPr>
          <w:rFonts w:eastAsia="Malgun Gothic"/>
          <w:i/>
          <w:lang w:eastAsia="ko-KR"/>
        </w:rPr>
        <w:t>cn-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971" w:name="OLE_LINK77"/>
      <w:r w:rsidRPr="00E804C9">
        <w:rPr>
          <w:i/>
        </w:rPr>
        <w:t>systemInfoModification</w:t>
      </w:r>
      <w:bookmarkEnd w:id="971"/>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r w:rsidR="009722D5" w:rsidRPr="00E804C9">
        <w:rPr>
          <w:i/>
        </w:rPr>
        <w:t>systemInfoModification-eDRX</w:t>
      </w:r>
      <w:r w:rsidR="009722D5" w:rsidRPr="00E804C9">
        <w:t xml:space="preserve"> is included:</w:t>
      </w:r>
    </w:p>
    <w:p w14:paraId="361FE9BF" w14:textId="77777777" w:rsidR="009722D5" w:rsidRPr="00E804C9" w:rsidRDefault="009722D5" w:rsidP="009722D5">
      <w:pPr>
        <w:pStyle w:val="B2"/>
      </w:pPr>
      <w:r w:rsidRPr="00E804C9">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r w:rsidRPr="00E804C9">
        <w:rPr>
          <w:i/>
        </w:rPr>
        <w:t>etws-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r w:rsidRPr="00E804C9">
        <w:rPr>
          <w:i/>
          <w:iCs/>
        </w:rPr>
        <w:t>schedulingInfoList</w:t>
      </w:r>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r w:rsidRPr="00E804C9">
        <w:rPr>
          <w:i/>
        </w:rPr>
        <w:t>cmas-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Heading3"/>
      </w:pPr>
      <w:bookmarkStart w:id="972" w:name="_Toc20486765"/>
      <w:bookmarkStart w:id="973" w:name="_Toc29342057"/>
      <w:bookmarkStart w:id="974" w:name="_Toc29343196"/>
      <w:bookmarkStart w:id="975" w:name="_Toc36566444"/>
      <w:bookmarkStart w:id="976" w:name="_Toc36809853"/>
      <w:bookmarkStart w:id="977" w:name="_Toc36846217"/>
      <w:bookmarkStart w:id="978" w:name="_Toc36938870"/>
      <w:bookmarkStart w:id="979" w:name="_Toc37081849"/>
      <w:bookmarkStart w:id="980" w:name="_Toc46480474"/>
      <w:bookmarkStart w:id="981" w:name="_Toc46481708"/>
      <w:bookmarkStart w:id="982" w:name="_Toc46482942"/>
      <w:bookmarkStart w:id="983" w:name="_Toc171494606"/>
      <w:r w:rsidRPr="00E804C9">
        <w:t>5.3.3</w:t>
      </w:r>
      <w:r w:rsidRPr="00E804C9">
        <w:tab/>
        <w:t>RRC connection establishment</w:t>
      </w:r>
      <w:bookmarkEnd w:id="972"/>
      <w:bookmarkEnd w:id="973"/>
      <w:bookmarkEnd w:id="974"/>
      <w:bookmarkEnd w:id="975"/>
      <w:bookmarkEnd w:id="976"/>
      <w:bookmarkEnd w:id="977"/>
      <w:bookmarkEnd w:id="978"/>
      <w:bookmarkEnd w:id="979"/>
      <w:bookmarkEnd w:id="980"/>
      <w:bookmarkEnd w:id="981"/>
      <w:bookmarkEnd w:id="982"/>
      <w:bookmarkEnd w:id="983"/>
    </w:p>
    <w:p w14:paraId="626DE64F" w14:textId="77777777" w:rsidR="009722D5" w:rsidRPr="00E804C9" w:rsidRDefault="009722D5" w:rsidP="009722D5">
      <w:pPr>
        <w:pStyle w:val="Heading4"/>
      </w:pPr>
      <w:bookmarkStart w:id="984" w:name="_Toc20486766"/>
      <w:bookmarkStart w:id="985" w:name="_Toc29342058"/>
      <w:bookmarkStart w:id="986" w:name="_Toc29343197"/>
      <w:bookmarkStart w:id="987" w:name="_Toc36566445"/>
      <w:bookmarkStart w:id="988" w:name="_Toc36809854"/>
      <w:bookmarkStart w:id="989" w:name="_Toc36846218"/>
      <w:bookmarkStart w:id="990" w:name="_Toc36938871"/>
      <w:bookmarkStart w:id="991" w:name="_Toc37081850"/>
      <w:bookmarkStart w:id="992" w:name="_Toc46480475"/>
      <w:bookmarkStart w:id="993" w:name="_Toc46481709"/>
      <w:bookmarkStart w:id="994" w:name="_Toc46482943"/>
      <w:bookmarkStart w:id="995" w:name="_Toc171494607"/>
      <w:r w:rsidRPr="00E804C9">
        <w:t>5.3.3.1</w:t>
      </w:r>
      <w:r w:rsidRPr="00E804C9">
        <w:tab/>
        <w:t>General</w:t>
      </w:r>
      <w:bookmarkEnd w:id="984"/>
      <w:bookmarkEnd w:id="985"/>
      <w:bookmarkEnd w:id="986"/>
      <w:bookmarkEnd w:id="987"/>
      <w:bookmarkEnd w:id="988"/>
      <w:bookmarkEnd w:id="989"/>
      <w:bookmarkEnd w:id="990"/>
      <w:bookmarkEnd w:id="991"/>
      <w:bookmarkEnd w:id="992"/>
      <w:bookmarkEnd w:id="993"/>
      <w:bookmarkEnd w:id="994"/>
      <w:bookmarkEnd w:id="995"/>
    </w:p>
    <w:bookmarkStart w:id="996" w:name="_MON_1267531456"/>
    <w:bookmarkEnd w:id="996"/>
    <w:p w14:paraId="2D2956AB" w14:textId="77777777" w:rsidR="009722D5" w:rsidRPr="00E804C9" w:rsidRDefault="009722D5" w:rsidP="009722D5">
      <w:pPr>
        <w:pStyle w:val="TH"/>
      </w:pPr>
      <w:r w:rsidRPr="00E804C9">
        <w:object w:dxaOrig="7574" w:dyaOrig="3614" w14:anchorId="6FE712F8">
          <v:shape id="_x0000_i1034" type="#_x0000_t75" style="width:351.6pt;height:169.6pt" o:ole="">
            <v:imagedata r:id="rId31" o:title=""/>
          </v:shape>
          <o:OLEObject Type="Embed" ProgID="Word.Picture.8" ShapeID="_x0000_i1034" DrawAspect="Content" ObjectID="_1786437720" r:id="rId32"/>
        </w:object>
      </w:r>
    </w:p>
    <w:p w14:paraId="25EE9C2A" w14:textId="77777777" w:rsidR="009722D5" w:rsidRPr="00E804C9" w:rsidRDefault="009722D5" w:rsidP="009722D5">
      <w:pPr>
        <w:pStyle w:val="TF"/>
      </w:pPr>
      <w:r w:rsidRPr="00E804C9">
        <w:t>Figure 5.3.3.1-1: RRC connection establishment, successful</w:t>
      </w:r>
    </w:p>
    <w:bookmarkStart w:id="997" w:name="_MON_1267941692"/>
    <w:bookmarkEnd w:id="997"/>
    <w:bookmarkStart w:id="998" w:name="_MON_1289914515"/>
    <w:bookmarkEnd w:id="998"/>
    <w:p w14:paraId="4DE9BA05" w14:textId="77777777" w:rsidR="009722D5" w:rsidRPr="00E804C9" w:rsidRDefault="009722D5" w:rsidP="009722D5">
      <w:pPr>
        <w:pStyle w:val="TH"/>
      </w:pPr>
      <w:r w:rsidRPr="00E804C9">
        <w:object w:dxaOrig="7574" w:dyaOrig="2534" w14:anchorId="0ECFB5B9">
          <v:shape id="_x0000_i1035" type="#_x0000_t75" style="width:351.6pt;height:118.4pt" o:ole="">
            <v:imagedata r:id="rId33" o:title=""/>
          </v:shape>
          <o:OLEObject Type="Embed" ProgID="Word.Picture.8" ShapeID="_x0000_i1035" DrawAspect="Content" ObjectID="_1786437721" r:id="rId34"/>
        </w:object>
      </w:r>
    </w:p>
    <w:p w14:paraId="1A922597" w14:textId="77777777" w:rsidR="009722D5" w:rsidRPr="00E804C9" w:rsidRDefault="009722D5" w:rsidP="009722D5">
      <w:pPr>
        <w:pStyle w:val="TF"/>
      </w:pPr>
      <w:r w:rsidRPr="00E804C9">
        <w:t>Figure 5.3.3.1-2: RRC connection establishment, network reject</w:t>
      </w:r>
    </w:p>
    <w:bookmarkStart w:id="999" w:name="_MON_1516773507"/>
    <w:bookmarkEnd w:id="999"/>
    <w:p w14:paraId="73B8C82D" w14:textId="77777777" w:rsidR="009722D5" w:rsidRPr="00E804C9" w:rsidRDefault="009722D5" w:rsidP="009722D5">
      <w:pPr>
        <w:pStyle w:val="TH"/>
      </w:pPr>
      <w:r w:rsidRPr="00E804C9">
        <w:object w:dxaOrig="7575" w:dyaOrig="3615" w14:anchorId="517B36F9">
          <v:shape id="_x0000_i1036" type="#_x0000_t75" style="width:352.5pt;height:169.6pt" o:ole="">
            <v:imagedata r:id="rId35" o:title=""/>
          </v:shape>
          <o:OLEObject Type="Embed" ProgID="Word.Picture.8" ShapeID="_x0000_i1036" DrawAspect="Content" ObjectID="_1786437722" r:id="rId36"/>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000" w:name="_MON_1517723717"/>
    <w:bookmarkEnd w:id="1000"/>
    <w:p w14:paraId="5D75F575" w14:textId="77777777" w:rsidR="009722D5" w:rsidRPr="00E804C9" w:rsidRDefault="009722D5" w:rsidP="009722D5">
      <w:pPr>
        <w:pStyle w:val="TH"/>
      </w:pPr>
      <w:r w:rsidRPr="00E804C9">
        <w:object w:dxaOrig="7575" w:dyaOrig="3615" w14:anchorId="7EF8D435">
          <v:shape id="_x0000_i1037" type="#_x0000_t75" style="width:352.5pt;height:169.6pt" o:ole="">
            <v:imagedata r:id="rId37" o:title=""/>
          </v:shape>
          <o:OLEObject Type="Embed" ProgID="Word.Picture.8" ShapeID="_x0000_i1037" DrawAspect="Content" ObjectID="_1786437723" r:id="rId38"/>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001" w:name="_MON_1516823585"/>
    <w:bookmarkEnd w:id="1001"/>
    <w:p w14:paraId="3A92941D" w14:textId="77777777" w:rsidR="009722D5" w:rsidRPr="00E804C9" w:rsidRDefault="009722D5" w:rsidP="009722D5">
      <w:pPr>
        <w:pStyle w:val="TH"/>
      </w:pPr>
      <w:r w:rsidRPr="00E804C9">
        <w:object w:dxaOrig="7575" w:dyaOrig="2535" w14:anchorId="2AF1E8B8">
          <v:shape id="_x0000_i1038" type="#_x0000_t75" style="width:352.5pt;height:118.4pt" o:ole="">
            <v:imagedata r:id="rId39" o:title=""/>
          </v:shape>
          <o:OLEObject Type="Embed" ProgID="Word.Picture.8" ShapeID="_x0000_i1038" DrawAspect="Content" ObjectID="_1786437724" r:id="rId40"/>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002" w:name="_MON_1573739081"/>
    <w:bookmarkEnd w:id="1002"/>
    <w:p w14:paraId="1F70E36B" w14:textId="77777777" w:rsidR="002E2F4B" w:rsidRPr="00E804C9" w:rsidRDefault="002E2F4B" w:rsidP="002E2F4B">
      <w:pPr>
        <w:pStyle w:val="TH"/>
      </w:pPr>
      <w:r w:rsidRPr="00E804C9">
        <w:object w:dxaOrig="7575" w:dyaOrig="2535" w14:anchorId="1D79B13D">
          <v:shape id="_x0000_i1039" type="#_x0000_t75" style="width:352.5pt;height:118.4pt" o:ole="">
            <v:imagedata r:id="rId41" o:title=""/>
          </v:shape>
          <o:OLEObject Type="Embed" ProgID="Word.Picture.8" ShapeID="_x0000_i1039" DrawAspect="Content" ObjectID="_1786437725" r:id="rId42"/>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003" w:name="_MON_1574228985"/>
    <w:bookmarkEnd w:id="1003"/>
    <w:p w14:paraId="1F15B333" w14:textId="77777777" w:rsidR="002E2F4B" w:rsidRPr="00E804C9" w:rsidRDefault="002E2F4B" w:rsidP="002E2F4B">
      <w:pPr>
        <w:pStyle w:val="TH"/>
      </w:pPr>
      <w:r w:rsidRPr="00E804C9">
        <w:object w:dxaOrig="7575" w:dyaOrig="2757" w14:anchorId="60913532">
          <v:shape id="_x0000_i1040" type="#_x0000_t75" style="width:352.5pt;height:129pt" o:ole="">
            <v:imagedata r:id="rId43" o:title=""/>
          </v:shape>
          <o:OLEObject Type="Embed" ProgID="Word.Picture.8" ShapeID="_x0000_i1040" DrawAspect="Content" ObjectID="_1786437726" r:id="rId44"/>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1" type="#_x0000_t75" style="width:352.5pt;height:129pt" o:ole="">
            <v:imagedata r:id="rId45" o:title=""/>
          </v:shape>
          <o:OLEObject Type="Embed" ProgID="Word.Picture.8" ShapeID="_x0000_i1041" DrawAspect="Content" ObjectID="_1786437727" r:id="rId46"/>
        </w:object>
      </w:r>
    </w:p>
    <w:p w14:paraId="3F7CE9B1" w14:textId="77777777" w:rsidR="00AA5063" w:rsidRPr="00E804C9" w:rsidRDefault="00AA5063" w:rsidP="002E2F4B">
      <w:pPr>
        <w:pStyle w:val="TF"/>
      </w:pPr>
      <w:r w:rsidRPr="00E804C9">
        <w:t>Figure 5.3.3.1-7a: CP transmission using PUR, successful</w:t>
      </w:r>
    </w:p>
    <w:bookmarkStart w:id="1004" w:name="_MON_1570889461"/>
    <w:bookmarkEnd w:id="1004"/>
    <w:p w14:paraId="361E0B6F" w14:textId="77777777" w:rsidR="002E2F4B" w:rsidRPr="00E804C9" w:rsidRDefault="002E2F4B" w:rsidP="002E2F4B">
      <w:pPr>
        <w:pStyle w:val="TH"/>
      </w:pPr>
      <w:r w:rsidRPr="00E804C9">
        <w:object w:dxaOrig="7575" w:dyaOrig="3615" w14:anchorId="073D11B2">
          <v:shape id="_x0000_i1042" type="#_x0000_t75" style="width:352.5pt;height:169.6pt" o:ole="">
            <v:imagedata r:id="rId47" o:title=""/>
          </v:shape>
          <o:OLEObject Type="Embed" ProgID="Word.Picture.8" ShapeID="_x0000_i1042" DrawAspect="Content" ObjectID="_1786437728" r:id="rId48"/>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005" w:name="_MON_1570975097"/>
    <w:bookmarkEnd w:id="1005"/>
    <w:p w14:paraId="3628E8F5" w14:textId="77777777" w:rsidR="002E2F4B" w:rsidRPr="00E804C9" w:rsidRDefault="002E2F4B" w:rsidP="002E2F4B">
      <w:pPr>
        <w:pStyle w:val="TH"/>
      </w:pPr>
      <w:r w:rsidRPr="00E804C9">
        <w:object w:dxaOrig="7575" w:dyaOrig="2757" w14:anchorId="4CDC8798">
          <v:shape id="_x0000_i1043" type="#_x0000_t75" style="width:352.5pt;height:129pt" o:ole="">
            <v:imagedata r:id="rId49" o:title=""/>
          </v:shape>
          <o:OLEObject Type="Embed" ProgID="Word.Picture.8" ShapeID="_x0000_i1043" DrawAspect="Content" ObjectID="_1786437729" r:id="rId50"/>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t>-</w:t>
      </w:r>
      <w:r w:rsidRPr="00E804C9">
        <w:tab/>
        <w:t>When performing transmission using PUR</w:t>
      </w:r>
      <w:r w:rsidR="009722D5" w:rsidRPr="00E804C9">
        <w:t>.</w:t>
      </w:r>
    </w:p>
    <w:p w14:paraId="6514007F" w14:textId="77777777" w:rsidR="009722D5" w:rsidRPr="00E804C9" w:rsidRDefault="009722D5" w:rsidP="009722D5">
      <w:pPr>
        <w:pStyle w:val="Heading4"/>
      </w:pPr>
      <w:bookmarkStart w:id="1006" w:name="_Toc20486767"/>
      <w:bookmarkStart w:id="1007" w:name="_Toc29342059"/>
      <w:bookmarkStart w:id="1008" w:name="_Toc29343198"/>
      <w:bookmarkStart w:id="1009" w:name="_Toc36566446"/>
      <w:bookmarkStart w:id="1010" w:name="_Toc36809855"/>
      <w:bookmarkStart w:id="1011" w:name="_Toc36846219"/>
      <w:bookmarkStart w:id="1012" w:name="_Toc36938872"/>
      <w:bookmarkStart w:id="1013" w:name="_Toc37081851"/>
      <w:bookmarkStart w:id="1014" w:name="_Toc46480476"/>
      <w:bookmarkStart w:id="1015" w:name="_Toc46481710"/>
      <w:bookmarkStart w:id="1016" w:name="_Toc46482944"/>
      <w:bookmarkStart w:id="1017" w:name="_Toc171494608"/>
      <w:r w:rsidRPr="00E804C9">
        <w:t>5.3.3.1a</w:t>
      </w:r>
      <w:r w:rsidRPr="00E804C9">
        <w:tab/>
        <w:t>Conditions for establishing RRC Connection for sidelink communication/ discovery</w:t>
      </w:r>
      <w:r w:rsidRPr="00E804C9">
        <w:rPr>
          <w:lang w:eastAsia="zh-CN"/>
        </w:rPr>
        <w:t>/ V2X sidelink communication</w:t>
      </w:r>
      <w:bookmarkEnd w:id="1006"/>
      <w:bookmarkEnd w:id="1007"/>
      <w:bookmarkEnd w:id="1008"/>
      <w:bookmarkEnd w:id="1009"/>
      <w:r w:rsidR="00F450A4" w:rsidRPr="00E804C9">
        <w:rPr>
          <w:lang w:eastAsia="zh-CN"/>
        </w:rPr>
        <w:t>/ NR sidelink communication</w:t>
      </w:r>
      <w:bookmarkEnd w:id="1010"/>
      <w:bookmarkEnd w:id="1011"/>
      <w:bookmarkEnd w:id="1012"/>
      <w:bookmarkEnd w:id="1013"/>
      <w:bookmarkEnd w:id="1014"/>
      <w:bookmarkEnd w:id="1015"/>
      <w:bookmarkEnd w:id="1016"/>
      <w:bookmarkEnd w:id="1017"/>
    </w:p>
    <w:p w14:paraId="4B640352" w14:textId="77777777" w:rsidR="009722D5" w:rsidRPr="00E804C9" w:rsidRDefault="009722D5" w:rsidP="009722D5">
      <w:r w:rsidRPr="00E804C9">
        <w:t>For sidelink communication an RRC connection is initiated only in the following case:</w:t>
      </w:r>
    </w:p>
    <w:p w14:paraId="56E02BF1" w14:textId="77777777" w:rsidR="009722D5" w:rsidRPr="00E804C9" w:rsidRDefault="009722D5" w:rsidP="009722D5">
      <w:pPr>
        <w:pStyle w:val="B1"/>
      </w:pPr>
      <w:r w:rsidRPr="00E804C9">
        <w:t>1&gt;</w:t>
      </w:r>
      <w:r w:rsidRPr="00E804C9">
        <w:tab/>
        <w:t>if configured by upper layers to transmit non-relay related sidelink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w:t>
      </w:r>
    </w:p>
    <w:p w14:paraId="0C615FB8" w14:textId="77777777" w:rsidR="009722D5" w:rsidRPr="00E804C9" w:rsidRDefault="009722D5" w:rsidP="009722D5">
      <w:pPr>
        <w:pStyle w:val="B1"/>
      </w:pPr>
      <w:r w:rsidRPr="00E804C9">
        <w:t>1&gt;</w:t>
      </w:r>
      <w:r w:rsidRPr="00E804C9">
        <w:tab/>
        <w:t>if configured by upper layers to transmit relay related sidelink communication:</w:t>
      </w:r>
    </w:p>
    <w:p w14:paraId="0EA1C115" w14:textId="77777777" w:rsidR="009722D5" w:rsidRPr="00E804C9" w:rsidRDefault="009722D5" w:rsidP="009722D5">
      <w:pPr>
        <w:pStyle w:val="B2"/>
      </w:pPr>
      <w:r w:rsidRPr="00E804C9">
        <w:t>2&gt;</w:t>
      </w:r>
      <w:r w:rsidRPr="00E804C9">
        <w:tab/>
        <w:t xml:space="preserve">if the UE is acting as sidelink relay UE; </w:t>
      </w:r>
      <w:bookmarkStart w:id="1018" w:name="OLE_LINK225"/>
      <w:bookmarkStart w:id="1019"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018"/>
      <w:bookmarkEnd w:id="1019"/>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sidelink relay UE; and if the sidelink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 xml:space="preserve"> or </w:t>
      </w:r>
      <w:r w:rsidRPr="00E804C9">
        <w:rPr>
          <w:i/>
        </w:rPr>
        <w:t>commTxAllowRelayCommon</w:t>
      </w:r>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sidelink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r w:rsidRPr="00E804C9">
        <w:t>sidelink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if the frequency on which the UE is configured to transmit non-P2X related V2X sidelink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r w:rsidRPr="00E804C9">
        <w:t>sidelink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sidelink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sidelink communication an RRC connection is initiated only when the conditions for NR sidelink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For sidelink discovery an RRC connection is initiated only in the following case:</w:t>
      </w:r>
    </w:p>
    <w:p w14:paraId="7CCB5051" w14:textId="77777777" w:rsidR="009722D5" w:rsidRPr="00E804C9" w:rsidRDefault="009722D5" w:rsidP="009722D5">
      <w:pPr>
        <w:pStyle w:val="B1"/>
      </w:pPr>
      <w:r w:rsidRPr="00E804C9">
        <w:t>1&gt;</w:t>
      </w:r>
      <w:r w:rsidRPr="00E804C9">
        <w:tab/>
        <w:t>if configured by upper layers to transmit non-PS related sidelink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included within </w:t>
      </w:r>
      <w:r w:rsidRPr="00E804C9">
        <w:rPr>
          <w:i/>
        </w:rPr>
        <w:t xml:space="preserve">discResourcesNonPS </w:t>
      </w:r>
      <w:r w:rsidRPr="00E804C9">
        <w:t xml:space="preserve">and set to </w:t>
      </w:r>
      <w:r w:rsidRPr="00E804C9">
        <w:rPr>
          <w:i/>
        </w:rPr>
        <w:t>requestDedicated</w:t>
      </w:r>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PS related sidelink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discConfigPS</w:t>
      </w:r>
      <w:r w:rsidRPr="00E804C9">
        <w:t xml:space="preserve"> but does not include </w:t>
      </w:r>
      <w:r w:rsidRPr="00E804C9">
        <w:rPr>
          <w:i/>
        </w:rPr>
        <w:t>discTxPoolPS-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sidelink discovery announcements (e.g. group member discovery)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within </w:t>
      </w:r>
      <w:r w:rsidRPr="00E804C9">
        <w:rPr>
          <w:i/>
        </w:rPr>
        <w:t>discResourcesPS</w:t>
      </w:r>
      <w:r w:rsidRPr="00E804C9">
        <w:t xml:space="preserve"> included and set to </w:t>
      </w:r>
      <w:r w:rsidRPr="00E804C9">
        <w:rPr>
          <w:i/>
        </w:rPr>
        <w:t>requestDedicated</w:t>
      </w:r>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PS related sidelink discovery announcements:</w:t>
      </w:r>
    </w:p>
    <w:p w14:paraId="763C8886" w14:textId="77777777" w:rsidR="009722D5" w:rsidRPr="00E804C9" w:rsidRDefault="009722D5" w:rsidP="009722D5">
      <w:pPr>
        <w:pStyle w:val="B2"/>
      </w:pPr>
      <w:r w:rsidRPr="00E804C9">
        <w:t>2&gt;</w:t>
      </w:r>
      <w:r w:rsidRPr="00E804C9">
        <w:tab/>
        <w:t>if the UE is acting as sidelink relay UE; and if the sidelink relay UE threshold conditions as specified in 5.10.10.4 are met; or</w:t>
      </w:r>
    </w:p>
    <w:p w14:paraId="0B4E8162"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 xml:space="preserve">discConfigRelay </w:t>
      </w:r>
      <w:r w:rsidRPr="00E804C9">
        <w:rPr>
          <w:lang w:eastAsia="zh-TW"/>
        </w:rPr>
        <w:t xml:space="preserve">and </w:t>
      </w:r>
      <w:r w:rsidRPr="00E804C9">
        <w:rPr>
          <w:i/>
        </w:rPr>
        <w:t>discConfigPS</w:t>
      </w:r>
      <w:r w:rsidRPr="00E804C9">
        <w:t xml:space="preserve"> but does not include </w:t>
      </w:r>
      <w:r w:rsidRPr="00E804C9">
        <w:rPr>
          <w:i/>
        </w:rPr>
        <w:t>discTxPoolPS-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Heading4"/>
      </w:pPr>
      <w:bookmarkStart w:id="1020" w:name="_Toc20486768"/>
      <w:bookmarkStart w:id="1021" w:name="_Toc29342060"/>
      <w:bookmarkStart w:id="1022" w:name="_Toc29343199"/>
      <w:bookmarkStart w:id="1023" w:name="_Toc36566447"/>
      <w:bookmarkStart w:id="1024" w:name="_Toc36809856"/>
      <w:bookmarkStart w:id="1025" w:name="_Toc36846220"/>
      <w:bookmarkStart w:id="1026" w:name="_Toc36938873"/>
      <w:bookmarkStart w:id="1027" w:name="_Toc37081852"/>
      <w:bookmarkStart w:id="1028" w:name="_Toc46480477"/>
      <w:bookmarkStart w:id="1029" w:name="_Toc46481711"/>
      <w:bookmarkStart w:id="1030" w:name="_Toc46482945"/>
      <w:bookmarkStart w:id="1031" w:name="_Toc171494609"/>
      <w:r w:rsidRPr="00E804C9">
        <w:t>5.3.3.1b</w:t>
      </w:r>
      <w:r w:rsidRPr="00E804C9">
        <w:tab/>
        <w:t>Conditions for initiating EDT</w:t>
      </w:r>
      <w:bookmarkEnd w:id="1020"/>
      <w:bookmarkEnd w:id="1021"/>
      <w:bookmarkEnd w:id="1022"/>
      <w:bookmarkEnd w:id="1023"/>
      <w:bookmarkEnd w:id="1024"/>
      <w:bookmarkEnd w:id="1025"/>
      <w:bookmarkEnd w:id="1026"/>
      <w:bookmarkEnd w:id="1027"/>
      <w:bookmarkEnd w:id="1028"/>
      <w:bookmarkEnd w:id="1029"/>
      <w:bookmarkEnd w:id="1030"/>
      <w:bookmarkEnd w:id="1031"/>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r w:rsidR="002E2F4B" w:rsidRPr="00E804C9">
        <w:rPr>
          <w:i/>
        </w:rPr>
        <w:t>nextHopChainingCount</w:t>
      </w:r>
      <w:r w:rsidR="002E2F4B" w:rsidRPr="00E804C9">
        <w:t xml:space="preserve"> provided in the </w:t>
      </w:r>
      <w:r w:rsidR="002E2F4B" w:rsidRPr="00E804C9">
        <w:rPr>
          <w:i/>
        </w:rPr>
        <w:t>RRCConnectionRelease</w:t>
      </w:r>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r w:rsidR="005F2F73" w:rsidRPr="00E804C9">
        <w:rPr>
          <w:i/>
        </w:rPr>
        <w:t>mt-EDT</w:t>
      </w:r>
      <w:r w:rsidR="005F2F73" w:rsidRPr="00E804C9">
        <w:t xml:space="preserve"> indication</w:t>
      </w:r>
      <w:r w:rsidRPr="00E804C9">
        <w:t xml:space="preserve"> and the establishment cause is </w:t>
      </w:r>
      <w:r w:rsidRPr="00E804C9">
        <w:rPr>
          <w:i/>
        </w:rPr>
        <w:t>m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r w:rsidRPr="00E804C9">
        <w:rPr>
          <w:i/>
        </w:rPr>
        <w:t>edt-Parameters</w:t>
      </w:r>
      <w:r w:rsidRPr="00E804C9">
        <w:t>;</w:t>
      </w:r>
    </w:p>
    <w:p w14:paraId="20C4BD44" w14:textId="77777777" w:rsidR="002E2F4B" w:rsidRPr="00E804C9" w:rsidRDefault="002E2F4B" w:rsidP="002E2F4B">
      <w:pPr>
        <w:pStyle w:val="B1"/>
      </w:pPr>
      <w:r w:rsidRPr="00E804C9">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r w:rsidRPr="00E804C9">
        <w:rPr>
          <w:i/>
        </w:rPr>
        <w:t>ed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Heading4"/>
      </w:pPr>
      <w:bookmarkStart w:id="1032" w:name="_Toc36566448"/>
      <w:bookmarkStart w:id="1033" w:name="_Toc36809857"/>
      <w:bookmarkStart w:id="1034" w:name="_Toc36846221"/>
      <w:bookmarkStart w:id="1035" w:name="_Toc36938874"/>
      <w:bookmarkStart w:id="1036" w:name="_Toc37081853"/>
      <w:bookmarkStart w:id="1037" w:name="_Toc46480478"/>
      <w:bookmarkStart w:id="1038" w:name="_Toc46481712"/>
      <w:bookmarkStart w:id="1039" w:name="_Toc46482946"/>
      <w:bookmarkStart w:id="1040" w:name="_Toc171494610"/>
      <w:bookmarkStart w:id="1041" w:name="_Toc20486769"/>
      <w:bookmarkStart w:id="1042" w:name="_Toc29342061"/>
      <w:bookmarkStart w:id="1043" w:name="_Toc29343200"/>
      <w:r w:rsidRPr="00E804C9">
        <w:t>5.3.3.1c</w:t>
      </w:r>
      <w:r w:rsidRPr="00E804C9">
        <w:tab/>
        <w:t>Conditions for initiating transmission using PUR</w:t>
      </w:r>
      <w:bookmarkEnd w:id="1032"/>
      <w:bookmarkEnd w:id="1033"/>
      <w:bookmarkEnd w:id="1034"/>
      <w:bookmarkEnd w:id="1035"/>
      <w:bookmarkEnd w:id="1036"/>
      <w:bookmarkEnd w:id="1037"/>
      <w:bookmarkEnd w:id="1038"/>
      <w:bookmarkEnd w:id="1039"/>
      <w:bookmarkEnd w:id="1040"/>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p>
    <w:p w14:paraId="3A38407C" w14:textId="77777777" w:rsidR="00AA5063" w:rsidRPr="00E804C9" w:rsidRDefault="00AA5063" w:rsidP="00AA5063">
      <w:pPr>
        <w:pStyle w:val="B1"/>
      </w:pPr>
      <w:bookmarkStart w:id="1044" w:name="_Hlk23852942"/>
      <w:r w:rsidRPr="00E804C9">
        <w:t>1&gt;</w:t>
      </w:r>
      <w:r w:rsidRPr="00E804C9">
        <w:tab/>
        <w:t>for CP transmission using PUR, the size of the resulting MAC PDU including the total UL data is expected to be smaller than or equal to the TBS configured for PUR.</w:t>
      </w:r>
    </w:p>
    <w:bookmarkEnd w:id="1044"/>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Heading4"/>
      </w:pPr>
      <w:bookmarkStart w:id="1045" w:name="_Toc171494611"/>
      <w:r w:rsidRPr="00E804C9">
        <w:t>5.3.3.1d</w:t>
      </w:r>
      <w:r w:rsidR="0070261D" w:rsidRPr="00E804C9">
        <w:tab/>
        <w:t>Condition for establishing RRC Connection in NTN</w:t>
      </w:r>
      <w:bookmarkEnd w:id="1045"/>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Heading4"/>
      </w:pPr>
      <w:bookmarkStart w:id="1046" w:name="_Toc36566449"/>
      <w:bookmarkStart w:id="1047" w:name="_Toc36809858"/>
      <w:bookmarkStart w:id="1048" w:name="_Toc36846222"/>
      <w:bookmarkStart w:id="1049" w:name="_Toc36938875"/>
      <w:bookmarkStart w:id="1050" w:name="_Toc37081854"/>
      <w:bookmarkStart w:id="1051" w:name="_Toc46480479"/>
      <w:bookmarkStart w:id="1052" w:name="_Toc46481713"/>
      <w:bookmarkStart w:id="1053" w:name="_Toc46482947"/>
      <w:bookmarkStart w:id="1054" w:name="_Toc171494612"/>
      <w:r w:rsidRPr="00E804C9">
        <w:t>5.3.3.2</w:t>
      </w:r>
      <w:r w:rsidRPr="00E804C9">
        <w:tab/>
        <w:t>Initiation</w:t>
      </w:r>
      <w:bookmarkEnd w:id="1041"/>
      <w:bookmarkEnd w:id="1042"/>
      <w:bookmarkEnd w:id="1043"/>
      <w:bookmarkEnd w:id="1046"/>
      <w:bookmarkEnd w:id="1047"/>
      <w:bookmarkEnd w:id="1048"/>
      <w:bookmarkEnd w:id="1049"/>
      <w:bookmarkEnd w:id="1050"/>
      <w:bookmarkEnd w:id="1051"/>
      <w:bookmarkEnd w:id="1052"/>
      <w:bookmarkEnd w:id="1053"/>
      <w:bookmarkEnd w:id="1054"/>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r w:rsidRPr="00E804C9">
        <w:rPr>
          <w:i/>
          <w:lang w:eastAsia="ko-KR"/>
        </w:rPr>
        <w:t>acdc-BarringPerPLMN-List</w:t>
      </w:r>
      <w:r w:rsidRPr="00E804C9">
        <w:rPr>
          <w:lang w:eastAsia="ko-KR"/>
        </w:rPr>
        <w:t xml:space="preserve"> and the </w:t>
      </w:r>
      <w:r w:rsidRPr="00E804C9">
        <w:rPr>
          <w:i/>
          <w:lang w:eastAsia="ko-KR"/>
        </w:rPr>
        <w:t>acdc-BarringPerPLMN-List</w:t>
      </w:r>
      <w:r w:rsidRPr="00E804C9">
        <w:rPr>
          <w:lang w:eastAsia="ko-KR"/>
        </w:rPr>
        <w:t xml:space="preserve"> contains an </w:t>
      </w:r>
      <w:r w:rsidRPr="00E804C9">
        <w:rPr>
          <w:i/>
          <w:lang w:eastAsia="ko-KR"/>
        </w:rPr>
        <w:t>ACDC-BarringPerPLMN</w:t>
      </w:r>
      <w:r w:rsidRPr="00E804C9">
        <w:rPr>
          <w:lang w:eastAsia="ko-KR"/>
        </w:rPr>
        <w:t xml:space="preserve"> entry with </w:t>
      </w:r>
      <w:r w:rsidRPr="00E804C9">
        <w:t xml:space="preserve">the </w:t>
      </w:r>
      <w:r w:rsidRPr="00E804C9">
        <w:rPr>
          <w:i/>
        </w:rPr>
        <w:t>plmn-IdentityIndex</w:t>
      </w:r>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BarringPerPLMN</w:t>
      </w:r>
      <w:r w:rsidRPr="00E804C9">
        <w:rPr>
          <w:lang w:eastAsia="ko-KR"/>
        </w:rPr>
        <w:t xml:space="preserve"> </w:t>
      </w:r>
      <w:r w:rsidRPr="00E804C9">
        <w:t xml:space="preserve">entry with the </w:t>
      </w:r>
      <w:r w:rsidRPr="00E804C9">
        <w:rPr>
          <w:i/>
        </w:rPr>
        <w:t>plmn-IdentityIndex</w:t>
      </w:r>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BarringPerPLMN</w:t>
      </w:r>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r w:rsidRPr="00E804C9">
        <w:rPr>
          <w:i/>
        </w:rPr>
        <w:t>acdc-BarringForCommon</w:t>
      </w:r>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r w:rsidRPr="00E804C9">
        <w:rPr>
          <w:i/>
        </w:rPr>
        <w:t>acdc-BarringForCommon</w:t>
      </w:r>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r w:rsidRPr="00E804C9">
        <w:rPr>
          <w:i/>
        </w:rPr>
        <w:t>BarringPerACDC-CategoryList</w:t>
      </w:r>
      <w:r w:rsidRPr="00E804C9">
        <w:rPr>
          <w:lang w:eastAsia="ko-KR"/>
        </w:rPr>
        <w:t xml:space="preserve">, and </w:t>
      </w:r>
      <w:r w:rsidRPr="00E804C9">
        <w:rPr>
          <w:i/>
          <w:lang w:eastAsia="zh-CN"/>
        </w:rPr>
        <w:t>acdc-HPLMNonly</w:t>
      </w:r>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r w:rsidRPr="00E804C9">
        <w:rPr>
          <w:i/>
        </w:rPr>
        <w:t>BarringPerACDC-CategoryList</w:t>
      </w:r>
      <w:r w:rsidRPr="00E804C9">
        <w:t xml:space="preserve"> contains a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r w:rsidRPr="00E804C9">
        <w:rPr>
          <w:i/>
        </w:rPr>
        <w:t xml:space="preserve">BarringPerACDC-Category </w:t>
      </w:r>
      <w:r w:rsidRPr="00E804C9">
        <w:t xml:space="preserve">entry </w:t>
      </w:r>
      <w:r w:rsidRPr="00E804C9">
        <w:rPr>
          <w:lang w:eastAsia="ko-KR"/>
        </w:rPr>
        <w:t>in the</w:t>
      </w:r>
      <w:r w:rsidRPr="00E804C9">
        <w:t xml:space="preserve"> </w:t>
      </w:r>
      <w:r w:rsidRPr="00E804C9">
        <w:rPr>
          <w:i/>
        </w:rPr>
        <w:t>BarringPerACDC-CategoryList</w:t>
      </w:r>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Tbarring" and</w:t>
      </w:r>
      <w:r w:rsidRPr="00E804C9">
        <w:rPr>
          <w:lang w:eastAsia="ko-KR"/>
        </w:rPr>
        <w:t xml:space="preserve"> </w:t>
      </w:r>
      <w:r w:rsidRPr="00E804C9">
        <w:rPr>
          <w:i/>
        </w:rPr>
        <w:t>acdc-BarringConfig</w:t>
      </w:r>
      <w:r w:rsidRPr="00E804C9">
        <w:rPr>
          <w:lang w:eastAsia="ko-KR"/>
        </w:rPr>
        <w:t xml:space="preserve"> in the </w:t>
      </w:r>
      <w:r w:rsidRPr="00E804C9">
        <w:rPr>
          <w:i/>
        </w:rPr>
        <w:t xml:space="preserve">BarringPerACDC-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BarringInfo</w:t>
      </w:r>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BarringForEmergency</w:t>
      </w:r>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BarringInfo</w:t>
      </w:r>
      <w:r w:rsidRPr="00E804C9">
        <w:t xml:space="preserve"> includes </w:t>
      </w:r>
      <w:r w:rsidRPr="00E804C9">
        <w:rPr>
          <w:i/>
          <w:iCs/>
        </w:rPr>
        <w:t>ac-BarringForMO-Data</w:t>
      </w:r>
      <w:r w:rsidRPr="00E804C9">
        <w:t xml:space="preserve">, and for all of these valid Access Classes for the UE, the corresponding bit in the </w:t>
      </w:r>
      <w:r w:rsidRPr="00E804C9">
        <w:rPr>
          <w:i/>
          <w:iCs/>
        </w:rPr>
        <w:t>ac-BarringForSpecialAC</w:t>
      </w:r>
      <w:r w:rsidRPr="00E804C9">
        <w:t xml:space="preserve"> contained in </w:t>
      </w:r>
      <w:r w:rsidRPr="00E804C9">
        <w:rPr>
          <w:i/>
          <w:iCs/>
        </w:rPr>
        <w:t>ac-BarringForMO-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 xml:space="preserve">perform access barring check as specified in 5.3.3.11, using T303 as "Tbarring" and </w:t>
      </w:r>
      <w:r w:rsidRPr="00E804C9">
        <w:rPr>
          <w:i/>
        </w:rPr>
        <w:t>ac-BarringForMO-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BarringForCSFB</w:t>
      </w:r>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BarringForCSFB</w:t>
      </w:r>
      <w:r w:rsidRPr="00E804C9">
        <w:t>:</w:t>
      </w:r>
    </w:p>
    <w:p w14:paraId="022CB029"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CSFB</w:t>
      </w:r>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BarringForCSFB</w:t>
      </w:r>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MO-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BarringForMO-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else if the UE is establishing the RRC connection for mobile originating MMTEL voice, mobile originating MMTEL video, mobile originating SMSoIP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r w:rsidRPr="00E804C9">
        <w:rPr>
          <w:i/>
          <w:iCs/>
        </w:rPr>
        <w:t>RRCRelease</w:t>
      </w:r>
      <w:r w:rsidRPr="00E804C9">
        <w:t xml:space="preserve"> with </w:t>
      </w:r>
      <w:r w:rsidRPr="00E804C9">
        <w:rPr>
          <w:i/>
          <w:iCs/>
        </w:rPr>
        <w:t>voiceFallbackIndication</w:t>
      </w:r>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BarringSkipForMMTELVoice</w:t>
      </w:r>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BarringSkipForMMTELVideo</w:t>
      </w:r>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SMSoIP or SMS and </w:t>
      </w:r>
      <w:r w:rsidRPr="00E804C9">
        <w:rPr>
          <w:i/>
        </w:rPr>
        <w:t>SystemInformationBlockType2</w:t>
      </w:r>
      <w:r w:rsidRPr="00E804C9">
        <w:t xml:space="preserve"> includes </w:t>
      </w:r>
      <w:r w:rsidRPr="00E804C9">
        <w:rPr>
          <w:i/>
        </w:rPr>
        <w:t>ac-BarringSkipForSMS</w:t>
      </w:r>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mo-Signalling</w:t>
      </w:r>
      <w:r w:rsidRPr="00E804C9">
        <w:t xml:space="preserve"> (including the case that </w:t>
      </w:r>
      <w:r w:rsidRPr="00E804C9">
        <w:rPr>
          <w:i/>
        </w:rPr>
        <w:t>mo-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r w:rsidRPr="00E804C9">
        <w:rPr>
          <w:i/>
        </w:rPr>
        <w:t xml:space="preserve">mo-VoiceCall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 xml:space="preserve">mo-Data </w:t>
      </w:r>
      <w:r w:rsidRPr="00E804C9">
        <w:t xml:space="preserve">(including the case that </w:t>
      </w:r>
      <w:r w:rsidRPr="00E804C9">
        <w:rPr>
          <w:i/>
        </w:rPr>
        <w:t>mo-Data</w:t>
      </w:r>
      <w:r w:rsidRPr="00E804C9">
        <w:t xml:space="preserve"> is replaced by </w:t>
      </w:r>
      <w:r w:rsidRPr="00E804C9">
        <w:rPr>
          <w:i/>
          <w:noProof/>
        </w:rPr>
        <w:t>highPriorityAccess</w:t>
      </w:r>
      <w:r w:rsidRPr="00E804C9">
        <w:t xml:space="preserve"> according to TS 24.301 [35] or by </w:t>
      </w:r>
      <w:r w:rsidRPr="00E804C9">
        <w:rPr>
          <w:i/>
        </w:rPr>
        <w:t xml:space="preserve">mo-VoiceCall </w:t>
      </w:r>
      <w:r w:rsidRPr="00E804C9">
        <w:t>according to the clause 5.3.3.3):</w:t>
      </w:r>
    </w:p>
    <w:p w14:paraId="271958BC" w14:textId="77777777" w:rsidR="009722D5" w:rsidRPr="00E804C9" w:rsidRDefault="009722D5" w:rsidP="009722D5">
      <w:pPr>
        <w:pStyle w:val="B4"/>
      </w:pPr>
      <w:r w:rsidRPr="00E804C9">
        <w:t>4&gt;</w:t>
      </w:r>
      <w:r w:rsidRPr="00E804C9">
        <w:tab/>
        <w:t xml:space="preserve">perform access barring check as specified in 5.3.3.11, using T303 as "Tbarring" and </w:t>
      </w:r>
      <w:r w:rsidRPr="00E804C9">
        <w:rPr>
          <w:i/>
        </w:rPr>
        <w:t>ac-BarringForMO-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BarringForCSFB</w:t>
      </w:r>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r w:rsidRPr="00E804C9">
        <w:rPr>
          <w:i/>
        </w:rPr>
        <w:t>resumeCause</w:t>
      </w:r>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r w:rsidRPr="00E804C9">
        <w:rPr>
          <w:i/>
          <w:iCs/>
        </w:rPr>
        <w:t>resumeCause</w:t>
      </w:r>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055" w:name="_Hlk517014742"/>
      <w:r w:rsidRPr="00E804C9">
        <w:rPr>
          <w:i/>
        </w:rPr>
        <w:t xml:space="preserve">pendingRnaUpdate </w:t>
      </w:r>
      <w:bookmarkEnd w:id="1055"/>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SimSun"/>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MaxEUTRA</w:t>
      </w:r>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PatternConfig</w:t>
      </w:r>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r w:rsidRPr="00E804C9">
        <w:rPr>
          <w:i/>
        </w:rPr>
        <w:t>otherConfig</w:t>
      </w:r>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if the UE does not support maintaining the MCG SCell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release the MCG SCell(s), if configured, in accordance with 5.3.10.3a;</w:t>
      </w:r>
    </w:p>
    <w:p w14:paraId="46265AEC" w14:textId="77777777" w:rsidR="009722D5" w:rsidRPr="00E804C9" w:rsidRDefault="009722D5" w:rsidP="009722D5">
      <w:pPr>
        <w:pStyle w:val="B2"/>
      </w:pPr>
      <w:r w:rsidRPr="00E804C9">
        <w:t>2&gt;</w:t>
      </w:r>
      <w:r w:rsidRPr="00E804C9">
        <w:tab/>
        <w:t xml:space="preserve">release </w:t>
      </w:r>
      <w:r w:rsidRPr="00E804C9">
        <w:rPr>
          <w:i/>
        </w:rPr>
        <w:t>powerPrefIndicationConfig</w:t>
      </w:r>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r w:rsidRPr="00E804C9">
        <w:rPr>
          <w:i/>
        </w:rPr>
        <w:t>reportProximityConfig</w:t>
      </w:r>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r w:rsidRPr="00E804C9">
        <w:rPr>
          <w:i/>
        </w:rPr>
        <w:t>obtainLocationConfig</w:t>
      </w:r>
      <w:r w:rsidRPr="00E804C9">
        <w:t>, if configured;</w:t>
      </w:r>
    </w:p>
    <w:p w14:paraId="1500CD1C" w14:textId="77777777" w:rsidR="0077456E" w:rsidRPr="00E804C9" w:rsidRDefault="0077456E" w:rsidP="0077456E">
      <w:pPr>
        <w:pStyle w:val="B2"/>
      </w:pPr>
      <w:r w:rsidRPr="00E804C9">
        <w:t>2&gt;</w:t>
      </w:r>
      <w:r w:rsidRPr="00E804C9">
        <w:tab/>
        <w:t xml:space="preserve">release </w:t>
      </w:r>
      <w:r w:rsidRPr="00E804C9">
        <w:rPr>
          <w:i/>
          <w:iCs/>
        </w:rPr>
        <w:t>bt-NameListConfig</w:t>
      </w:r>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lan-NameListConfig</w:t>
      </w:r>
      <w:r w:rsidRPr="00E804C9">
        <w:t>, if configured;</w:t>
      </w:r>
    </w:p>
    <w:p w14:paraId="616DC0B4" w14:textId="77777777" w:rsidR="00440693" w:rsidRPr="00E804C9" w:rsidRDefault="00440693" w:rsidP="009722D5">
      <w:pPr>
        <w:pStyle w:val="B2"/>
      </w:pPr>
      <w:r w:rsidRPr="00E804C9">
        <w:t>2&gt;</w:t>
      </w:r>
      <w:r w:rsidRPr="00E804C9">
        <w:tab/>
        <w:t xml:space="preserve">release </w:t>
      </w:r>
      <w:r w:rsidRPr="00E804C9">
        <w:rPr>
          <w:i/>
          <w:iCs/>
        </w:rPr>
        <w:t>measUncomBarPre</w:t>
      </w:r>
      <w:r w:rsidRPr="00E804C9">
        <w:t>, if configured;</w:t>
      </w:r>
    </w:p>
    <w:p w14:paraId="0D123856" w14:textId="1F3222CC" w:rsidR="009722D5" w:rsidRPr="00E804C9" w:rsidRDefault="009722D5" w:rsidP="009722D5">
      <w:pPr>
        <w:pStyle w:val="B2"/>
      </w:pPr>
      <w:r w:rsidRPr="00E804C9">
        <w:t>2&gt;</w:t>
      </w:r>
      <w:r w:rsidRPr="00E804C9">
        <w:tab/>
        <w:t xml:space="preserve">release </w:t>
      </w:r>
      <w:r w:rsidRPr="00E804C9">
        <w:rPr>
          <w:i/>
          <w:iCs/>
        </w:rPr>
        <w:t>idc-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r w:rsidRPr="00E804C9">
        <w:rPr>
          <w:i/>
        </w:rPr>
        <w:t>sps-AssistanceInfoReport</w:t>
      </w:r>
      <w:r w:rsidRPr="00E804C9">
        <w:t>, if configured;</w:t>
      </w:r>
    </w:p>
    <w:p w14:paraId="0B69A1D1"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r w:rsidRPr="00E804C9">
        <w:rPr>
          <w:i/>
        </w:rPr>
        <w:t>measSubframePatternPCell</w:t>
      </w:r>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2D7F3F27" w14:textId="77777777" w:rsidR="009722D5" w:rsidRPr="00E804C9" w:rsidRDefault="009722D5" w:rsidP="009722D5">
      <w:pPr>
        <w:pStyle w:val="B2"/>
      </w:pPr>
      <w:r w:rsidRPr="00E804C9">
        <w:t>2&gt;</w:t>
      </w:r>
      <w:r w:rsidRPr="00E804C9">
        <w:tab/>
        <w:t xml:space="preserve">release </w:t>
      </w:r>
      <w:r w:rsidRPr="00E804C9">
        <w:rPr>
          <w:i/>
        </w:rPr>
        <w:t>naics-Info</w:t>
      </w:r>
      <w:r w:rsidRPr="00E804C9">
        <w:t xml:space="preserve"> for the PCell,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r w:rsidR="002C07A4" w:rsidRPr="00E804C9">
        <w:rPr>
          <w:i/>
        </w:rPr>
        <w:t>bw-PreferenceIndicationTimer</w:t>
      </w:r>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r w:rsidRPr="00E804C9">
        <w:rPr>
          <w:i/>
        </w:rPr>
        <w:t>delayBudgetReportingConfig</w:t>
      </w:r>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r w:rsidRPr="00E804C9">
        <w:rPr>
          <w:i/>
        </w:rPr>
        <w:t>ailc-BitConfig</w:t>
      </w:r>
      <w:r w:rsidRPr="00E804C9">
        <w:t>, if configured;</w:t>
      </w:r>
    </w:p>
    <w:p w14:paraId="033ADCB4" w14:textId="77777777" w:rsidR="0077456E" w:rsidRPr="00E804C9" w:rsidRDefault="005C0C4F" w:rsidP="00CC5403">
      <w:pPr>
        <w:pStyle w:val="B2"/>
      </w:pPr>
      <w:r w:rsidRPr="00E804C9">
        <w:t>2&gt;</w:t>
      </w:r>
      <w:r w:rsidRPr="00E804C9">
        <w:tab/>
        <w:t xml:space="preserve">release </w:t>
      </w:r>
      <w:r w:rsidRPr="00E804C9">
        <w:rPr>
          <w:i/>
          <w:iCs/>
        </w:rPr>
        <w:t>uplinkDataCompression</w:t>
      </w:r>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r w:rsidRPr="00E804C9">
        <w:rPr>
          <w:i/>
        </w:rPr>
        <w:t xml:space="preserve">overheatingAssistanceConfig </w:t>
      </w:r>
      <w:r w:rsidRPr="00E804C9">
        <w:t>and</w:t>
      </w:r>
      <w:r w:rsidRPr="00E804C9">
        <w:rPr>
          <w:i/>
        </w:rPr>
        <w:t xml:space="preserve"> overheatingAssistanceConfigForSCG</w:t>
      </w:r>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r w:rsidRPr="00E804C9">
        <w:rPr>
          <w:i/>
        </w:rPr>
        <w:t>timeAlignmentTimerCommon</w:t>
      </w:r>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r w:rsidRPr="00E804C9">
        <w:rPr>
          <w:i/>
        </w:rPr>
        <w:t>pendingRnaUpdate</w:t>
      </w:r>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r w:rsidRPr="00E804C9">
        <w:rPr>
          <w:i/>
        </w:rPr>
        <w:t>resumeIdentity</w:t>
      </w:r>
      <w:r w:rsidRPr="00E804C9">
        <w:t>;</w:t>
      </w:r>
    </w:p>
    <w:p w14:paraId="15A85E18" w14:textId="77777777" w:rsidR="00753E78" w:rsidRPr="00E804C9" w:rsidRDefault="00753E78" w:rsidP="00753E78">
      <w:pPr>
        <w:pStyle w:val="B2"/>
      </w:pPr>
      <w:r w:rsidRPr="00E804C9">
        <w:t>2&gt;</w:t>
      </w:r>
      <w:r w:rsidRPr="00E804C9">
        <w:tab/>
        <w:t xml:space="preserve">release </w:t>
      </w:r>
      <w:r w:rsidRPr="00E804C9">
        <w:rPr>
          <w:i/>
        </w:rPr>
        <w:t>rrc-InactiveConfig</w:t>
      </w:r>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r w:rsidR="009722D5" w:rsidRPr="00E804C9">
        <w:rPr>
          <w:i/>
        </w:rPr>
        <w:t>RRCConnectionRequest</w:t>
      </w:r>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r w:rsidRPr="00E804C9">
        <w:rPr>
          <w:i/>
        </w:rPr>
        <w:t>obtainLocationNB</w:t>
      </w:r>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SimSun"/>
        </w:rPr>
      </w:pPr>
      <w:r w:rsidRPr="00E804C9">
        <w:rPr>
          <w:rFonts w:eastAsia="SimSun"/>
        </w:rPr>
        <w:t>2&gt;</w:t>
      </w:r>
      <w:r w:rsidRPr="00E804C9">
        <w:rPr>
          <w:rFonts w:eastAsia="SimSun"/>
        </w:rPr>
        <w:tab/>
        <w:t xml:space="preserve">if stored, discard the UE AS context and </w:t>
      </w:r>
      <w:r w:rsidRPr="00E804C9">
        <w:rPr>
          <w:rFonts w:eastAsia="SimSun"/>
          <w:i/>
        </w:rPr>
        <w:t>resumeIdentity</w:t>
      </w:r>
      <w:r w:rsidRPr="00E804C9">
        <w:rPr>
          <w:rFonts w:eastAsia="SimSun"/>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r w:rsidR="009722D5" w:rsidRPr="00E804C9">
        <w:rPr>
          <w:rStyle w:val="B1Char1"/>
          <w:i/>
          <w:iCs/>
        </w:rPr>
        <w:t>RRCConnectionRequest</w:t>
      </w:r>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r w:rsidRPr="00E804C9">
        <w:rPr>
          <w:i/>
        </w:rPr>
        <w:t>schedulingRequestConfig</w:t>
      </w:r>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r w:rsidR="009722D5" w:rsidRPr="00E804C9">
        <w:rPr>
          <w:i/>
        </w:rPr>
        <w:t>RRCConnectionResumeRequest</w:t>
      </w:r>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Heading4"/>
      </w:pPr>
      <w:bookmarkStart w:id="1056" w:name="_Toc20486770"/>
      <w:bookmarkStart w:id="1057" w:name="_Toc29342062"/>
      <w:bookmarkStart w:id="1058" w:name="_Toc29343201"/>
      <w:bookmarkStart w:id="1059" w:name="_Toc36566450"/>
      <w:bookmarkStart w:id="1060" w:name="_Toc36809859"/>
      <w:bookmarkStart w:id="1061" w:name="_Toc36846223"/>
      <w:bookmarkStart w:id="1062" w:name="_Toc36938876"/>
      <w:bookmarkStart w:id="1063" w:name="_Toc37081855"/>
      <w:bookmarkStart w:id="1064" w:name="_Toc46480480"/>
      <w:bookmarkStart w:id="1065" w:name="_Toc46481714"/>
      <w:bookmarkStart w:id="1066" w:name="_Toc46482948"/>
      <w:bookmarkStart w:id="1067" w:name="_Toc171494613"/>
      <w:r w:rsidRPr="00E804C9">
        <w:t>5.3.3.3</w:t>
      </w:r>
      <w:r w:rsidRPr="00E804C9">
        <w:tab/>
        <w:t xml:space="preserve">Actions related to transmission of </w:t>
      </w:r>
      <w:r w:rsidRPr="00E804C9">
        <w:rPr>
          <w:i/>
        </w:rPr>
        <w:t>RRCConnectionRequest</w:t>
      </w:r>
      <w:r w:rsidRPr="00E804C9">
        <w:t xml:space="preserve"> message</w:t>
      </w:r>
      <w:bookmarkEnd w:id="1056"/>
      <w:bookmarkEnd w:id="1057"/>
      <w:bookmarkEnd w:id="1058"/>
      <w:bookmarkEnd w:id="1059"/>
      <w:bookmarkEnd w:id="1060"/>
      <w:bookmarkEnd w:id="1061"/>
      <w:bookmarkEnd w:id="1062"/>
      <w:bookmarkEnd w:id="1063"/>
      <w:bookmarkEnd w:id="1064"/>
      <w:bookmarkEnd w:id="1065"/>
      <w:bookmarkEnd w:id="1066"/>
      <w:bookmarkEnd w:id="1067"/>
    </w:p>
    <w:p w14:paraId="23E8FA67" w14:textId="77777777" w:rsidR="009722D5" w:rsidRPr="00E804C9" w:rsidRDefault="009722D5" w:rsidP="009722D5">
      <w:r w:rsidRPr="00E804C9">
        <w:t xml:space="preserve">The UE shall set the contents of </w:t>
      </w:r>
      <w:r w:rsidRPr="00E804C9">
        <w:rPr>
          <w:i/>
        </w:rPr>
        <w:t>RRCConnectionRequest</w:t>
      </w:r>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r w:rsidR="009722D5" w:rsidRPr="00E804C9">
        <w:rPr>
          <w:i/>
        </w:rPr>
        <w:t>ue-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r w:rsidR="009722D5" w:rsidRPr="00E804C9">
        <w:rPr>
          <w:i/>
        </w:rPr>
        <w:t>ue-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r w:rsidR="009722D5" w:rsidRPr="00E804C9">
        <w:rPr>
          <w:i/>
        </w:rPr>
        <w:t xml:space="preserve">u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r w:rsidRPr="00E804C9">
        <w:rPr>
          <w:i/>
          <w:iCs/>
        </w:rPr>
        <w:t>mpsPriorityIndication</w:t>
      </w:r>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establishmentCause to </w:t>
      </w:r>
      <w:r w:rsidRPr="00E804C9">
        <w:rPr>
          <w:i/>
          <w:iCs/>
        </w:rPr>
        <w:t>highPriorityAccess</w:t>
      </w:r>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r w:rsidR="009722D5" w:rsidRPr="00E804C9">
        <w:rPr>
          <w:i/>
        </w:rPr>
        <w:t>mo-VoiceCall</w:t>
      </w:r>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r w:rsidR="00247EFD" w:rsidRPr="00E804C9">
        <w:rPr>
          <w:i/>
          <w:iCs/>
        </w:rPr>
        <w:t>mo-VoiceCall</w:t>
      </w:r>
      <w:r w:rsidR="00247EFD" w:rsidRPr="00E804C9">
        <w:t xml:space="preserve"> establishment cause and EPS fallback for IMS voice (see TS 23.502 [102]) was triggered in NR via </w:t>
      </w:r>
      <w:r w:rsidR="00247EFD" w:rsidRPr="00E804C9">
        <w:rPr>
          <w:i/>
          <w:iCs/>
        </w:rPr>
        <w:t>RRCRelease</w:t>
      </w:r>
      <w:r w:rsidR="00247EFD" w:rsidRPr="00E804C9">
        <w:t xml:space="preserve"> with </w:t>
      </w:r>
      <w:r w:rsidR="00247EFD" w:rsidRPr="00E804C9">
        <w:rPr>
          <w:i/>
          <w:iCs/>
        </w:rPr>
        <w:t>voiceFallbackIndication</w:t>
      </w:r>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r w:rsidR="00247EFD" w:rsidRPr="00E804C9">
        <w:rPr>
          <w:i/>
          <w:iCs/>
        </w:rPr>
        <w:t xml:space="preserve">voiceServiceCauseIndication </w:t>
      </w:r>
      <w:r w:rsidR="00247EFD" w:rsidRPr="00E804C9">
        <w:t xml:space="preserve">and the establishment cause received from upper layers is not set to </w:t>
      </w:r>
      <w:r w:rsidR="00247EFD" w:rsidRPr="00E804C9">
        <w:rPr>
          <w:i/>
          <w:iCs/>
        </w:rPr>
        <w:t>highPriorityAccess</w:t>
      </w:r>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r w:rsidR="009722D5" w:rsidRPr="00E804C9">
        <w:rPr>
          <w:i/>
        </w:rPr>
        <w:t>mo-VoiceCall</w:t>
      </w:r>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w:t>
      </w:r>
      <w:r w:rsidR="009722D5" w:rsidRPr="00E804C9">
        <w:rPr>
          <w:i/>
          <w:lang w:eastAsia="zh-CN"/>
        </w:rPr>
        <w:t>ideo</w:t>
      </w:r>
      <w:r w:rsidR="009722D5" w:rsidRPr="00E804C9">
        <w:rPr>
          <w:i/>
        </w:rPr>
        <w:t>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rPr>
        <w:t>establishmentCause</w:t>
      </w:r>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r w:rsidRPr="00E804C9">
        <w:rPr>
          <w:i/>
        </w:rPr>
        <w:t>ue-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set the ue-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r w:rsidRPr="00E804C9">
        <w:rPr>
          <w:i/>
        </w:rPr>
        <w:t>ue-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r w:rsidRPr="00E804C9">
        <w:rPr>
          <w:i/>
        </w:rPr>
        <w:t>ue-Identity</w:t>
      </w:r>
      <w:r w:rsidRPr="00E804C9">
        <w:t xml:space="preserve"> to this value;</w:t>
      </w:r>
    </w:p>
    <w:p w14:paraId="426327AC" w14:textId="1977DEEC" w:rsidR="00D246CB" w:rsidRPr="00E804C9" w:rsidRDefault="00D246CB" w:rsidP="00D246CB">
      <w:pPr>
        <w:pStyle w:val="B2"/>
      </w:pPr>
      <w:r w:rsidRPr="00E804C9">
        <w:t>2&gt;</w:t>
      </w:r>
      <w:r w:rsidRPr="00E804C9">
        <w:tab/>
        <w:t xml:space="preserve">if the establishment of the RRC connection is the result of release with redirect with </w:t>
      </w:r>
      <w:r w:rsidRPr="00E804C9">
        <w:rPr>
          <w:i/>
        </w:rPr>
        <w:t xml:space="preserve">mpsPriorityIndication </w:t>
      </w:r>
      <w:r w:rsidRPr="00E804C9">
        <w:t>(either in NR or E-UTRAN);</w:t>
      </w:r>
    </w:p>
    <w:p w14:paraId="70F5BDAF" w14:textId="77777777" w:rsidR="00D246CB" w:rsidRPr="00E804C9" w:rsidRDefault="00D246CB" w:rsidP="00D246CB">
      <w:pPr>
        <w:pStyle w:val="B3"/>
      </w:pPr>
      <w:r w:rsidRPr="00E804C9">
        <w:t>3&gt;</w:t>
      </w:r>
      <w:r w:rsidRPr="00E804C9">
        <w:tab/>
        <w:t xml:space="preserve">set the establishmentCause to </w:t>
      </w:r>
      <w:r w:rsidRPr="00E804C9">
        <w:rPr>
          <w:i/>
          <w:iCs/>
        </w:rPr>
        <w:t>highPriorityAccess</w:t>
      </w:r>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r w:rsidR="002D2754" w:rsidRPr="00E804C9">
        <w:rPr>
          <w:i/>
        </w:rPr>
        <w:t>establishmentCause</w:t>
      </w:r>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r w:rsidR="009722D5" w:rsidRPr="00E804C9">
        <w:rPr>
          <w:i/>
          <w:iCs/>
        </w:rPr>
        <w:t>multiToneSupport</w:t>
      </w:r>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r w:rsidR="009722D5" w:rsidRPr="00E804C9">
        <w:rPr>
          <w:i/>
          <w:iCs/>
        </w:rPr>
        <w:t>multiCarrierSupport</w:t>
      </w:r>
      <w:r w:rsidR="009722D5" w:rsidRPr="00E804C9">
        <w:t>;</w:t>
      </w:r>
    </w:p>
    <w:p w14:paraId="19368842" w14:textId="77777777" w:rsidR="00596B68" w:rsidRPr="00E804C9" w:rsidRDefault="00596B68" w:rsidP="00596B68">
      <w:pPr>
        <w:pStyle w:val="B3"/>
      </w:pPr>
      <w:r w:rsidRPr="00E804C9">
        <w:t>3&gt;</w:t>
      </w:r>
      <w:r w:rsidRPr="00E804C9">
        <w:tab/>
        <w:t xml:space="preserve">set </w:t>
      </w:r>
      <w:r w:rsidRPr="00E804C9">
        <w:rPr>
          <w:i/>
        </w:rPr>
        <w:t>earlyContentionResolution</w:t>
      </w:r>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r w:rsidRPr="00E804C9">
        <w:rPr>
          <w:i/>
        </w:rPr>
        <w:t>cqi-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r w:rsidRPr="00E804C9">
        <w:rPr>
          <w:i/>
        </w:rPr>
        <w:t>RRCConnectionRequest</w:t>
      </w:r>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Heading4"/>
      </w:pPr>
      <w:bookmarkStart w:id="1068" w:name="_Toc20486771"/>
      <w:bookmarkStart w:id="1069" w:name="_Toc29342063"/>
      <w:bookmarkStart w:id="1070" w:name="_Toc29343202"/>
      <w:bookmarkStart w:id="1071" w:name="_Toc36566451"/>
      <w:bookmarkStart w:id="1072" w:name="_Toc36809860"/>
      <w:bookmarkStart w:id="1073" w:name="_Toc36846224"/>
      <w:bookmarkStart w:id="1074" w:name="_Toc36938877"/>
      <w:bookmarkStart w:id="1075" w:name="_Toc37081856"/>
      <w:bookmarkStart w:id="1076" w:name="_Toc46480481"/>
      <w:bookmarkStart w:id="1077" w:name="_Toc46481715"/>
      <w:bookmarkStart w:id="1078" w:name="_Toc46482949"/>
      <w:bookmarkStart w:id="1079" w:name="_Toc171494614"/>
      <w:r w:rsidRPr="00E804C9">
        <w:t>5.3.3.3a</w:t>
      </w:r>
      <w:r w:rsidRPr="00E804C9">
        <w:tab/>
        <w:t xml:space="preserve">Actions related to transmission of </w:t>
      </w:r>
      <w:r w:rsidRPr="00E804C9">
        <w:rPr>
          <w:i/>
        </w:rPr>
        <w:t>RRCConnectionResumeRequest</w:t>
      </w:r>
      <w:r w:rsidRPr="00E804C9">
        <w:t xml:space="preserve"> message</w:t>
      </w:r>
      <w:bookmarkEnd w:id="1068"/>
      <w:bookmarkEnd w:id="1069"/>
      <w:bookmarkEnd w:id="1070"/>
      <w:bookmarkEnd w:id="1071"/>
      <w:bookmarkEnd w:id="1072"/>
      <w:bookmarkEnd w:id="1073"/>
      <w:bookmarkEnd w:id="1074"/>
      <w:bookmarkEnd w:id="1075"/>
      <w:bookmarkEnd w:id="1076"/>
      <w:bookmarkEnd w:id="1077"/>
      <w:bookmarkEnd w:id="1078"/>
      <w:bookmarkEnd w:id="1079"/>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r w:rsidR="009722D5" w:rsidRPr="00E804C9">
        <w:rPr>
          <w:i/>
        </w:rPr>
        <w:t>RRCConnectionResumeRequest</w:t>
      </w:r>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r w:rsidRPr="00E804C9">
        <w:rPr>
          <w:i/>
        </w:rPr>
        <w:t xml:space="preserve">fullI-RNTI </w:t>
      </w:r>
      <w:r w:rsidRPr="00E804C9">
        <w:t xml:space="preserve">to the stored </w:t>
      </w:r>
      <w:r w:rsidRPr="00E804C9">
        <w:rPr>
          <w:i/>
        </w:rPr>
        <w:t>fullI-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resumeID</w:t>
      </w:r>
      <w:r w:rsidR="009722D5" w:rsidRPr="00E804C9">
        <w:t xml:space="preserve"> to the stored </w:t>
      </w:r>
      <w:r w:rsidR="009722D5" w:rsidRPr="00E804C9">
        <w:rPr>
          <w:i/>
        </w:rPr>
        <w:t>resumeIdentity</w:t>
      </w:r>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r w:rsidRPr="00E804C9">
        <w:rPr>
          <w:i/>
        </w:rPr>
        <w:t xml:space="preserve">shortI-RNTI </w:t>
      </w:r>
      <w:r w:rsidRPr="00E804C9">
        <w:t xml:space="preserve">to the stored </w:t>
      </w:r>
      <w:r w:rsidRPr="00E804C9">
        <w:rPr>
          <w:i/>
        </w:rPr>
        <w:t>shortI-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truncatedResumeID</w:t>
      </w:r>
      <w:r w:rsidR="009722D5" w:rsidRPr="00E804C9">
        <w:t xml:space="preserve"> to include bits in bit position 9 to 20 and 29 to 40 from the left in the stored </w:t>
      </w:r>
      <w:r w:rsidR="009722D5" w:rsidRPr="00E804C9">
        <w:rPr>
          <w:i/>
        </w:rPr>
        <w:t>resumeIdentity</w:t>
      </w:r>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r w:rsidRPr="00E804C9">
        <w:rPr>
          <w:i/>
          <w:iCs/>
        </w:rPr>
        <w:t>mpsPriorityIndication</w:t>
      </w:r>
      <w:r w:rsidRPr="00E804C9">
        <w:t>:</w:t>
      </w:r>
    </w:p>
    <w:p w14:paraId="76382DD6" w14:textId="77777777" w:rsidR="00D246CB" w:rsidRPr="00E804C9" w:rsidRDefault="00D246CB" w:rsidP="004F3F3C">
      <w:pPr>
        <w:pStyle w:val="B2"/>
      </w:pPr>
      <w:r w:rsidRPr="00E804C9">
        <w:t>2&gt;</w:t>
      </w:r>
      <w:r w:rsidRPr="00E804C9">
        <w:tab/>
        <w:t xml:space="preserve">set the </w:t>
      </w:r>
      <w:r w:rsidRPr="00E804C9">
        <w:rPr>
          <w:i/>
          <w:iCs/>
        </w:rPr>
        <w:t>resumeCause</w:t>
      </w:r>
      <w:r w:rsidRPr="00E804C9">
        <w:t xml:space="preserve"> to </w:t>
      </w:r>
      <w:r w:rsidRPr="00E804C9">
        <w:rPr>
          <w:i/>
          <w:iCs/>
        </w:rPr>
        <w:t>highPriorityAccess</w:t>
      </w:r>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r w:rsidR="009722D5" w:rsidRPr="00E804C9">
        <w:rPr>
          <w:i/>
        </w:rPr>
        <w:t>mo-VoiceCall</w:t>
      </w:r>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 xml:space="preserve">set to </w:t>
      </w:r>
      <w:r w:rsidR="00577FEC" w:rsidRPr="00E804C9">
        <w:rPr>
          <w:i/>
        </w:rPr>
        <w:t>highPriorityAccess</w:t>
      </w:r>
      <w:r w:rsidRPr="00E804C9">
        <w:t>:</w:t>
      </w:r>
    </w:p>
    <w:p w14:paraId="73F8A674"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r w:rsidRPr="00E804C9">
        <w:rPr>
          <w:i/>
        </w:rPr>
        <w:t>mo-VoiceCall</w:t>
      </w:r>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r w:rsidRPr="00E804C9">
        <w:rPr>
          <w:i/>
        </w:rPr>
        <w:t>v</w:t>
      </w:r>
      <w:r w:rsidRPr="00E804C9">
        <w:rPr>
          <w:i/>
          <w:lang w:eastAsia="zh-CN"/>
        </w:rPr>
        <w:t>ideo</w:t>
      </w:r>
      <w:r w:rsidRPr="00E804C9">
        <w:rPr>
          <w:i/>
        </w:rPr>
        <w:t>ServiceCauseIndication</w:t>
      </w:r>
      <w:r w:rsidR="00577FEC" w:rsidRPr="00E804C9">
        <w:t xml:space="preserve"> and the establishment cause received from upper layers is not </w:t>
      </w:r>
      <w:r w:rsidR="00877B5F" w:rsidRPr="00E804C9">
        <w:t xml:space="preserve">set to </w:t>
      </w:r>
      <w:r w:rsidR="00577FEC" w:rsidRPr="00E804C9">
        <w:rPr>
          <w:i/>
        </w:rPr>
        <w:t>highPriorityAccess</w:t>
      </w:r>
      <w:r w:rsidRPr="00E804C9">
        <w:t>:</w:t>
      </w:r>
    </w:p>
    <w:p w14:paraId="70082DDA" w14:textId="77777777" w:rsidR="00AA5063" w:rsidRPr="00E804C9" w:rsidRDefault="009722D5" w:rsidP="00AA5063">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r w:rsidRPr="00E804C9">
        <w:rPr>
          <w:i/>
        </w:rPr>
        <w:t>resumeCause</w:t>
      </w:r>
      <w:r w:rsidRPr="00E804C9">
        <w:t xml:space="preserve"> to </w:t>
      </w:r>
      <w:r w:rsidRPr="00E804C9">
        <w:rPr>
          <w:i/>
        </w:rPr>
        <w:t>m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r w:rsidRPr="00E804C9">
        <w:rPr>
          <w:i/>
        </w:rPr>
        <w:t xml:space="preserve">shortResumeMAC-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r w:rsidRPr="00E804C9">
        <w:rPr>
          <w:i/>
        </w:rPr>
        <w:t>VarShortResumeMAC-Input</w:t>
      </w:r>
      <w:r w:rsidRPr="00E804C9">
        <w:t xml:space="preserve"> (or </w:t>
      </w:r>
      <w:r w:rsidRPr="00E804C9">
        <w:rPr>
          <w:i/>
        </w:rPr>
        <w:t>VarShortResumeMAC-Input-NB</w:t>
      </w:r>
      <w:r w:rsidRPr="00E804C9">
        <w:t xml:space="preserve"> in NB-IoT);</w:t>
      </w:r>
    </w:p>
    <w:p w14:paraId="5CDF014C" w14:textId="77777777" w:rsidR="009722D5" w:rsidRPr="00E804C9" w:rsidRDefault="009722D5" w:rsidP="009722D5">
      <w:pPr>
        <w:pStyle w:val="B2"/>
      </w:pPr>
      <w:r w:rsidRPr="00E804C9">
        <w:t>2&gt;</w:t>
      </w:r>
      <w:r w:rsidRPr="00E804C9">
        <w:tab/>
        <w:t>with the K</w:t>
      </w:r>
      <w:r w:rsidRPr="00E804C9">
        <w:rPr>
          <w:vertAlign w:val="subscript"/>
        </w:rPr>
        <w:t>RRCint</w:t>
      </w:r>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r w:rsidR="004D557A" w:rsidRPr="00E804C9">
        <w:rPr>
          <w:i/>
        </w:rPr>
        <w:t>cqi-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r w:rsidR="004D557A" w:rsidRPr="00E804C9">
        <w:rPr>
          <w:i/>
        </w:rPr>
        <w:t>cqi-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MCG SCell(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SecondaryCellGroupConfig</w:t>
      </w:r>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r w:rsidRPr="00E804C9">
        <w:rPr>
          <w:i/>
          <w:iCs/>
        </w:rPr>
        <w:t>VarANR-MeasReport-NB</w:t>
      </w:r>
      <w:r w:rsidRPr="00E804C9">
        <w:t xml:space="preserve"> and if the RPLMN is included in </w:t>
      </w:r>
      <w:r w:rsidRPr="00E804C9">
        <w:rPr>
          <w:i/>
          <w:iCs/>
        </w:rPr>
        <w:t>plmn-IdentityList</w:t>
      </w:r>
      <w:r w:rsidRPr="00E804C9">
        <w:t xml:space="preserve"> stored in </w:t>
      </w:r>
      <w:r w:rsidRPr="00E804C9">
        <w:rPr>
          <w:i/>
          <w:iCs/>
        </w:rPr>
        <w:t>VarANR-MeasReport-NB</w:t>
      </w:r>
      <w:r w:rsidRPr="00E804C9">
        <w:t>:</w:t>
      </w:r>
    </w:p>
    <w:p w14:paraId="52550029" w14:textId="77777777" w:rsidR="004F37CA" w:rsidRPr="00E804C9" w:rsidRDefault="004F37CA" w:rsidP="001628A2">
      <w:pPr>
        <w:pStyle w:val="B4"/>
      </w:pPr>
      <w:r w:rsidRPr="00E804C9">
        <w:t>4&gt;</w:t>
      </w:r>
      <w:r w:rsidRPr="00E804C9">
        <w:tab/>
        <w:t xml:space="preserve">set </w:t>
      </w:r>
      <w:r w:rsidRPr="00E804C9">
        <w:rPr>
          <w:i/>
          <w:iCs/>
        </w:rPr>
        <w:t>anr-InfoAvailable</w:t>
      </w:r>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r w:rsidR="002E2F4B" w:rsidRPr="00E804C9">
        <w:rPr>
          <w:i/>
        </w:rPr>
        <w:t>drb-ContinueROHC</w:t>
      </w:r>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r w:rsidR="002E2F4B" w:rsidRPr="00E804C9">
        <w:rPr>
          <w:i/>
          <w:iCs/>
        </w:rPr>
        <w:t>drb-ContinueROHC</w:t>
      </w:r>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derive the K</w:t>
      </w:r>
      <w:r w:rsidRPr="00E804C9">
        <w:rPr>
          <w:vertAlign w:val="subscript"/>
        </w:rPr>
        <w:t>eNB</w:t>
      </w:r>
      <w:r w:rsidRPr="00E804C9">
        <w:t xml:space="preserve"> key based on the K</w:t>
      </w:r>
      <w:r w:rsidRPr="00E804C9">
        <w:rPr>
          <w:vertAlign w:val="subscript"/>
        </w:rPr>
        <w:t>ASME</w:t>
      </w:r>
      <w:r w:rsidRPr="00E804C9">
        <w:t xml:space="preserve"> key to which the current K</w:t>
      </w:r>
      <w:r w:rsidRPr="00E804C9">
        <w:rPr>
          <w:vertAlign w:val="subscript"/>
        </w:rPr>
        <w:t>eNB</w:t>
      </w:r>
      <w:r w:rsidRPr="00E804C9">
        <w:t xml:space="preserve"> is associated, using the stored value of </w:t>
      </w:r>
      <w:r w:rsidRPr="00E804C9">
        <w:rPr>
          <w:i/>
        </w:rPr>
        <w:t>nextHopChainingCount</w:t>
      </w:r>
      <w:r w:rsidR="00E64F0E" w:rsidRPr="00E804C9">
        <w:rPr>
          <w:i/>
        </w:rPr>
        <w:t xml:space="preserve"> </w:t>
      </w:r>
      <w:r w:rsidR="00E64F0E" w:rsidRPr="00E804C9">
        <w:t xml:space="preserve">received in the </w:t>
      </w:r>
      <w:r w:rsidR="00E64F0E" w:rsidRPr="00E804C9">
        <w:rPr>
          <w:i/>
        </w:rPr>
        <w:t>RRCConnectionRelease</w:t>
      </w:r>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derive the K</w:t>
      </w:r>
      <w:r w:rsidRPr="00E804C9">
        <w:rPr>
          <w:vertAlign w:val="subscript"/>
        </w:rPr>
        <w:t>RRCint</w:t>
      </w:r>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configure lower layers to resume integrity protection using the previously configured algorithm and the K</w:t>
      </w:r>
      <w:r w:rsidRPr="00E804C9">
        <w:rPr>
          <w:vertAlign w:val="subscript"/>
        </w:rPr>
        <w:t>RRCint</w:t>
      </w:r>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RRCenc</w:t>
      </w:r>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r w:rsidRPr="00E804C9">
        <w:rPr>
          <w:i/>
        </w:rPr>
        <w:t>pur-TimeAlignmentTimer</w:t>
      </w:r>
      <w:r w:rsidRPr="00E804C9">
        <w:t>, the lower layers to use transmission using PUR;</w:t>
      </w:r>
    </w:p>
    <w:p w14:paraId="016EACC2" w14:textId="77777777" w:rsidR="00603E23" w:rsidRPr="00E804C9" w:rsidRDefault="00603E23" w:rsidP="00603E23">
      <w:pPr>
        <w:pStyle w:val="B3"/>
      </w:pPr>
      <w:r w:rsidRPr="00E804C9">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r w:rsidRPr="00E804C9">
        <w:rPr>
          <w:i/>
        </w:rPr>
        <w:t>RRCConnectionResumeRequest</w:t>
      </w:r>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r w:rsidRPr="00E804C9">
        <w:rPr>
          <w:i/>
        </w:rPr>
        <w:t xml:space="preserve">fullI-RNTI </w:t>
      </w:r>
      <w:r w:rsidRPr="00E804C9">
        <w:t xml:space="preserve">to the stored </w:t>
      </w:r>
      <w:r w:rsidRPr="00E804C9">
        <w:rPr>
          <w:i/>
        </w:rPr>
        <w:t xml:space="preserve">fullI-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r w:rsidRPr="00E804C9">
        <w:rPr>
          <w:i/>
        </w:rPr>
        <w:t>shortI-RNTI</w:t>
      </w:r>
      <w:r w:rsidRPr="00E804C9">
        <w:t xml:space="preserve"> to the stored </w:t>
      </w:r>
      <w:r w:rsidRPr="00E804C9">
        <w:rPr>
          <w:i/>
        </w:rPr>
        <w:t>shortI-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RoHC state, the stored QoS flow to DRB mapping rules</w:t>
      </w:r>
      <w:r w:rsidRPr="00E804C9">
        <w:t xml:space="preserve"> and the K</w:t>
      </w:r>
      <w:r w:rsidRPr="00E804C9">
        <w:rPr>
          <w:vertAlign w:val="subscript"/>
        </w:rPr>
        <w:t>eNB</w:t>
      </w:r>
      <w:r w:rsidRPr="00E804C9">
        <w:t xml:space="preserve"> and K</w:t>
      </w:r>
      <w:r w:rsidRPr="00E804C9">
        <w:rPr>
          <w:vertAlign w:val="subscript"/>
        </w:rPr>
        <w:t>RRCint</w:t>
      </w:r>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r w:rsidRPr="00E804C9">
        <w:rPr>
          <w:i/>
        </w:rPr>
        <w:t>pdcp-Config</w:t>
      </w:r>
      <w:r w:rsidRPr="00E804C9">
        <w:t>,</w:t>
      </w:r>
    </w:p>
    <w:p w14:paraId="63494071" w14:textId="77777777" w:rsidR="00C47544" w:rsidRPr="00E804C9" w:rsidRDefault="00C47544" w:rsidP="00C47544">
      <w:pPr>
        <w:pStyle w:val="B3"/>
      </w:pPr>
      <w:r w:rsidRPr="00E804C9">
        <w:t>-</w:t>
      </w:r>
      <w:r w:rsidRPr="00E804C9">
        <w:tab/>
        <w:t>MCG SCell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r w:rsidRPr="00E804C9">
        <w:rPr>
          <w:i/>
        </w:rPr>
        <w:t>SecondaryCellGroupConfig</w:t>
      </w:r>
      <w:r w:rsidRPr="00E804C9">
        <w:t>, if stored;</w:t>
      </w:r>
    </w:p>
    <w:p w14:paraId="2E78CAB1" w14:textId="77777777" w:rsidR="00252C55" w:rsidRPr="00E804C9" w:rsidRDefault="00252C55" w:rsidP="004A5246">
      <w:pPr>
        <w:pStyle w:val="B2"/>
      </w:pPr>
      <w:r w:rsidRPr="00E804C9">
        <w:t>2&gt;</w:t>
      </w:r>
      <w:r w:rsidRPr="00E804C9">
        <w:tab/>
        <w:t xml:space="preserve">set the </w:t>
      </w:r>
      <w:r w:rsidRPr="00E804C9">
        <w:rPr>
          <w:i/>
        </w:rPr>
        <w:t xml:space="preserve">shortResumeMAC-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r w:rsidRPr="00E804C9">
        <w:rPr>
          <w:i/>
        </w:rPr>
        <w:t>Var</w:t>
      </w:r>
      <w:r w:rsidR="00D11E61" w:rsidRPr="00E804C9">
        <w:rPr>
          <w:i/>
        </w:rPr>
        <w:t>Short</w:t>
      </w:r>
      <w:r w:rsidRPr="00E804C9">
        <w:rPr>
          <w:i/>
        </w:rPr>
        <w:t>INACTIVE-MAC-Input</w:t>
      </w:r>
      <w:r w:rsidRPr="00E804C9">
        <w:t>;</w:t>
      </w:r>
    </w:p>
    <w:p w14:paraId="306D92B1" w14:textId="77777777" w:rsidR="00252C55" w:rsidRPr="00E804C9" w:rsidRDefault="00252C55" w:rsidP="004A5246">
      <w:pPr>
        <w:pStyle w:val="B3"/>
      </w:pPr>
      <w:r w:rsidRPr="00E804C9">
        <w:t>3&gt;</w:t>
      </w:r>
      <w:r w:rsidRPr="00E804C9">
        <w:tab/>
        <w:t>with the K</w:t>
      </w:r>
      <w:r w:rsidRPr="00E804C9">
        <w:rPr>
          <w:vertAlign w:val="subscript"/>
        </w:rPr>
        <w:t>RRCint</w:t>
      </w:r>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the K</w:t>
      </w:r>
      <w:r w:rsidRPr="00E804C9">
        <w:rPr>
          <w:vertAlign w:val="subscript"/>
        </w:rPr>
        <w:t>eNB</w:t>
      </w:r>
      <w:r w:rsidRPr="00E804C9">
        <w:t xml:space="preserve"> key based on the current K</w:t>
      </w:r>
      <w:r w:rsidRPr="00E804C9">
        <w:rPr>
          <w:vertAlign w:val="subscript"/>
        </w:rPr>
        <w:t>eNB</w:t>
      </w:r>
      <w:r w:rsidRPr="00E804C9">
        <w:t xml:space="preserve"> or the NH, using the stored </w:t>
      </w:r>
      <w:r w:rsidRPr="00E804C9">
        <w:rPr>
          <w:i/>
        </w:rPr>
        <w:t>nextHopChainingCount</w:t>
      </w:r>
      <w:r w:rsidRPr="00E804C9">
        <w:t xml:space="preserve"> value, as specified in TS 33.501 [86];</w:t>
      </w:r>
    </w:p>
    <w:p w14:paraId="2AAD1598" w14:textId="77777777" w:rsidR="00BB3731" w:rsidRPr="00E804C9" w:rsidRDefault="00252C55" w:rsidP="00BB3731">
      <w:pPr>
        <w:pStyle w:val="B2"/>
      </w:pPr>
      <w:r w:rsidRPr="00E804C9">
        <w:t>2&gt;</w:t>
      </w:r>
      <w:r w:rsidRPr="00E804C9">
        <w:tab/>
        <w:t>derive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configure lower layers to resume integrity protection for all SRBs except SRB0 using the configured algorithm and the K</w:t>
      </w:r>
      <w:r w:rsidRPr="00E804C9">
        <w:rPr>
          <w:vertAlign w:val="subscript"/>
        </w:rPr>
        <w:t>RRCint</w:t>
      </w:r>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r w:rsidRPr="00E804C9">
        <w:rPr>
          <w:i/>
        </w:rPr>
        <w:t>RRCConnectionResume</w:t>
      </w:r>
      <w:r w:rsidRPr="00E804C9">
        <w:t xml:space="preserve"> message</w:t>
      </w:r>
      <w:r w:rsidR="00F3493F" w:rsidRPr="00E804C9">
        <w:t xml:space="preserve">, and </w:t>
      </w:r>
      <w:r w:rsidR="00F3493F" w:rsidRPr="00E804C9">
        <w:rPr>
          <w:i/>
        </w:rPr>
        <w:t>RRCConnectionRelease</w:t>
      </w:r>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r w:rsidRPr="00E804C9">
        <w:rPr>
          <w:i/>
        </w:rPr>
        <w:t>RRCConnectionResumeRequest</w:t>
      </w:r>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Heading4"/>
      </w:pPr>
      <w:bookmarkStart w:id="1080" w:name="_Toc20486772"/>
      <w:bookmarkStart w:id="1081" w:name="_Toc29342064"/>
      <w:bookmarkStart w:id="1082" w:name="_Toc29343203"/>
      <w:bookmarkStart w:id="1083" w:name="_Toc36566452"/>
      <w:bookmarkStart w:id="1084" w:name="_Toc36809861"/>
      <w:bookmarkStart w:id="1085" w:name="_Toc36846225"/>
      <w:bookmarkStart w:id="1086" w:name="_Toc36938878"/>
      <w:bookmarkStart w:id="1087" w:name="_Toc37081857"/>
      <w:bookmarkStart w:id="1088" w:name="_Toc46480482"/>
      <w:bookmarkStart w:id="1089" w:name="_Toc46481716"/>
      <w:bookmarkStart w:id="1090" w:name="_Toc46482950"/>
      <w:bookmarkStart w:id="1091" w:name="_Toc171494615"/>
      <w:r w:rsidRPr="00E804C9">
        <w:t>5.3.3.3b</w:t>
      </w:r>
      <w:r w:rsidRPr="00E804C9">
        <w:tab/>
        <w:t xml:space="preserve">Actions related to transmission of </w:t>
      </w:r>
      <w:r w:rsidRPr="00E804C9">
        <w:rPr>
          <w:i/>
        </w:rPr>
        <w:t xml:space="preserve">RRCEarlyDataRequest </w:t>
      </w:r>
      <w:r w:rsidRPr="00E804C9">
        <w:t>message</w:t>
      </w:r>
      <w:bookmarkEnd w:id="1080"/>
      <w:bookmarkEnd w:id="1081"/>
      <w:bookmarkEnd w:id="1082"/>
      <w:bookmarkEnd w:id="1083"/>
      <w:bookmarkEnd w:id="1084"/>
      <w:bookmarkEnd w:id="1085"/>
      <w:bookmarkEnd w:id="1086"/>
      <w:bookmarkEnd w:id="1087"/>
      <w:bookmarkEnd w:id="1088"/>
      <w:bookmarkEnd w:id="1089"/>
      <w:bookmarkEnd w:id="1090"/>
      <w:bookmarkEnd w:id="1091"/>
    </w:p>
    <w:p w14:paraId="5D9A176B" w14:textId="77777777" w:rsidR="002E2F4B" w:rsidRPr="00E804C9" w:rsidRDefault="002E2F4B" w:rsidP="002E2F4B">
      <w:r w:rsidRPr="00E804C9">
        <w:t xml:space="preserve">The UE shall set the contents of </w:t>
      </w:r>
      <w:r w:rsidRPr="00E804C9">
        <w:rPr>
          <w:i/>
        </w:rPr>
        <w:t xml:space="preserve">RRCEarlyDataRequest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r w:rsidRPr="00E804C9">
        <w:rPr>
          <w:i/>
        </w:rPr>
        <w:t>establishmentCause</w:t>
      </w:r>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r w:rsidRPr="00E804C9">
        <w:rPr>
          <w:i/>
        </w:rPr>
        <w:t>cqi-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r w:rsidRPr="00E804C9">
        <w:rPr>
          <w:i/>
        </w:rPr>
        <w:t>dedicatedInfoNAS</w:t>
      </w:r>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r w:rsidRPr="00E804C9">
        <w:rPr>
          <w:i/>
          <w:lang w:eastAsia="x-none"/>
        </w:rPr>
        <w:t xml:space="preserve">RRCEarlyDataRequest </w:t>
      </w:r>
      <w:r w:rsidRPr="00E804C9">
        <w:rPr>
          <w:lang w:eastAsia="x-none"/>
        </w:rPr>
        <w:t>message to the lower layers for transmission.</w:t>
      </w:r>
    </w:p>
    <w:p w14:paraId="33AF2AAB" w14:textId="77777777" w:rsidR="002E2F4B" w:rsidRPr="00E804C9" w:rsidRDefault="002E2F4B" w:rsidP="002E2F4B">
      <w:pPr>
        <w:pStyle w:val="Heading4"/>
      </w:pPr>
      <w:bookmarkStart w:id="1092" w:name="_Toc20486773"/>
      <w:bookmarkStart w:id="1093" w:name="_Toc29342065"/>
      <w:bookmarkStart w:id="1094" w:name="_Toc29343204"/>
      <w:bookmarkStart w:id="1095" w:name="_Toc36566453"/>
      <w:bookmarkStart w:id="1096" w:name="_Toc36809862"/>
      <w:bookmarkStart w:id="1097" w:name="_Toc36846226"/>
      <w:bookmarkStart w:id="1098" w:name="_Toc36938879"/>
      <w:bookmarkStart w:id="1099" w:name="_Toc37081858"/>
      <w:bookmarkStart w:id="1100" w:name="_Toc46480483"/>
      <w:bookmarkStart w:id="1101" w:name="_Toc46481717"/>
      <w:bookmarkStart w:id="1102" w:name="_Toc46482951"/>
      <w:bookmarkStart w:id="1103" w:name="_Toc171494616"/>
      <w:r w:rsidRPr="00E804C9">
        <w:t>5.3.3.3c</w:t>
      </w:r>
      <w:r w:rsidRPr="00E804C9">
        <w:tab/>
        <w:t>UE actions upon receiving EDT fallback indication from lower layers</w:t>
      </w:r>
      <w:bookmarkEnd w:id="1092"/>
      <w:bookmarkEnd w:id="1093"/>
      <w:bookmarkEnd w:id="1094"/>
      <w:bookmarkEnd w:id="1095"/>
      <w:bookmarkEnd w:id="1096"/>
      <w:bookmarkEnd w:id="1097"/>
      <w:bookmarkEnd w:id="1098"/>
      <w:bookmarkEnd w:id="1099"/>
      <w:bookmarkEnd w:id="1100"/>
      <w:bookmarkEnd w:id="1101"/>
      <w:bookmarkEnd w:id="1102"/>
      <w:bookmarkEnd w:id="1103"/>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r w:rsidRPr="00E804C9">
        <w:rPr>
          <w:i/>
        </w:rPr>
        <w:t>RRCEarlyDataRequest</w:t>
      </w:r>
      <w:r w:rsidRPr="00E804C9">
        <w:t>:</w:t>
      </w:r>
    </w:p>
    <w:p w14:paraId="2267F3B8" w14:textId="77777777" w:rsidR="002E2F4B" w:rsidRPr="00E804C9" w:rsidRDefault="002E2F4B" w:rsidP="002E2F4B">
      <w:pPr>
        <w:pStyle w:val="B2"/>
      </w:pPr>
      <w:r w:rsidRPr="00E804C9">
        <w:t>2&gt;</w:t>
      </w:r>
      <w:r w:rsidRPr="00E804C9">
        <w:tab/>
        <w:t xml:space="preserve">initiate transmission of </w:t>
      </w:r>
      <w:r w:rsidRPr="00E804C9">
        <w:rPr>
          <w:rStyle w:val="B1Char1"/>
          <w:i/>
          <w:iCs/>
        </w:rPr>
        <w:t>RRCConnectionRequest</w:t>
      </w:r>
      <w:r w:rsidRPr="00E804C9">
        <w:t xml:space="preserve"> message in accordance with 5.3.3.3;</w:t>
      </w:r>
    </w:p>
    <w:p w14:paraId="08FDAB98" w14:textId="77777777" w:rsidR="002E2F4B" w:rsidRPr="00E804C9" w:rsidRDefault="002E2F4B" w:rsidP="002E2F4B">
      <w:pPr>
        <w:pStyle w:val="B1"/>
      </w:pPr>
      <w:r w:rsidRPr="00E804C9">
        <w:t>1&gt;</w:t>
      </w:r>
      <w:r w:rsidRPr="00E804C9">
        <w:tab/>
        <w:t xml:space="preserve">else if the fallback is indicated by lower layers in response to the </w:t>
      </w:r>
      <w:r w:rsidRPr="00E804C9">
        <w:rPr>
          <w:i/>
        </w:rPr>
        <w:t>RRCConnectionResumeRequest</w:t>
      </w:r>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104" w:name="_Toc20486774"/>
      <w:bookmarkStart w:id="1105" w:name="_Toc29342066"/>
      <w:bookmarkStart w:id="1106"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r w:rsidRPr="00E804C9">
        <w:rPr>
          <w:i/>
          <w:iCs/>
        </w:rPr>
        <w:t>numRepetitions</w:t>
      </w:r>
      <w:r w:rsidRPr="00E804C9">
        <w:t xml:space="preserve"> (</w:t>
      </w:r>
      <w:r w:rsidRPr="00E804C9">
        <w:rPr>
          <w:i/>
          <w:iCs/>
        </w:rPr>
        <w:t>npusch-NumRepetitionsIndex</w:t>
      </w:r>
      <w:r w:rsidRPr="00E804C9">
        <w:t xml:space="preserve"> in NB-IoT) in previously stored </w:t>
      </w:r>
      <w:r w:rsidRPr="00E804C9">
        <w:rPr>
          <w:i/>
          <w:iCs/>
        </w:rPr>
        <w:t>pur-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r w:rsidRPr="00E804C9">
        <w:rPr>
          <w:i/>
        </w:rPr>
        <w:t>RRCEarlyDataComplete</w:t>
      </w:r>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Heading4"/>
      </w:pPr>
      <w:bookmarkStart w:id="1107" w:name="_Toc36566454"/>
      <w:bookmarkStart w:id="1108" w:name="_Toc36809863"/>
      <w:bookmarkStart w:id="1109" w:name="_Toc36846227"/>
      <w:bookmarkStart w:id="1110" w:name="_Toc36938880"/>
      <w:bookmarkStart w:id="1111" w:name="_Toc37081859"/>
      <w:bookmarkStart w:id="1112" w:name="_Toc46480484"/>
      <w:bookmarkStart w:id="1113" w:name="_Toc46481718"/>
      <w:bookmarkStart w:id="1114" w:name="_Toc46482952"/>
      <w:bookmarkStart w:id="1115" w:name="_Toc171494617"/>
      <w:r w:rsidRPr="00E804C9">
        <w:t>5.3.3.4</w:t>
      </w:r>
      <w:r w:rsidRPr="00E804C9">
        <w:tab/>
        <w:t xml:space="preserve">Reception of the </w:t>
      </w:r>
      <w:r w:rsidRPr="00E804C9">
        <w:rPr>
          <w:i/>
        </w:rPr>
        <w:t>RRCConnectionSetup</w:t>
      </w:r>
      <w:r w:rsidRPr="00E804C9">
        <w:t xml:space="preserve"> by the UE</w:t>
      </w:r>
      <w:bookmarkEnd w:id="1104"/>
      <w:bookmarkEnd w:id="1105"/>
      <w:bookmarkEnd w:id="1106"/>
      <w:bookmarkEnd w:id="1107"/>
      <w:bookmarkEnd w:id="1108"/>
      <w:bookmarkEnd w:id="1109"/>
      <w:bookmarkEnd w:id="1110"/>
      <w:bookmarkEnd w:id="1111"/>
      <w:bookmarkEnd w:id="1112"/>
      <w:bookmarkEnd w:id="1113"/>
      <w:bookmarkEnd w:id="1114"/>
      <w:bookmarkEnd w:id="1115"/>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r w:rsidRPr="00E804C9">
        <w:rPr>
          <w:i/>
        </w:rPr>
        <w:t>RRCConnectionSetup</w:t>
      </w:r>
      <w:r w:rsidRPr="00E804C9">
        <w:t xml:space="preserve"> is received in response to an </w:t>
      </w:r>
      <w:r w:rsidRPr="00E804C9">
        <w:rPr>
          <w:i/>
        </w:rPr>
        <w:t>RRCConnectionResumeRequest</w:t>
      </w:r>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and the K</w:t>
      </w:r>
      <w:r w:rsidRPr="00E804C9">
        <w:rPr>
          <w:vertAlign w:val="subscript"/>
        </w:rPr>
        <w:t>UPenc</w:t>
      </w:r>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r w:rsidRPr="00E804C9">
        <w:rPr>
          <w:i/>
        </w:rPr>
        <w:t>resumeIdentity</w:t>
      </w:r>
      <w:r w:rsidRPr="00E804C9">
        <w:t>;</w:t>
      </w:r>
    </w:p>
    <w:p w14:paraId="3410147A" w14:textId="77777777" w:rsidR="002E2F4B" w:rsidRPr="00E804C9" w:rsidRDefault="002E2F4B" w:rsidP="002E2F4B">
      <w:pPr>
        <w:pStyle w:val="B2"/>
      </w:pPr>
      <w:r w:rsidRPr="00E804C9">
        <w:t>2&gt;</w:t>
      </w:r>
      <w:r w:rsidRPr="00E804C9">
        <w:tab/>
        <w:t xml:space="preserve">if stored, discard the stored </w:t>
      </w:r>
      <w:r w:rsidRPr="00E804C9">
        <w:rPr>
          <w:i/>
        </w:rPr>
        <w:t>nextHopChainingCount</w:t>
      </w:r>
      <w:r w:rsidRPr="00E804C9">
        <w:t>;</w:t>
      </w:r>
    </w:p>
    <w:p w14:paraId="67EE5513" w14:textId="77777777" w:rsidR="009722D5" w:rsidRPr="00E804C9" w:rsidRDefault="002E2F4B" w:rsidP="002E2F4B">
      <w:pPr>
        <w:pStyle w:val="B2"/>
      </w:pPr>
      <w:r w:rsidRPr="00E804C9">
        <w:t>2&gt;</w:t>
      </w:r>
      <w:r w:rsidRPr="00E804C9">
        <w:tab/>
        <w:t xml:space="preserve">if stored, discard the stored </w:t>
      </w:r>
      <w:r w:rsidRPr="00E804C9">
        <w:rPr>
          <w:i/>
        </w:rPr>
        <w:t>drb-ContinueROHC</w:t>
      </w:r>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t xml:space="preserve">2&gt; release </w:t>
      </w:r>
      <w:r w:rsidRPr="00E804C9">
        <w:rPr>
          <w:i/>
        </w:rPr>
        <w:t>rrc-InactiveConfig</w:t>
      </w:r>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r w:rsidRPr="00E804C9">
        <w:rPr>
          <w:i/>
        </w:rPr>
        <w:t>resumeIdentity</w:t>
      </w:r>
      <w:r w:rsidRPr="00E804C9">
        <w:t>;</w:t>
      </w:r>
    </w:p>
    <w:p w14:paraId="39AFF24E" w14:textId="77777777" w:rsidR="00B6365A" w:rsidRPr="00E804C9" w:rsidRDefault="00B6365A" w:rsidP="00B6365A">
      <w:pPr>
        <w:pStyle w:val="B2"/>
      </w:pPr>
      <w:r w:rsidRPr="00E804C9">
        <w:t>2&gt;</w:t>
      </w:r>
      <w:r w:rsidRPr="00E804C9">
        <w:tab/>
        <w:t xml:space="preserve">if stored, discard the stored </w:t>
      </w:r>
      <w:r w:rsidRPr="00E804C9">
        <w:rPr>
          <w:i/>
        </w:rPr>
        <w:t>nextHopChainingCount</w:t>
      </w:r>
      <w:r w:rsidRPr="00E804C9">
        <w:t>;</w:t>
      </w:r>
    </w:p>
    <w:p w14:paraId="2DEF724E" w14:textId="77777777" w:rsidR="00B6365A" w:rsidRPr="00E804C9" w:rsidRDefault="00B6365A" w:rsidP="00B6365A">
      <w:pPr>
        <w:pStyle w:val="B2"/>
      </w:pPr>
      <w:r w:rsidRPr="00E804C9">
        <w:t>2&gt;</w:t>
      </w:r>
      <w:r w:rsidRPr="00E804C9">
        <w:tab/>
        <w:t xml:space="preserve">if stored, discard the stored </w:t>
      </w:r>
      <w:r w:rsidRPr="00E804C9">
        <w:rPr>
          <w:i/>
        </w:rPr>
        <w:t>drb-ContinueROHC</w:t>
      </w:r>
      <w:r w:rsidRPr="00E804C9">
        <w:t>;</w:t>
      </w:r>
    </w:p>
    <w:p w14:paraId="5600D740" w14:textId="77777777" w:rsidR="00B6365A" w:rsidRPr="00E804C9" w:rsidRDefault="00B6365A" w:rsidP="00B6365A">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5940D369" w14:textId="77777777" w:rsidR="0048386E" w:rsidRPr="00E804C9" w:rsidRDefault="0048386E" w:rsidP="0048386E">
      <w:pPr>
        <w:pStyle w:val="B2"/>
      </w:pPr>
      <w:r w:rsidRPr="00E804C9">
        <w:t>2&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r w:rsidRPr="00E804C9">
        <w:rPr>
          <w:i/>
        </w:rPr>
        <w:t xml:space="preserve">RRCConnectionSetup </w:t>
      </w:r>
      <w:r w:rsidRPr="00E804C9">
        <w:t xml:space="preserve">is received in response to an </w:t>
      </w:r>
      <w:r w:rsidRPr="00E804C9">
        <w:rPr>
          <w:i/>
        </w:rPr>
        <w:t xml:space="preserve">RRCEarlyDataRequest </w:t>
      </w:r>
      <w:r w:rsidRPr="00E804C9">
        <w:t xml:space="preserve">or </w:t>
      </w:r>
      <w:r w:rsidRPr="00E804C9">
        <w:rPr>
          <w:i/>
        </w:rPr>
        <w:t>RRCConnectionResumeRequest</w:t>
      </w:r>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r w:rsidRPr="00E804C9">
        <w:rPr>
          <w:i/>
        </w:rPr>
        <w:t>timeAlignmentTimer</w:t>
      </w:r>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116" w:name="OLE_LINK58"/>
      <w:bookmarkStart w:id="1117" w:name="OLE_LINK63"/>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bookmarkEnd w:id="1116"/>
    <w:bookmarkEnd w:id="1117"/>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r w:rsidRPr="00E804C9">
        <w:rPr>
          <w:i/>
        </w:rPr>
        <w:t>rclwi-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118"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r w:rsidRPr="00E804C9">
        <w:rPr>
          <w:i/>
        </w:rPr>
        <w:t>dedicatedInfoNAS,</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118"/>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consider the current cell to be the PCell;</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r w:rsidRPr="00E804C9">
        <w:rPr>
          <w:i/>
        </w:rPr>
        <w:t>VarRLF-Report</w:t>
      </w:r>
      <w:r w:rsidRPr="00E804C9">
        <w:t xml:space="preserve"> of TS 38.331 [82] and if the RPLMN is included in</w:t>
      </w:r>
      <w:r w:rsidRPr="00E804C9">
        <w:rPr>
          <w:i/>
        </w:rPr>
        <w:t xml:space="preserve"> plmn-IdentityList</w:t>
      </w:r>
      <w:r w:rsidRPr="00E804C9">
        <w:t xml:space="preserve"> stored in </w:t>
      </w:r>
      <w:r w:rsidRPr="00E804C9">
        <w:rPr>
          <w:i/>
        </w:rPr>
        <w:t xml:space="preserve">VarRLF-Report </w:t>
      </w:r>
      <w:r w:rsidRPr="00E804C9">
        <w:t>of TS 38.331 [82]:</w:t>
      </w:r>
    </w:p>
    <w:p w14:paraId="50E8AE2D" w14:textId="239919A0" w:rsidR="0025414B" w:rsidRPr="00E804C9" w:rsidRDefault="0025414B" w:rsidP="0025414B">
      <w:pPr>
        <w:pStyle w:val="B3"/>
      </w:pPr>
      <w:r w:rsidRPr="00E804C9">
        <w:t>3&gt;</w:t>
      </w:r>
      <w:r w:rsidRPr="00E804C9">
        <w:tab/>
        <w:t xml:space="preserve">if </w:t>
      </w:r>
      <w:r w:rsidRPr="00E804C9">
        <w:rPr>
          <w:i/>
          <w:iCs/>
        </w:rPr>
        <w:t xml:space="preserve">reconnectCellId </w:t>
      </w:r>
      <w:r w:rsidRPr="00E804C9">
        <w:t xml:space="preserve">in </w:t>
      </w:r>
      <w:r w:rsidRPr="00E804C9">
        <w:rPr>
          <w:i/>
        </w:rPr>
        <w:t>VarRLF-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w:t>
      </w:r>
      <w:r w:rsidR="00732B24" w:rsidRPr="00E804C9">
        <w:t xml:space="preserve">of TS 38.331 [82] </w:t>
      </w:r>
      <w:r w:rsidRPr="00E804C9">
        <w:t xml:space="preserve">is not set, and if the UE selected the current PCell immediately after failure in performing </w:t>
      </w:r>
      <w:r w:rsidRPr="00E804C9">
        <w:rPr>
          <w:i/>
          <w:iCs/>
        </w:rPr>
        <w:t>MobilityFromNRCommand</w:t>
      </w:r>
      <w:r w:rsidRPr="00E804C9">
        <w:t>:</w:t>
      </w:r>
    </w:p>
    <w:p w14:paraId="45CD911C" w14:textId="77777777" w:rsidR="00934AD7" w:rsidRPr="00E804C9" w:rsidRDefault="00934AD7" w:rsidP="00934AD7">
      <w:pPr>
        <w:pStyle w:val="B4"/>
      </w:pPr>
      <w:r w:rsidRPr="00E804C9">
        <w:t>4&gt;</w:t>
      </w:r>
      <w:r w:rsidRPr="00E804C9">
        <w:tab/>
        <w:t>if the selected PCell is an acceptable cell as defined in TS 36.304 [4]:</w:t>
      </w:r>
    </w:p>
    <w:p w14:paraId="7A44C885" w14:textId="77777777" w:rsidR="00934AD7" w:rsidRPr="00E804C9" w:rsidRDefault="00934AD7" w:rsidP="00934AD7">
      <w:pPr>
        <w:pStyle w:val="B5"/>
      </w:pPr>
      <w:r w:rsidRPr="00E804C9">
        <w:t>5&gt;</w:t>
      </w:r>
      <w:r w:rsidRPr="00E804C9">
        <w:tab/>
        <w:t xml:space="preserve">set </w:t>
      </w:r>
      <w:r w:rsidRPr="00E804C9">
        <w:rPr>
          <w:i/>
          <w:iCs/>
        </w:rPr>
        <w:t>timeUntilReconnection</w:t>
      </w:r>
      <w:r w:rsidRPr="00E804C9">
        <w:t xml:space="preserve"> in </w:t>
      </w:r>
      <w:r w:rsidRPr="00E804C9">
        <w:rPr>
          <w:i/>
        </w:rPr>
        <w:t>VarRLF-Report</w:t>
      </w:r>
      <w:r w:rsidRPr="00E804C9">
        <w:t xml:space="preserve"> of TS 38.331 [82] to the time that elapsed since the </w:t>
      </w:r>
      <w:r w:rsidRPr="00E804C9">
        <w:rPr>
          <w:i/>
          <w:iCs/>
        </w:rPr>
        <w:t>MobilityFromNRCommand</w:t>
      </w:r>
      <w:r w:rsidRPr="00E804C9">
        <w:t xml:space="preserve"> failure;</w:t>
      </w:r>
    </w:p>
    <w:p w14:paraId="3BCD7EFE" w14:textId="77777777" w:rsidR="00934AD7" w:rsidRPr="00E804C9" w:rsidRDefault="00934AD7" w:rsidP="00934AD7">
      <w:pPr>
        <w:pStyle w:val="B4"/>
      </w:pPr>
      <w:r w:rsidRPr="00E804C9">
        <w:t>4&gt;</w:t>
      </w:r>
      <w:r w:rsidRPr="00E804C9">
        <w:tab/>
        <w:t>if the selected PCell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timeUntilReconnection</w:t>
      </w:r>
      <w:r w:rsidR="0025414B" w:rsidRPr="00E804C9">
        <w:t xml:space="preserve"> in </w:t>
      </w:r>
      <w:r w:rsidR="0025414B" w:rsidRPr="00E804C9">
        <w:rPr>
          <w:i/>
        </w:rPr>
        <w:t>VarRLF-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eutraReconnectCellId</w:t>
      </w:r>
      <w:r w:rsidR="0025414B" w:rsidRPr="00E804C9">
        <w:t xml:space="preserve"> in </w:t>
      </w:r>
      <w:r w:rsidR="0025414B" w:rsidRPr="00E804C9">
        <w:rPr>
          <w:i/>
          <w:iCs/>
        </w:rPr>
        <w:t xml:space="preserve">reconnectCellId </w:t>
      </w:r>
      <w:r w:rsidR="0025414B" w:rsidRPr="00E804C9">
        <w:t xml:space="preserve">in </w:t>
      </w:r>
      <w:r w:rsidR="0025414B" w:rsidRPr="00E804C9">
        <w:rPr>
          <w:i/>
        </w:rPr>
        <w:t>VarRLF-Report</w:t>
      </w:r>
      <w:r w:rsidR="0025414B" w:rsidRPr="00E804C9">
        <w:t xml:space="preserve"> of TS 38.331 [82] to the global cell identity and the tracking area code of the PCell;</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06FB8C3C" w14:textId="7D227E7E" w:rsidR="00E74117" w:rsidRPr="00E804C9" w:rsidRDefault="00E74117" w:rsidP="004F3F3C">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r w:rsidRPr="00E804C9">
        <w:rPr>
          <w:i/>
          <w:iCs/>
        </w:rPr>
        <w:t>timeUntilReconnection</w:t>
      </w:r>
      <w:r w:rsidRPr="00E804C9">
        <w:t xml:space="preserve"> in </w:t>
      </w:r>
      <w:r w:rsidRPr="00E804C9">
        <w:rPr>
          <w:i/>
          <w:iCs/>
        </w:rPr>
        <w:t>VarRLF-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r w:rsidRPr="00E804C9">
        <w:rPr>
          <w:i/>
          <w:iCs/>
        </w:rPr>
        <w:t>eutraReconnectCellId</w:t>
      </w:r>
      <w:r w:rsidRPr="00E804C9">
        <w:t xml:space="preserve"> in </w:t>
      </w:r>
      <w:r w:rsidRPr="00E804C9">
        <w:rPr>
          <w:i/>
          <w:iCs/>
        </w:rPr>
        <w:t>reconnectCellId</w:t>
      </w:r>
      <w:r w:rsidRPr="00E804C9">
        <w:t xml:space="preserve"> in </w:t>
      </w:r>
      <w:r w:rsidRPr="00E804C9">
        <w:rPr>
          <w:i/>
          <w:iCs/>
        </w:rPr>
        <w:t>VarRLF-Report</w:t>
      </w:r>
      <w:r w:rsidRPr="00E804C9">
        <w:t xml:space="preserve"> to the global cell identity and the tracking area code of the PCell;</w:t>
      </w:r>
    </w:p>
    <w:p w14:paraId="45D5B0C3" w14:textId="4610BFA7" w:rsidR="009722D5" w:rsidRPr="00E804C9" w:rsidRDefault="009722D5" w:rsidP="00E74117">
      <w:pPr>
        <w:pStyle w:val="B1"/>
      </w:pPr>
      <w:r w:rsidRPr="00E804C9">
        <w:t>1&gt;</w:t>
      </w:r>
      <w:r w:rsidRPr="00E804C9">
        <w:tab/>
        <w:t xml:space="preserve">set the content of </w:t>
      </w:r>
      <w:r w:rsidRPr="00E804C9">
        <w:rPr>
          <w:i/>
        </w:rPr>
        <w:t>RRCConnectionSetup</w:t>
      </w:r>
      <w:bookmarkStart w:id="1119" w:name="OLE_LINK64"/>
      <w:bookmarkStart w:id="1120" w:name="OLE_LINK67"/>
      <w:r w:rsidRPr="00E804C9">
        <w:rPr>
          <w:i/>
        </w:rPr>
        <w:t>Complete</w:t>
      </w:r>
      <w:bookmarkEnd w:id="1119"/>
      <w:bookmarkEnd w:id="1120"/>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r w:rsidRPr="00E804C9">
        <w:rPr>
          <w:i/>
        </w:rPr>
        <w:t>RRCConnectionSetup</w:t>
      </w:r>
      <w:r w:rsidRPr="00E804C9">
        <w:t xml:space="preserve"> is received in response to an </w:t>
      </w:r>
      <w:r w:rsidRPr="00E804C9">
        <w:rPr>
          <w:i/>
        </w:rPr>
        <w:t>RRCConnectionResumeRequest</w:t>
      </w:r>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r w:rsidRPr="00E804C9">
        <w:rPr>
          <w:i/>
        </w:rPr>
        <w:t>registeredMME</w:t>
      </w:r>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r w:rsidRPr="00E804C9">
        <w:rPr>
          <w:i/>
        </w:rPr>
        <w:t>plmnIdentity</w:t>
      </w:r>
      <w:r w:rsidRPr="00E804C9">
        <w:t xml:space="preserve"> in the </w:t>
      </w:r>
      <w:r w:rsidRPr="00E804C9">
        <w:rPr>
          <w:i/>
        </w:rPr>
        <w:t>registeredMME</w:t>
      </w:r>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r w:rsidRPr="00E804C9">
        <w:rPr>
          <w:i/>
        </w:rPr>
        <w:t xml:space="preserve">mmegi </w:t>
      </w:r>
      <w:r w:rsidRPr="00E804C9">
        <w:t>and</w:t>
      </w:r>
      <w:r w:rsidRPr="00E804C9">
        <w:rPr>
          <w:i/>
        </w:rPr>
        <w:t xml:space="preserve"> </w:t>
      </w:r>
      <w:r w:rsidRPr="00E804C9">
        <w:t xml:space="preserve">the </w:t>
      </w:r>
      <w:r w:rsidRPr="00E804C9">
        <w:rPr>
          <w:i/>
        </w:rPr>
        <w:t xml:space="preserve">mmec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r w:rsidRPr="00E804C9">
        <w:rPr>
          <w:i/>
        </w:rPr>
        <w:t xml:space="preserve">gummei-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r w:rsidRPr="00E804C9">
        <w:rPr>
          <w:i/>
        </w:rPr>
        <w:t>registeredAMF</w:t>
      </w:r>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r w:rsidRPr="00E804C9">
        <w:rPr>
          <w:i/>
        </w:rPr>
        <w:t>plmnIdentity</w:t>
      </w:r>
      <w:r w:rsidRPr="00E804C9">
        <w:t xml:space="preserve"> in the </w:t>
      </w:r>
      <w:r w:rsidRPr="00E804C9">
        <w:rPr>
          <w:i/>
        </w:rPr>
        <w:t>registeredAMF</w:t>
      </w:r>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r w:rsidRPr="00E804C9">
        <w:rPr>
          <w:i/>
        </w:rPr>
        <w:t>amf-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r w:rsidRPr="00E804C9">
        <w:rPr>
          <w:i/>
        </w:rPr>
        <w:t xml:space="preserve">guami-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if the UE supports CIoT EPS optimisation(s):</w:t>
      </w:r>
    </w:p>
    <w:p w14:paraId="775AB65C" w14:textId="77777777" w:rsidR="009722D5" w:rsidRPr="00E804C9" w:rsidRDefault="009722D5" w:rsidP="009722D5">
      <w:pPr>
        <w:pStyle w:val="B3"/>
      </w:pPr>
      <w:r w:rsidRPr="00E804C9">
        <w:t>3&gt;</w:t>
      </w:r>
      <w:r w:rsidRPr="00E804C9">
        <w:tab/>
        <w:t>include a</w:t>
      </w:r>
      <w:r w:rsidRPr="00E804C9">
        <w:rPr>
          <w:i/>
        </w:rPr>
        <w:t>ttachWithoutPDN-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CIo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CIo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if the UE supports CIoT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DataTransfer</w:t>
      </w:r>
      <w:r w:rsidRPr="00E804C9">
        <w:t xml:space="preserve"> if received from upper layers;</w:t>
      </w:r>
    </w:p>
    <w:p w14:paraId="421154A4" w14:textId="77777777" w:rsidR="00AA5063" w:rsidRPr="00E804C9" w:rsidRDefault="00AA5063" w:rsidP="00AA5063">
      <w:pPr>
        <w:pStyle w:val="B3"/>
      </w:pPr>
      <w:r w:rsidRPr="00E804C9">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r w:rsidRPr="00E804C9">
        <w:rPr>
          <w:i/>
        </w:rPr>
        <w:t>rn-SubframeConfigReq</w:t>
      </w:r>
      <w:r w:rsidRPr="00E804C9">
        <w:t>;</w:t>
      </w:r>
    </w:p>
    <w:p w14:paraId="54E3A932" w14:textId="77777777" w:rsidR="002E2F4B" w:rsidRPr="00E804C9" w:rsidRDefault="002E2F4B" w:rsidP="002E2F4B">
      <w:pPr>
        <w:pStyle w:val="B2"/>
      </w:pPr>
      <w:r w:rsidRPr="00E804C9">
        <w:t>2&gt;</w:t>
      </w:r>
      <w:r w:rsidRPr="00E804C9">
        <w:tab/>
        <w:t xml:space="preserve">if the </w:t>
      </w:r>
      <w:r w:rsidRPr="00E804C9">
        <w:rPr>
          <w:i/>
        </w:rPr>
        <w:t>RRCConnectionSetup</w:t>
      </w:r>
      <w:r w:rsidRPr="00E804C9">
        <w:t xml:space="preserve"> is received in response to </w:t>
      </w:r>
      <w:r w:rsidRPr="00E804C9">
        <w:rPr>
          <w:i/>
        </w:rPr>
        <w:t>RRCEarlyDataRequest</w:t>
      </w:r>
      <w:r w:rsidRPr="00E804C9">
        <w:t>:</w:t>
      </w:r>
    </w:p>
    <w:p w14:paraId="3CDEBB48" w14:textId="77777777" w:rsidR="002E2F4B" w:rsidRPr="00E804C9" w:rsidRDefault="002E2F4B" w:rsidP="002E2F4B">
      <w:pPr>
        <w:pStyle w:val="B3"/>
      </w:pPr>
      <w:r w:rsidRPr="00E804C9">
        <w:t>3&gt;</w:t>
      </w:r>
      <w:r w:rsidRPr="00E804C9">
        <w:tab/>
        <w:t xml:space="preserve">set the </w:t>
      </w:r>
      <w:r w:rsidRPr="00E804C9">
        <w:rPr>
          <w:i/>
        </w:rPr>
        <w:t>dedicatedInfoNAS</w:t>
      </w:r>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r w:rsidR="009722D5" w:rsidRPr="00E804C9">
        <w:rPr>
          <w:i/>
        </w:rPr>
        <w:t>dedicatedInfoNAS</w:t>
      </w:r>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r w:rsidRPr="00E804C9">
        <w:rPr>
          <w:i/>
        </w:rPr>
        <w:t>RRCConnectionSetup</w:t>
      </w:r>
      <w:r w:rsidRPr="00E804C9">
        <w:t xml:space="preserve"> is not in response to transmission using PUR and the UE has a stored </w:t>
      </w:r>
      <w:r w:rsidRPr="00E804C9">
        <w:rPr>
          <w:i/>
        </w:rPr>
        <w:t>pur-Config</w:t>
      </w:r>
      <w:r w:rsidRPr="00E804C9">
        <w:t xml:space="preserve"> including </w:t>
      </w:r>
      <w:r w:rsidRPr="00E804C9">
        <w:rPr>
          <w:i/>
        </w:rPr>
        <w:t>pur-ConfigID</w:t>
      </w:r>
      <w:r w:rsidRPr="00E804C9">
        <w:t>:</w:t>
      </w:r>
    </w:p>
    <w:p w14:paraId="1064AA08" w14:textId="77777777" w:rsidR="00603E23" w:rsidRPr="00E804C9" w:rsidRDefault="00603E23" w:rsidP="00603E23">
      <w:pPr>
        <w:pStyle w:val="B3"/>
      </w:pPr>
      <w:r w:rsidRPr="00E804C9">
        <w:t>3&gt;</w:t>
      </w:r>
      <w:r w:rsidRPr="00E804C9">
        <w:tab/>
        <w:t xml:space="preserve">include the stored </w:t>
      </w:r>
      <w:r w:rsidRPr="00E804C9">
        <w:rPr>
          <w:i/>
        </w:rPr>
        <w:t>pur-ConfigID</w:t>
      </w:r>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 </w:t>
      </w:r>
      <w:r w:rsidRPr="00E804C9">
        <w:t>stored in</w:t>
      </w:r>
      <w:r w:rsidRPr="00E804C9">
        <w:rPr>
          <w:i/>
        </w:rPr>
        <w:t xml:space="preserve"> VarRLF-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197981B7"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r w:rsidR="009722D5" w:rsidRPr="00E804C9">
        <w:rPr>
          <w:i/>
        </w:rPr>
        <w:t>dcn-</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r w:rsidRPr="00E804C9">
        <w:rPr>
          <w:i/>
          <w:iCs/>
        </w:rPr>
        <w:t>lte-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2416662B" w14:textId="77777777" w:rsidR="00E74117" w:rsidRPr="00E804C9" w:rsidRDefault="00E74117" w:rsidP="004F3F3C">
      <w:pPr>
        <w:pStyle w:val="B4"/>
      </w:pPr>
      <w:r w:rsidRPr="00E804C9">
        <w:t>4&gt;</w:t>
      </w:r>
      <w:r w:rsidRPr="00E804C9">
        <w:tab/>
        <w:t xml:space="preserve">include </w:t>
      </w:r>
      <w:r w:rsidRPr="00E804C9">
        <w:rPr>
          <w:i/>
          <w:iCs/>
        </w:rPr>
        <w:t>rlf-InfoAvailable</w:t>
      </w:r>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447D9430" w14:textId="77777777" w:rsidR="00E74117" w:rsidRPr="00E804C9" w:rsidRDefault="00E74117" w:rsidP="004F3F3C">
      <w:pPr>
        <w:pStyle w:val="B4"/>
      </w:pPr>
      <w:r w:rsidRPr="00E804C9">
        <w:t>4&gt;</w:t>
      </w:r>
      <w:r w:rsidRPr="00E804C9">
        <w:tab/>
        <w:t xml:space="preserve">include </w:t>
      </w:r>
      <w:r w:rsidRPr="00E804C9">
        <w:rPr>
          <w:i/>
          <w:iCs/>
        </w:rPr>
        <w:t>logMeasAvailableMBSFN</w:t>
      </w:r>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5670EAD9" w14:textId="77777777" w:rsidR="00E74117" w:rsidRPr="00E804C9" w:rsidRDefault="00E74117" w:rsidP="004F3F3C">
      <w:pPr>
        <w:pStyle w:val="B4"/>
      </w:pPr>
      <w:r w:rsidRPr="00E804C9">
        <w:t>4&gt;</w:t>
      </w:r>
      <w:r w:rsidRPr="00E804C9">
        <w:tab/>
        <w:t xml:space="preserve">include </w:t>
      </w:r>
      <w:r w:rsidRPr="00E804C9">
        <w:rPr>
          <w:i/>
          <w:iCs/>
        </w:rPr>
        <w:t>logMeasAvailable</w:t>
      </w:r>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r w:rsidRPr="00E804C9">
        <w:rPr>
          <w:i/>
          <w:iCs/>
        </w:rPr>
        <w:t>logMeasAvailableBT</w:t>
      </w:r>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t>5&gt;</w:t>
      </w:r>
      <w:r w:rsidRPr="00E804C9">
        <w:tab/>
        <w:t xml:space="preserve">include </w:t>
      </w:r>
      <w:r w:rsidRPr="00E804C9">
        <w:rPr>
          <w:i/>
          <w:iCs/>
        </w:rPr>
        <w:t>logMeasAvailableWLAN</w:t>
      </w:r>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r w:rsidRPr="00E804C9">
        <w:rPr>
          <w:i/>
          <w:iCs/>
        </w:rPr>
        <w:t>VarConnEstFailReport</w:t>
      </w:r>
      <w:r w:rsidRPr="00E804C9">
        <w:t xml:space="preserve"> and if the RPLMN is equal to </w:t>
      </w:r>
      <w:r w:rsidRPr="00E804C9">
        <w:rPr>
          <w:i/>
          <w:iCs/>
        </w:rPr>
        <w:t>plmn-Identity</w:t>
      </w:r>
      <w:r w:rsidRPr="00E804C9">
        <w:t xml:space="preserve"> stored in </w:t>
      </w:r>
      <w:r w:rsidRPr="00E804C9">
        <w:rPr>
          <w:i/>
          <w:iCs/>
        </w:rPr>
        <w:t>VarConnEstFailReport</w:t>
      </w:r>
      <w:r w:rsidRPr="00E804C9">
        <w:t>:</w:t>
      </w:r>
    </w:p>
    <w:p w14:paraId="3B84350C" w14:textId="77777777" w:rsidR="00E74117" w:rsidRPr="00E804C9" w:rsidRDefault="00E74117" w:rsidP="004F3F3C">
      <w:pPr>
        <w:pStyle w:val="B4"/>
      </w:pPr>
      <w:r w:rsidRPr="00E804C9">
        <w:t>4&gt;</w:t>
      </w:r>
      <w:r w:rsidRPr="00E804C9">
        <w:tab/>
        <w:t xml:space="preserve">include </w:t>
      </w:r>
      <w:r w:rsidRPr="00E804C9">
        <w:rPr>
          <w:i/>
          <w:iCs/>
        </w:rPr>
        <w:t>connEstFailInfoAvailable</w:t>
      </w:r>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r w:rsidRPr="00E804C9">
        <w:rPr>
          <w:i/>
          <w:iCs/>
        </w:rPr>
        <w:t>flightPathInfoAvailable</w:t>
      </w:r>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0AB5E6BE" w14:textId="77777777" w:rsidR="00D07638" w:rsidRPr="00E804C9" w:rsidRDefault="00D07638" w:rsidP="00D07638">
      <w:pPr>
        <w:pStyle w:val="B4"/>
      </w:pPr>
      <w:r w:rsidRPr="00E804C9">
        <w:t>4&gt;</w:t>
      </w:r>
      <w:r w:rsidRPr="00E804C9">
        <w:tab/>
        <w:t xml:space="preserve">include the </w:t>
      </w:r>
      <w:r w:rsidRPr="00E804C9">
        <w:rPr>
          <w:i/>
        </w:rPr>
        <w:t>mobilityHistoryAvail</w:t>
      </w:r>
      <w:r w:rsidRPr="00E804C9">
        <w:t>;</w:t>
      </w:r>
    </w:p>
    <w:p w14:paraId="7F61B746" w14:textId="77777777" w:rsidR="0096450A" w:rsidRPr="00E804C9" w:rsidRDefault="0096450A" w:rsidP="0096450A">
      <w:pPr>
        <w:pStyle w:val="B3"/>
        <w:rPr>
          <w:rFonts w:eastAsia="SimSun"/>
        </w:rPr>
      </w:pPr>
      <w:r w:rsidRPr="00E804C9">
        <w:rPr>
          <w:rFonts w:eastAsia="SimSun"/>
        </w:rPr>
        <w:t>3&gt;</w:t>
      </w:r>
      <w:r w:rsidRPr="00E804C9">
        <w:rPr>
          <w:rFonts w:eastAsia="SimSun"/>
        </w:rPr>
        <w:tab/>
        <w:t xml:space="preserve">if the SIB2 contains </w:t>
      </w:r>
      <w:r w:rsidRPr="00E804C9">
        <w:rPr>
          <w:rFonts w:eastAsia="SimSun"/>
          <w:i/>
        </w:rPr>
        <w:t>idleModeMeasurements</w:t>
      </w:r>
      <w:r w:rsidRPr="00E804C9">
        <w:rPr>
          <w:rFonts w:eastAsia="SimSun"/>
        </w:rPr>
        <w:t xml:space="preserve"> and the UE has</w:t>
      </w:r>
      <w:r w:rsidR="00C47544" w:rsidRPr="00E804C9">
        <w:rPr>
          <w:rFonts w:eastAsia="SimSun"/>
        </w:rPr>
        <w:t xml:space="preserve"> </w:t>
      </w:r>
      <w:r w:rsidR="00A7497E" w:rsidRPr="00E804C9">
        <w:rPr>
          <w:rFonts w:eastAsia="SimSun"/>
        </w:rPr>
        <w:t xml:space="preserve">E-UTRA </w:t>
      </w:r>
      <w:r w:rsidR="00C47544" w:rsidRPr="00E804C9">
        <w:rPr>
          <w:rFonts w:eastAsia="SimSun"/>
        </w:rPr>
        <w:t>idle/inactive</w:t>
      </w:r>
      <w:r w:rsidRPr="00E804C9">
        <w:rPr>
          <w:rFonts w:eastAsia="SimSun"/>
        </w:rPr>
        <w:t xml:space="preserve"> measurement information </w:t>
      </w:r>
      <w:r w:rsidR="00C47544" w:rsidRPr="00E804C9">
        <w:rPr>
          <w:rFonts w:eastAsia="SimSun"/>
        </w:rPr>
        <w:t xml:space="preserve">concerning cells other than the PCell </w:t>
      </w:r>
      <w:r w:rsidRPr="00E804C9">
        <w:rPr>
          <w:rFonts w:eastAsia="SimSun"/>
        </w:rPr>
        <w:t xml:space="preserve">available in </w:t>
      </w:r>
      <w:r w:rsidRPr="00E804C9">
        <w:rPr>
          <w:rFonts w:eastAsia="SimSun"/>
          <w:i/>
        </w:rPr>
        <w:t>Var</w:t>
      </w:r>
      <w:r w:rsidRPr="00E804C9">
        <w:rPr>
          <w:rFonts w:eastAsia="SimSun"/>
          <w:i/>
          <w:noProof/>
        </w:rPr>
        <w:t>MeasIdleReport</w:t>
      </w:r>
      <w:r w:rsidR="00A7497E" w:rsidRPr="00E804C9">
        <w:rPr>
          <w:rFonts w:eastAsia="SimSun"/>
        </w:rPr>
        <w:t>; or</w:t>
      </w:r>
    </w:p>
    <w:p w14:paraId="62C0F7BB" w14:textId="77777777" w:rsidR="00A7497E" w:rsidRPr="00E804C9" w:rsidRDefault="00A7497E" w:rsidP="00A7497E">
      <w:pPr>
        <w:pStyle w:val="B3"/>
        <w:rPr>
          <w:rFonts w:eastAsia="SimSun"/>
        </w:rPr>
      </w:pPr>
      <w:r w:rsidRPr="00E804C9">
        <w:rPr>
          <w:rFonts w:eastAsia="SimSun"/>
        </w:rPr>
        <w:t>3&gt;</w:t>
      </w:r>
      <w:r w:rsidRPr="00E804C9">
        <w:rPr>
          <w:rFonts w:eastAsia="SimSun"/>
        </w:rPr>
        <w:tab/>
        <w:t xml:space="preserve">if the SIB2 contains </w:t>
      </w:r>
      <w:r w:rsidRPr="00E804C9">
        <w:rPr>
          <w:rFonts w:eastAsia="SimSun"/>
          <w:i/>
        </w:rPr>
        <w:t>idleModeMeasurementsNR</w:t>
      </w:r>
      <w:r w:rsidRPr="00E804C9">
        <w:rPr>
          <w:rFonts w:eastAsia="SimSun"/>
        </w:rPr>
        <w:t xml:space="preserve"> and the UE has NR idle/inactive measurement information available in </w:t>
      </w:r>
      <w:r w:rsidRPr="00E804C9">
        <w:rPr>
          <w:rFonts w:eastAsia="SimSun"/>
          <w:i/>
        </w:rPr>
        <w:t>Var</w:t>
      </w:r>
      <w:r w:rsidRPr="00E804C9">
        <w:rPr>
          <w:rFonts w:eastAsia="SimSun"/>
          <w:i/>
          <w:noProof/>
        </w:rPr>
        <w:t>MeasIdleReport</w:t>
      </w:r>
      <w:r w:rsidRPr="00E804C9">
        <w:rPr>
          <w:rFonts w:eastAsia="SimSun"/>
          <w:iCs/>
        </w:rPr>
        <w:t>:</w:t>
      </w:r>
    </w:p>
    <w:p w14:paraId="1FECB227" w14:textId="77777777" w:rsidR="0096450A" w:rsidRPr="00E804C9" w:rsidRDefault="0096450A" w:rsidP="0096450A">
      <w:pPr>
        <w:pStyle w:val="B4"/>
      </w:pPr>
      <w:r w:rsidRPr="00E804C9">
        <w:rPr>
          <w:rFonts w:eastAsia="SimSun"/>
        </w:rPr>
        <w:t>4&gt;</w:t>
      </w:r>
      <w:r w:rsidRPr="00E804C9">
        <w:rPr>
          <w:rFonts w:eastAsia="SimSun"/>
        </w:rPr>
        <w:tab/>
        <w:t xml:space="preserve">include the </w:t>
      </w:r>
      <w:r w:rsidRPr="00E804C9">
        <w:rPr>
          <w:rFonts w:eastAsia="SimSun"/>
          <w:i/>
        </w:rPr>
        <w:t>idleMeasAvailable</w:t>
      </w:r>
      <w:r w:rsidRPr="00E804C9">
        <w:rPr>
          <w:rFonts w:eastAsia="SimSun"/>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r w:rsidRPr="00E804C9">
        <w:rPr>
          <w:i/>
        </w:rPr>
        <w:t>rlos-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r w:rsidRPr="00E804C9">
        <w:rPr>
          <w:i/>
        </w:rPr>
        <w:t>ue-CE-NeedULGaps</w:t>
      </w:r>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r w:rsidRPr="00E804C9">
        <w:rPr>
          <w:i/>
        </w:rPr>
        <w:t>iab-NodeIndication;</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r w:rsidRPr="00E804C9">
        <w:rPr>
          <w:i/>
        </w:rPr>
        <w:t>gnss-PositionFixDurationReporting</w:t>
      </w:r>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r w:rsidRPr="00E804C9">
        <w:rPr>
          <w:i/>
        </w:rPr>
        <w:t>UECapabilityInformation</w:t>
      </w:r>
      <w:r w:rsidRPr="00E804C9">
        <w:t>:</w:t>
      </w:r>
    </w:p>
    <w:p w14:paraId="15E1F9F6" w14:textId="77777777" w:rsidR="00EF2FC4" w:rsidRPr="00E804C9" w:rsidRDefault="00EF2FC4" w:rsidP="00EF2FC4">
      <w:pPr>
        <w:pStyle w:val="B3"/>
      </w:pPr>
      <w:r w:rsidRPr="00E804C9">
        <w:t>3&gt;</w:t>
      </w:r>
      <w:r w:rsidRPr="00E804C9">
        <w:tab/>
        <w:t xml:space="preserve">except for NB-IoT, may include </w:t>
      </w:r>
      <w:r w:rsidRPr="00E804C9">
        <w:rPr>
          <w:i/>
        </w:rPr>
        <w:t>ul-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r w:rsidR="009722D5" w:rsidRPr="00E804C9">
        <w:rPr>
          <w:i/>
        </w:rPr>
        <w:t>RRCConnectionSetupComplete</w:t>
      </w:r>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Heading4"/>
      </w:pPr>
      <w:bookmarkStart w:id="1121" w:name="_Toc20486775"/>
      <w:bookmarkStart w:id="1122" w:name="_Toc29342067"/>
      <w:bookmarkStart w:id="1123" w:name="_Toc29343206"/>
      <w:bookmarkStart w:id="1124" w:name="_Toc36566455"/>
      <w:bookmarkStart w:id="1125" w:name="_Toc36809864"/>
      <w:bookmarkStart w:id="1126" w:name="_Toc36846228"/>
      <w:bookmarkStart w:id="1127" w:name="_Toc36938881"/>
      <w:bookmarkStart w:id="1128" w:name="_Toc37081860"/>
      <w:bookmarkStart w:id="1129" w:name="_Toc46480485"/>
      <w:bookmarkStart w:id="1130" w:name="_Toc46481719"/>
      <w:bookmarkStart w:id="1131" w:name="_Toc46482953"/>
      <w:bookmarkStart w:id="1132" w:name="_Toc171494618"/>
      <w:r w:rsidRPr="00E804C9">
        <w:t>5.3.3.4a</w:t>
      </w:r>
      <w:r w:rsidRPr="00E804C9">
        <w:tab/>
        <w:t xml:space="preserve">Reception of the </w:t>
      </w:r>
      <w:r w:rsidRPr="00E804C9">
        <w:rPr>
          <w:i/>
        </w:rPr>
        <w:t>RRCConnectionResume</w:t>
      </w:r>
      <w:r w:rsidRPr="00E804C9">
        <w:t xml:space="preserve"> by the UE</w:t>
      </w:r>
      <w:bookmarkEnd w:id="1121"/>
      <w:bookmarkEnd w:id="1122"/>
      <w:bookmarkEnd w:id="1123"/>
      <w:bookmarkEnd w:id="1124"/>
      <w:bookmarkEnd w:id="1125"/>
      <w:bookmarkEnd w:id="1126"/>
      <w:bookmarkEnd w:id="1127"/>
      <w:bookmarkEnd w:id="1128"/>
      <w:bookmarkEnd w:id="1129"/>
      <w:bookmarkEnd w:id="1130"/>
      <w:bookmarkEnd w:id="1131"/>
      <w:bookmarkEnd w:id="1132"/>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r w:rsidRPr="00E804C9" w:rsidDel="004D49C1">
        <w:rPr>
          <w:i/>
        </w:rPr>
        <w:t>resumeIdentity</w:t>
      </w:r>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r w:rsidRPr="00E804C9">
        <w:rPr>
          <w:i/>
        </w:rPr>
        <w:t>timeAlignmentTimer</w:t>
      </w:r>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r w:rsidRPr="00E804C9">
        <w:rPr>
          <w:i/>
        </w:rPr>
        <w:t>fullConfig</w:t>
      </w:r>
      <w:r w:rsidRPr="00E804C9">
        <w:t xml:space="preserve"> is not present in the </w:t>
      </w:r>
      <w:r w:rsidRPr="00E804C9">
        <w:rPr>
          <w:i/>
        </w:rPr>
        <w:t>RRCConnectionResume</w:t>
      </w:r>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r w:rsidR="009722D5" w:rsidRPr="00E804C9">
        <w:rPr>
          <w:i/>
          <w:iCs/>
        </w:rPr>
        <w:t>drb-ContinueROHC</w:t>
      </w:r>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restore the MCG SCell(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release the MCG SCell(s) from the UE AS context, if stored;</w:t>
      </w:r>
    </w:p>
    <w:p w14:paraId="36509B28"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t>4&gt;</w:t>
      </w:r>
      <w:r w:rsidRPr="00E804C9">
        <w:rPr>
          <w:rFonts w:eastAsia="Yu Mincho"/>
        </w:rPr>
        <w:tab/>
        <w:t xml:space="preserve">release </w:t>
      </w:r>
      <w:r w:rsidRPr="00E804C9">
        <w:rPr>
          <w:rFonts w:eastAsia="Yu Mincho"/>
          <w:i/>
          <w:iCs/>
        </w:rPr>
        <w:t>tdm-PatternConfig</w:t>
      </w:r>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r w:rsidR="009722D5" w:rsidRPr="00E804C9">
        <w:rPr>
          <w:i/>
        </w:rPr>
        <w:t>resumeIdentity</w:t>
      </w:r>
      <w:r w:rsidR="009722D5" w:rsidRPr="00E804C9">
        <w:t>;</w:t>
      </w:r>
    </w:p>
    <w:p w14:paraId="670A1478" w14:textId="77777777" w:rsidR="00C47544" w:rsidRPr="00E804C9" w:rsidRDefault="00C47544" w:rsidP="001628A2">
      <w:pPr>
        <w:pStyle w:val="B3"/>
      </w:pPr>
      <w:r w:rsidRPr="00E804C9">
        <w:t>3&gt;</w:t>
      </w:r>
      <w:r w:rsidRPr="00E804C9">
        <w:tab/>
        <w:t>configure lower layers to consider the restored MCG and SCG SCell(s) (if any) to be in deactivated state;</w:t>
      </w:r>
    </w:p>
    <w:p w14:paraId="08C01CE2" w14:textId="77777777" w:rsidR="00F661C7" w:rsidRPr="00E804C9" w:rsidRDefault="00F661C7" w:rsidP="00C47544">
      <w:pPr>
        <w:pStyle w:val="B2"/>
      </w:pPr>
      <w:r w:rsidRPr="00E804C9">
        <w:t>2&gt;</w:t>
      </w:r>
      <w:r w:rsidRPr="00E804C9">
        <w:tab/>
        <w:t xml:space="preserve">else if the </w:t>
      </w:r>
      <w:r w:rsidRPr="00E804C9">
        <w:rPr>
          <w:i/>
        </w:rPr>
        <w:t>RRCConnectionResume</w:t>
      </w:r>
      <w:r w:rsidRPr="00E804C9">
        <w:t xml:space="preserve"> message includes the </w:t>
      </w:r>
      <w:r w:rsidRPr="00E804C9">
        <w:rPr>
          <w:i/>
        </w:rPr>
        <w:t xml:space="preserve">fullConfig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restore the MCG SCell(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SCell(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PatternConfig</w:t>
      </w:r>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configure lower layers to consider the restored MCG and SCG SCell(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r w:rsidRPr="00E804C9">
        <w:rPr>
          <w:i/>
        </w:rPr>
        <w:t>rrc-InactiveConfig</w:t>
      </w:r>
      <w:r w:rsidR="00CC382D" w:rsidRPr="00E804C9">
        <w:t>,</w:t>
      </w:r>
      <w:r w:rsidR="0048386E" w:rsidRPr="00E804C9">
        <w:t xml:space="preserve"> </w:t>
      </w:r>
      <w:r w:rsidR="00F661C7" w:rsidRPr="00E804C9">
        <w:t xml:space="preserve">except </w:t>
      </w:r>
      <w:r w:rsidR="00F661C7" w:rsidRPr="00E804C9">
        <w:rPr>
          <w:i/>
        </w:rPr>
        <w:t>ran-NotificationAreaInfo</w:t>
      </w:r>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r w:rsidRPr="00E804C9">
        <w:rPr>
          <w:i/>
          <w:iCs/>
        </w:rPr>
        <w:t>resumeIdentity</w:t>
      </w:r>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ReleaseList</w:t>
      </w:r>
      <w:r w:rsidRPr="00E804C9">
        <w:t>:</w:t>
      </w:r>
    </w:p>
    <w:p w14:paraId="70436C23" w14:textId="77777777" w:rsidR="00C47544" w:rsidRPr="00E804C9" w:rsidRDefault="00C47544" w:rsidP="00C47544">
      <w:pPr>
        <w:pStyle w:val="B2"/>
      </w:pPr>
      <w:r w:rsidRPr="00E804C9">
        <w:t>2&gt;</w:t>
      </w:r>
      <w:r w:rsidRPr="00E804C9">
        <w:tab/>
        <w:t>perform SCell release as specified in 5.3.10.3a;</w:t>
      </w:r>
    </w:p>
    <w:p w14:paraId="65987871"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AddModList</w:t>
      </w:r>
      <w:r w:rsidRPr="00E804C9">
        <w:t>:</w:t>
      </w:r>
    </w:p>
    <w:p w14:paraId="25517F76" w14:textId="77777777" w:rsidR="00C47544" w:rsidRPr="00E804C9" w:rsidRDefault="00C47544" w:rsidP="00C47544">
      <w:pPr>
        <w:pStyle w:val="B2"/>
      </w:pPr>
      <w:r w:rsidRPr="00E804C9">
        <w:t>2&gt;</w:t>
      </w:r>
      <w:r w:rsidRPr="00E804C9">
        <w:tab/>
        <w:t>perform SCell addition or modification as specified in 5.3.10.3b;</w:t>
      </w:r>
    </w:p>
    <w:p w14:paraId="4293A7B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ReleaseList</w:t>
      </w:r>
      <w:r w:rsidRPr="00E804C9">
        <w:t>:</w:t>
      </w:r>
    </w:p>
    <w:p w14:paraId="3596B748" w14:textId="77777777" w:rsidR="00C47544" w:rsidRPr="00E804C9" w:rsidRDefault="00C47544" w:rsidP="00C47544">
      <w:pPr>
        <w:pStyle w:val="B2"/>
      </w:pPr>
      <w:r w:rsidRPr="00E804C9">
        <w:t>2&gt;</w:t>
      </w:r>
      <w:r w:rsidRPr="00E804C9">
        <w:tab/>
        <w:t>perform SCell group release as specified in 5.3.10.3d;</w:t>
      </w:r>
    </w:p>
    <w:p w14:paraId="720212C7"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AddModList</w:t>
      </w:r>
      <w:r w:rsidRPr="00E804C9">
        <w:t>:</w:t>
      </w:r>
    </w:p>
    <w:p w14:paraId="54976363" w14:textId="77777777" w:rsidR="00C47544" w:rsidRPr="00E804C9" w:rsidRDefault="00C47544" w:rsidP="00C47544">
      <w:pPr>
        <w:pStyle w:val="B2"/>
      </w:pPr>
      <w:r w:rsidRPr="00E804C9">
        <w:t>2&gt;</w:t>
      </w:r>
      <w:r w:rsidRPr="00E804C9">
        <w:tab/>
        <w:t>perform SCell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SecondaryCellGroupConfig</w:t>
      </w:r>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sk-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13A414DB" w14:textId="77777777" w:rsidR="009722D5" w:rsidRPr="00E804C9" w:rsidRDefault="009722D5" w:rsidP="009722D5">
      <w:pPr>
        <w:pStyle w:val="B1"/>
      </w:pPr>
      <w:r w:rsidRPr="00E804C9">
        <w:t>1&gt;</w:t>
      </w:r>
      <w:r w:rsidRPr="00E804C9">
        <w:tab/>
        <w:t xml:space="preserve">if the </w:t>
      </w:r>
      <w:r w:rsidRPr="00E804C9">
        <w:rPr>
          <w:i/>
        </w:rPr>
        <w:t>RRCConnectionResume</w:t>
      </w:r>
      <w:r w:rsidRPr="00E804C9">
        <w:t xml:space="preserve"> message includes the </w:t>
      </w:r>
      <w:r w:rsidRPr="00E804C9">
        <w:rPr>
          <w:i/>
        </w:rPr>
        <w:t>measConfig</w:t>
      </w:r>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r w:rsidRPr="00E804C9">
        <w:rPr>
          <w:i/>
        </w:rPr>
        <w:t>RRCConnectionResume</w:t>
      </w:r>
      <w:r w:rsidRPr="00E804C9">
        <w:t xml:space="preserve"> message includes the </w:t>
      </w:r>
      <w:r w:rsidRPr="00E804C9">
        <w:rPr>
          <w:i/>
        </w:rPr>
        <w:t>otherConfig</w:t>
      </w:r>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r w:rsidRPr="00E804C9">
        <w:rPr>
          <w:i/>
        </w:rPr>
        <w:t>RRCConnectionResume</w:t>
      </w:r>
      <w:r w:rsidRPr="00E804C9">
        <w:t xml:space="preserve"> is received in response to an </w:t>
      </w:r>
      <w:r w:rsidR="00F014FB" w:rsidRPr="00E804C9">
        <w:rPr>
          <w:i/>
        </w:rPr>
        <w:t xml:space="preserve">RRCConnectionResumeRequest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r w:rsidRPr="00E804C9">
        <w:rPr>
          <w:i/>
          <w:iCs/>
        </w:rPr>
        <w:t>nextHopChainingCount</w:t>
      </w:r>
      <w:r w:rsidRPr="00E804C9">
        <w:t xml:space="preserve"> value indicated in the </w:t>
      </w:r>
      <w:r w:rsidRPr="00E804C9">
        <w:rPr>
          <w:i/>
        </w:rPr>
        <w:t>RRCConnectionResume</w:t>
      </w:r>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sume</w:t>
      </w:r>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r w:rsidR="009722D5" w:rsidRPr="00E804C9">
        <w:rPr>
          <w:i/>
          <w:iCs/>
        </w:rPr>
        <w:t>RRCConnectionResume</w:t>
      </w:r>
      <w:r w:rsidR="009722D5" w:rsidRPr="00E804C9">
        <w:t xml:space="preserve"> message, using the previously configured algorithm and the K</w:t>
      </w:r>
      <w:r w:rsidR="009722D5" w:rsidRPr="00E804C9">
        <w:rPr>
          <w:vertAlign w:val="subscript"/>
        </w:rPr>
        <w:t>RRCint</w:t>
      </w:r>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r w:rsidR="009722D5" w:rsidRPr="00E804C9">
        <w:rPr>
          <w:i/>
          <w:iCs/>
        </w:rPr>
        <w:t>RRCConnectionResume</w:t>
      </w:r>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configure lower layers to resume integrity protection using the previously configured algorithm and the K</w:t>
      </w:r>
      <w:r w:rsidR="009722D5" w:rsidRPr="00E804C9">
        <w:rPr>
          <w:vertAlign w:val="subscript"/>
        </w:rPr>
        <w:t>RRCint</w:t>
      </w:r>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consider the current cell to be the PCell;</w:t>
      </w:r>
    </w:p>
    <w:p w14:paraId="0D1C79BD" w14:textId="77777777" w:rsidR="009722D5" w:rsidRPr="00E804C9" w:rsidRDefault="009722D5" w:rsidP="009722D5">
      <w:pPr>
        <w:pStyle w:val="B1"/>
      </w:pPr>
      <w:r w:rsidRPr="00E804C9">
        <w:t>1&gt;</w:t>
      </w:r>
      <w:r w:rsidRPr="00E804C9">
        <w:tab/>
        <w:t xml:space="preserve">set the content of </w:t>
      </w:r>
      <w:r w:rsidRPr="00E804C9">
        <w:rPr>
          <w:i/>
        </w:rPr>
        <w:t>RRCConnectionResumeComplete</w:t>
      </w:r>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r w:rsidRPr="00E804C9">
        <w:rPr>
          <w:i/>
        </w:rPr>
        <w:t>dedicatedInfoNAS</w:t>
      </w:r>
      <w:r w:rsidRPr="00E804C9">
        <w:t xml:space="preserve"> to include the information received from upper layers;</w:t>
      </w:r>
    </w:p>
    <w:p w14:paraId="7A6723C7" w14:textId="77777777" w:rsidR="009722D5" w:rsidRPr="00E804C9" w:rsidRDefault="009722D5" w:rsidP="009722D5">
      <w:pPr>
        <w:pStyle w:val="B2"/>
      </w:pPr>
      <w:r w:rsidRPr="00E804C9">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w:t>
      </w:r>
      <w:r w:rsidR="009722D5" w:rsidRPr="00E804C9">
        <w:t xml:space="preserve"> stored in </w:t>
      </w:r>
      <w:r w:rsidR="009722D5" w:rsidRPr="00E804C9">
        <w:rPr>
          <w:i/>
        </w:rPr>
        <w:t>VarRLF-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rlf-InfoAvailable</w:t>
      </w:r>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w:t>
      </w:r>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BT</w:t>
      </w:r>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WLAN</w:t>
      </w:r>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w:t>
      </w:r>
      <w:r w:rsidR="009722D5" w:rsidRPr="00E804C9">
        <w:rPr>
          <w:i/>
        </w:rPr>
        <w:t xml:space="preserve"> plmn-Identity</w:t>
      </w:r>
      <w:r w:rsidR="009722D5" w:rsidRPr="00E804C9">
        <w:t xml:space="preserve"> stored in </w:t>
      </w:r>
      <w:r w:rsidR="009722D5" w:rsidRPr="00E804C9">
        <w:rPr>
          <w:i/>
        </w:rPr>
        <w:t>VarConnEstFailReport</w:t>
      </w:r>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connEstFailInfoAvailable</w:t>
      </w:r>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r w:rsidRPr="00E804C9">
        <w:rPr>
          <w:i/>
        </w:rPr>
        <w:t>flightPathInfoAvailable</w:t>
      </w:r>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113C1D4F" w14:textId="77777777" w:rsidR="00433335" w:rsidRPr="00E804C9" w:rsidRDefault="009722D5" w:rsidP="00433335">
      <w:pPr>
        <w:pStyle w:val="B4"/>
      </w:pPr>
      <w:r w:rsidRPr="00E804C9">
        <w:t>4&gt;</w:t>
      </w:r>
      <w:r w:rsidRPr="00E804C9">
        <w:tab/>
        <w:t xml:space="preserve">include </w:t>
      </w:r>
      <w:r w:rsidRPr="00E804C9">
        <w:rPr>
          <w:i/>
        </w:rPr>
        <w:t>mobilityHistoryAvail</w:t>
      </w:r>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idleModeMeasurementReq</w:t>
      </w:r>
      <w:r w:rsidRPr="00E804C9">
        <w:t xml:space="preserve"> is included in the </w:t>
      </w:r>
      <w:r w:rsidRPr="00E804C9">
        <w:rPr>
          <w:i/>
        </w:rPr>
        <w:t>RRCConnectionResume</w:t>
      </w:r>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SimSun"/>
        </w:rPr>
        <w:t xml:space="preserve">UE has idle/inactive measurement information concerning cells other than the PCell available in </w:t>
      </w:r>
      <w:r w:rsidRPr="00E804C9">
        <w:rPr>
          <w:rFonts w:eastAsia="SimSun"/>
          <w:i/>
        </w:rPr>
        <w:t>VarMeasIdleReport</w:t>
      </w:r>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r w:rsidRPr="00E804C9">
        <w:rPr>
          <w:i/>
        </w:rPr>
        <w:t>RRCConnectionResumeComplete</w:t>
      </w:r>
      <w:r w:rsidRPr="00E804C9">
        <w:t xml:space="preserve"> message to the value of </w:t>
      </w:r>
      <w:r w:rsidRPr="00E804C9">
        <w:rPr>
          <w:i/>
        </w:rPr>
        <w:t>measReportIdle</w:t>
      </w:r>
      <w:r w:rsidR="00A7497E" w:rsidRPr="00E804C9">
        <w:rPr>
          <w:i/>
          <w:iCs/>
        </w:rPr>
        <w:t>-r15</w:t>
      </w:r>
      <w:r w:rsidRPr="00E804C9">
        <w:t xml:space="preserve"> in the </w:t>
      </w:r>
      <w:r w:rsidRPr="00E804C9">
        <w:rPr>
          <w:i/>
        </w:rPr>
        <w:t>VarMeasIdleReport</w:t>
      </w:r>
      <w:r w:rsidRPr="00E804C9">
        <w:t>;</w:t>
      </w:r>
    </w:p>
    <w:p w14:paraId="72BED2F1" w14:textId="77777777" w:rsidR="00A7497E" w:rsidRPr="00E804C9" w:rsidRDefault="00A7497E" w:rsidP="00A7497E">
      <w:pPr>
        <w:pStyle w:val="B5"/>
      </w:pPr>
      <w:r w:rsidRPr="00E804C9">
        <w:t>5&gt;</w:t>
      </w:r>
      <w:r w:rsidRPr="00E804C9">
        <w:tab/>
        <w:t xml:space="preserve">set the </w:t>
      </w:r>
      <w:r w:rsidRPr="00E804C9">
        <w:rPr>
          <w:i/>
          <w:iCs/>
        </w:rPr>
        <w:t>measResultListExtIdle</w:t>
      </w:r>
      <w:r w:rsidRPr="00E804C9">
        <w:t xml:space="preserve"> in the </w:t>
      </w:r>
      <w:r w:rsidRPr="00E804C9">
        <w:rPr>
          <w:i/>
          <w:iCs/>
        </w:rPr>
        <w:t>RRCConnectionResumeComplet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1DAF63EF" w14:textId="77777777" w:rsidR="00C47544" w:rsidRPr="00E804C9" w:rsidRDefault="00C47544" w:rsidP="00C47544">
      <w:pPr>
        <w:pStyle w:val="B5"/>
      </w:pPr>
      <w:r w:rsidRPr="00E804C9">
        <w:t>5&gt;</w:t>
      </w:r>
      <w:r w:rsidRPr="00E804C9">
        <w:tab/>
        <w:t xml:space="preserve">set the </w:t>
      </w:r>
      <w:r w:rsidRPr="00E804C9">
        <w:rPr>
          <w:i/>
          <w:iCs/>
        </w:rPr>
        <w:t>measResultListIdleNR</w:t>
      </w:r>
      <w:r w:rsidRPr="00E804C9">
        <w:t xml:space="preserve"> in the </w:t>
      </w:r>
      <w:r w:rsidRPr="00E804C9">
        <w:rPr>
          <w:i/>
          <w:iCs/>
        </w:rPr>
        <w:t>RRCConnectionResumeComplet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p>
    <w:p w14:paraId="6C998F61" w14:textId="77777777" w:rsidR="00C47544" w:rsidRPr="00E804C9" w:rsidRDefault="00C47544" w:rsidP="00C47544">
      <w:pPr>
        <w:pStyle w:val="B5"/>
      </w:pPr>
      <w:r w:rsidRPr="00E804C9">
        <w:t>5&gt;</w:t>
      </w:r>
      <w:r w:rsidRPr="00E804C9">
        <w:tab/>
        <w:t xml:space="preserve">discard the </w:t>
      </w:r>
      <w:r w:rsidRPr="00E804C9">
        <w:rPr>
          <w:i/>
        </w:rPr>
        <w:t>VarMeasIdleReport</w:t>
      </w:r>
      <w:r w:rsidRPr="00E804C9">
        <w:t xml:space="preserve"> upon successful delivery of the </w:t>
      </w:r>
      <w:r w:rsidRPr="00E804C9">
        <w:rPr>
          <w:i/>
        </w:rPr>
        <w:t>RRCConnectionResumeComplete</w:t>
      </w:r>
      <w:r w:rsidRPr="00E804C9">
        <w:t xml:space="preserve"> message is confirmed by lower layers;</w:t>
      </w:r>
    </w:p>
    <w:p w14:paraId="5A1E67FC" w14:textId="77777777" w:rsidR="00A7497E" w:rsidRPr="00E804C9" w:rsidRDefault="0096450A" w:rsidP="00A7497E">
      <w:pPr>
        <w:pStyle w:val="B3"/>
        <w:rPr>
          <w:rFonts w:eastAsia="SimSun"/>
        </w:rPr>
      </w:pPr>
      <w:r w:rsidRPr="00E804C9">
        <w:rPr>
          <w:rFonts w:eastAsia="SimSun"/>
        </w:rPr>
        <w:t>3&gt;</w:t>
      </w:r>
      <w:r w:rsidRPr="00E804C9">
        <w:rPr>
          <w:rFonts w:eastAsia="SimSun"/>
        </w:rPr>
        <w:tab/>
      </w:r>
      <w:r w:rsidR="00A7497E" w:rsidRPr="00E804C9">
        <w:rPr>
          <w:rFonts w:eastAsia="SimSun"/>
        </w:rPr>
        <w:t>else:</w:t>
      </w:r>
    </w:p>
    <w:p w14:paraId="5B88102D" w14:textId="77777777" w:rsidR="0096450A" w:rsidRPr="00E804C9" w:rsidRDefault="00A7497E" w:rsidP="004E6D61">
      <w:pPr>
        <w:pStyle w:val="B4"/>
        <w:rPr>
          <w:rFonts w:eastAsia="SimSun"/>
        </w:rPr>
      </w:pPr>
      <w:r w:rsidRPr="00E804C9">
        <w:rPr>
          <w:rFonts w:eastAsia="SimSun"/>
        </w:rPr>
        <w:t>4&gt;</w:t>
      </w:r>
      <w:r w:rsidRPr="00E804C9">
        <w:rPr>
          <w:rFonts w:eastAsia="SimSun"/>
        </w:rPr>
        <w:tab/>
      </w:r>
      <w:r w:rsidR="0096450A" w:rsidRPr="00E804C9">
        <w:rPr>
          <w:rFonts w:eastAsia="SimSun"/>
        </w:rPr>
        <w:t xml:space="preserve">if the </w:t>
      </w:r>
      <w:r w:rsidR="0096450A" w:rsidRPr="00E804C9">
        <w:rPr>
          <w:rFonts w:eastAsia="SimSun"/>
          <w:iCs/>
        </w:rPr>
        <w:t>SIB2</w:t>
      </w:r>
      <w:r w:rsidR="0096450A" w:rsidRPr="00E804C9">
        <w:rPr>
          <w:rFonts w:eastAsia="SimSun"/>
        </w:rPr>
        <w:t xml:space="preserve"> contains </w:t>
      </w:r>
      <w:r w:rsidR="0096450A" w:rsidRPr="00E804C9">
        <w:rPr>
          <w:rFonts w:eastAsia="SimSun"/>
          <w:i/>
        </w:rPr>
        <w:t>idleModeMeasurements</w:t>
      </w:r>
      <w:r w:rsidR="0096450A" w:rsidRPr="00E804C9">
        <w:rPr>
          <w:rFonts w:eastAsia="SimSun"/>
        </w:rPr>
        <w:t xml:space="preserve"> and the UE has </w:t>
      </w:r>
      <w:r w:rsidRPr="00E804C9">
        <w:rPr>
          <w:rFonts w:eastAsia="SimSun"/>
        </w:rPr>
        <w:t xml:space="preserve">E-UTRA </w:t>
      </w:r>
      <w:r w:rsidR="00C47544" w:rsidRPr="00E804C9">
        <w:rPr>
          <w:rFonts w:eastAsia="SimSun"/>
        </w:rPr>
        <w:t>idle/inactive</w:t>
      </w:r>
      <w:r w:rsidR="0096450A" w:rsidRPr="00E804C9">
        <w:rPr>
          <w:rFonts w:eastAsia="SimSun"/>
        </w:rPr>
        <w:t xml:space="preserve"> measurement information </w:t>
      </w:r>
      <w:r w:rsidR="00C47544" w:rsidRPr="00E804C9">
        <w:rPr>
          <w:rFonts w:eastAsia="SimSun"/>
        </w:rPr>
        <w:t xml:space="preserve">concerning cells other than the PCell </w:t>
      </w:r>
      <w:r w:rsidR="0096450A" w:rsidRPr="00E804C9">
        <w:rPr>
          <w:rFonts w:eastAsia="SimSun"/>
        </w:rPr>
        <w:t xml:space="preserve">available in </w:t>
      </w:r>
      <w:r w:rsidR="0096450A" w:rsidRPr="00E804C9">
        <w:rPr>
          <w:rFonts w:eastAsia="SimSun"/>
          <w:i/>
        </w:rPr>
        <w:t>Var</w:t>
      </w:r>
      <w:r w:rsidR="0096450A" w:rsidRPr="00E804C9">
        <w:rPr>
          <w:rFonts w:eastAsia="SimSun"/>
          <w:i/>
          <w:noProof/>
        </w:rPr>
        <w:t>MeasIdleReport</w:t>
      </w:r>
      <w:r w:rsidRPr="00E804C9">
        <w:rPr>
          <w:rFonts w:eastAsia="SimSun"/>
        </w:rPr>
        <w:t>; or</w:t>
      </w:r>
    </w:p>
    <w:p w14:paraId="0DE18231" w14:textId="77777777" w:rsidR="00A7497E" w:rsidRPr="00E804C9" w:rsidRDefault="00A7497E" w:rsidP="004E6D61">
      <w:pPr>
        <w:pStyle w:val="B4"/>
        <w:rPr>
          <w:rFonts w:eastAsia="SimSun"/>
        </w:rPr>
      </w:pPr>
      <w:r w:rsidRPr="00E804C9">
        <w:rPr>
          <w:rFonts w:eastAsia="SimSun"/>
        </w:rPr>
        <w:t>4&gt;</w:t>
      </w:r>
      <w:r w:rsidRPr="00E804C9">
        <w:rPr>
          <w:rFonts w:eastAsia="SimSun"/>
        </w:rPr>
        <w:tab/>
        <w:t xml:space="preserve">if the </w:t>
      </w:r>
      <w:r w:rsidRPr="00E804C9">
        <w:rPr>
          <w:rFonts w:eastAsia="SimSun"/>
          <w:iCs/>
        </w:rPr>
        <w:t>SIB2</w:t>
      </w:r>
      <w:r w:rsidRPr="00E804C9">
        <w:rPr>
          <w:rFonts w:eastAsia="SimSun"/>
        </w:rPr>
        <w:t xml:space="preserve"> contains </w:t>
      </w:r>
      <w:r w:rsidRPr="00E804C9">
        <w:rPr>
          <w:rFonts w:eastAsia="SimSun"/>
          <w:i/>
        </w:rPr>
        <w:t>idleModeMeasurementsNR</w:t>
      </w:r>
      <w:r w:rsidRPr="00E804C9">
        <w:rPr>
          <w:rFonts w:eastAsia="SimSun"/>
        </w:rPr>
        <w:t xml:space="preserve"> and the UE has NR idle/inactive measurement information available in </w:t>
      </w:r>
      <w:r w:rsidRPr="00E804C9">
        <w:rPr>
          <w:rFonts w:eastAsia="SimSun"/>
          <w:i/>
        </w:rPr>
        <w:t>Var</w:t>
      </w:r>
      <w:r w:rsidRPr="00E804C9">
        <w:rPr>
          <w:rFonts w:eastAsia="SimSun"/>
          <w:i/>
          <w:noProof/>
        </w:rPr>
        <w:t>MeasIdleReport</w:t>
      </w:r>
      <w:r w:rsidRPr="00E804C9">
        <w:rPr>
          <w:rFonts w:eastAsia="SimSun"/>
          <w:iCs/>
        </w:rPr>
        <w:t>:</w:t>
      </w:r>
    </w:p>
    <w:p w14:paraId="1F4C3E3C" w14:textId="77777777" w:rsidR="0096450A" w:rsidRPr="00E804C9" w:rsidRDefault="00A7497E" w:rsidP="004E6D61">
      <w:pPr>
        <w:pStyle w:val="B5"/>
      </w:pPr>
      <w:r w:rsidRPr="00E804C9">
        <w:rPr>
          <w:rFonts w:eastAsia="SimSun"/>
        </w:rPr>
        <w:t>5</w:t>
      </w:r>
      <w:r w:rsidR="0096450A" w:rsidRPr="00E804C9">
        <w:rPr>
          <w:rFonts w:eastAsia="SimSun"/>
        </w:rPr>
        <w:t>&gt;</w:t>
      </w:r>
      <w:r w:rsidR="0096450A" w:rsidRPr="00E804C9">
        <w:rPr>
          <w:rFonts w:eastAsia="SimSun"/>
        </w:rPr>
        <w:tab/>
        <w:t xml:space="preserve">include the </w:t>
      </w:r>
      <w:r w:rsidR="0096450A" w:rsidRPr="00E804C9">
        <w:rPr>
          <w:rFonts w:eastAsia="SimSun"/>
          <w:i/>
        </w:rPr>
        <w:t>idleMeasAvailable</w:t>
      </w:r>
      <w:r w:rsidR="0096450A" w:rsidRPr="00E804C9">
        <w:rPr>
          <w:rFonts w:eastAsia="SimSun"/>
        </w:rPr>
        <w:t>;</w:t>
      </w:r>
    </w:p>
    <w:p w14:paraId="4AFC529F" w14:textId="77777777" w:rsidR="00C47544" w:rsidRPr="00E804C9" w:rsidRDefault="00C47544" w:rsidP="00C47544">
      <w:pPr>
        <w:pStyle w:val="B3"/>
      </w:pPr>
      <w:r w:rsidRPr="00E804C9">
        <w:t>3&gt;</w:t>
      </w:r>
      <w:r w:rsidRPr="00E804C9">
        <w:tab/>
        <w:t xml:space="preserve">if the </w:t>
      </w:r>
      <w:r w:rsidRPr="00E804C9">
        <w:rPr>
          <w:i/>
        </w:rPr>
        <w:t>RRCConnectionResume</w:t>
      </w:r>
      <w:r w:rsidRPr="00E804C9">
        <w:t xml:space="preserve"> message includes </w:t>
      </w:r>
      <w:r w:rsidRPr="00E804C9">
        <w:rPr>
          <w:i/>
        </w:rPr>
        <w:t>nr-SecondaryCellGroupConfig</w:t>
      </w:r>
      <w:r w:rsidRPr="00E804C9">
        <w:t>:</w:t>
      </w:r>
    </w:p>
    <w:p w14:paraId="4CFA7AE6" w14:textId="77777777" w:rsidR="00C47544" w:rsidRPr="00E804C9" w:rsidRDefault="00C47544" w:rsidP="00C47544">
      <w:pPr>
        <w:pStyle w:val="B4"/>
      </w:pPr>
      <w:r w:rsidRPr="00E804C9">
        <w:t>4&gt;</w:t>
      </w:r>
      <w:r w:rsidRPr="00E804C9">
        <w:tab/>
        <w:t xml:space="preserve">include </w:t>
      </w:r>
      <w:r w:rsidRPr="00E804C9">
        <w:rPr>
          <w:i/>
        </w:rPr>
        <w:t>scg-ConfigResponseNR</w:t>
      </w:r>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w:t>
      </w:r>
      <w:r w:rsidRPr="00E804C9">
        <w:t xml:space="preserve"> stored in</w:t>
      </w:r>
      <w:r w:rsidRPr="00E804C9">
        <w:rPr>
          <w:i/>
        </w:rPr>
        <w:t xml:space="preserve"> VarRLF-Report-NB</w:t>
      </w:r>
      <w:r w:rsidRPr="00E804C9">
        <w:t>:</w:t>
      </w:r>
    </w:p>
    <w:p w14:paraId="53163BA8"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46534FCA"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r w:rsidRPr="00E804C9">
        <w:rPr>
          <w:i/>
          <w:iCs/>
        </w:rPr>
        <w:t>upperLayerIndication</w:t>
      </w:r>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r w:rsidRPr="00E804C9">
        <w:rPr>
          <w:i/>
        </w:rPr>
        <w:t>RRCConnectionResumeComplete</w:t>
      </w:r>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r w:rsidRPr="00E804C9">
        <w:rPr>
          <w:i/>
        </w:rPr>
        <w:t xml:space="preserve">RRCConnectionResume </w:t>
      </w:r>
      <w:r w:rsidRPr="00E804C9">
        <w:rPr>
          <w:iCs/>
        </w:rPr>
        <w:t>message</w:t>
      </w:r>
      <w:r w:rsidRPr="00E804C9">
        <w:t xml:space="preserve"> includes the </w:t>
      </w:r>
      <w:r w:rsidRPr="00E804C9">
        <w:rPr>
          <w:i/>
        </w:rPr>
        <w:t>obtainLocationNB</w:t>
      </w:r>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Heading4"/>
      </w:pPr>
      <w:bookmarkStart w:id="1133" w:name="_Toc20486776"/>
      <w:bookmarkStart w:id="1134" w:name="_Toc29342068"/>
      <w:bookmarkStart w:id="1135" w:name="_Toc29343207"/>
      <w:bookmarkStart w:id="1136" w:name="_Toc36566456"/>
      <w:bookmarkStart w:id="1137" w:name="_Toc36809865"/>
      <w:bookmarkStart w:id="1138" w:name="_Toc36846229"/>
      <w:bookmarkStart w:id="1139" w:name="_Toc36938882"/>
      <w:bookmarkStart w:id="1140" w:name="_Toc37081861"/>
      <w:bookmarkStart w:id="1141" w:name="_Toc46480486"/>
      <w:bookmarkStart w:id="1142" w:name="_Toc46481720"/>
      <w:bookmarkStart w:id="1143" w:name="_Toc46482954"/>
      <w:bookmarkStart w:id="1144" w:name="_Toc171494619"/>
      <w:r w:rsidRPr="00E804C9">
        <w:t>5.3.3.4b</w:t>
      </w:r>
      <w:r w:rsidRPr="00E804C9">
        <w:tab/>
        <w:t xml:space="preserve">Reception of the </w:t>
      </w:r>
      <w:r w:rsidRPr="00E804C9">
        <w:rPr>
          <w:i/>
        </w:rPr>
        <w:t>RRCEarlyDataComplete</w:t>
      </w:r>
      <w:r w:rsidRPr="00E804C9">
        <w:t xml:space="preserve"> by the UE</w:t>
      </w:r>
      <w:bookmarkEnd w:id="1133"/>
      <w:bookmarkEnd w:id="1134"/>
      <w:bookmarkEnd w:id="1135"/>
      <w:bookmarkEnd w:id="1136"/>
      <w:bookmarkEnd w:id="1137"/>
      <w:bookmarkEnd w:id="1138"/>
      <w:bookmarkEnd w:id="1139"/>
      <w:bookmarkEnd w:id="1140"/>
      <w:bookmarkEnd w:id="1141"/>
      <w:bookmarkEnd w:id="1142"/>
      <w:bookmarkEnd w:id="1143"/>
      <w:bookmarkEnd w:id="1144"/>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xml:space="preserve">, utra-FDD </w:t>
      </w:r>
      <w:r w:rsidR="00564F89" w:rsidRPr="00E804C9">
        <w:rPr>
          <w:iCs/>
        </w:rPr>
        <w:t xml:space="preserve">or </w:t>
      </w:r>
      <w:r w:rsidR="00564F89" w:rsidRPr="00E804C9">
        <w:rPr>
          <w:i/>
        </w:rPr>
        <w:t>utra-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r w:rsidRPr="00E804C9">
        <w:rPr>
          <w:i/>
          <w:lang w:eastAsia="zh-CN"/>
        </w:rPr>
        <w:t>RRCEarlyDataComplete</w:t>
      </w:r>
      <w:r w:rsidRPr="00E804C9">
        <w:rPr>
          <w:lang w:eastAsia="zh-CN"/>
        </w:rPr>
        <w:t xml:space="preserve"> message includes </w:t>
      </w:r>
      <w:r w:rsidRPr="00E804C9">
        <w:rPr>
          <w:i/>
          <w:lang w:eastAsia="zh-CN"/>
        </w:rPr>
        <w:t xml:space="preserve">idleModeMobilityControlInfo </w:t>
      </w:r>
      <w:r w:rsidRPr="00E804C9">
        <w:rPr>
          <w:iCs/>
          <w:lang w:eastAsia="zh-CN"/>
        </w:rPr>
        <w:t xml:space="preserve">including </w:t>
      </w:r>
      <w:r w:rsidRPr="00E804C9">
        <w:rPr>
          <w:i/>
        </w:rPr>
        <w:t xml:space="preserve">freqPriorityListGERAN </w:t>
      </w:r>
      <w:r w:rsidRPr="00E804C9">
        <w:rPr>
          <w:iCs/>
        </w:rPr>
        <w:t xml:space="preserve">or </w:t>
      </w:r>
      <w:r w:rsidRPr="00E804C9">
        <w:rPr>
          <w:i/>
        </w:rPr>
        <w:t xml:space="preserve">freqPriorityListUTRA-FDD </w:t>
      </w:r>
      <w:r w:rsidRPr="00E804C9">
        <w:rPr>
          <w:iCs/>
        </w:rPr>
        <w:t xml:space="preserve">or </w:t>
      </w:r>
      <w:r w:rsidRPr="00E804C9">
        <w:rPr>
          <w:i/>
        </w:rPr>
        <w:t>freqPriorityListUTRA-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RRCEarlyDataComplete</w:t>
      </w:r>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r w:rsidRPr="00E804C9">
        <w:rPr>
          <w:i/>
        </w:rPr>
        <w:t>dedicatedInfoNAS,</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idleModeMobilityControlInfo</w:t>
      </w:r>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r w:rsidRPr="00E804C9">
        <w:rPr>
          <w:i/>
        </w:rPr>
        <w:t>RRCEarlyDataComplete</w:t>
      </w:r>
      <w:r w:rsidRPr="00E804C9">
        <w:t xml:space="preserve"> message includes </w:t>
      </w:r>
      <w:r w:rsidRPr="00E804C9">
        <w:rPr>
          <w:i/>
          <w:iCs/>
        </w:rPr>
        <w:t>redirectedCarrierInfo</w:t>
      </w:r>
      <w:r w:rsidRPr="00E804C9">
        <w:t>:</w:t>
      </w:r>
    </w:p>
    <w:p w14:paraId="770CB293" w14:textId="77777777" w:rsidR="002E2F4B" w:rsidRPr="00E804C9" w:rsidRDefault="002E2F4B" w:rsidP="002E2F4B">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r w:rsidRPr="00E804C9">
        <w:rPr>
          <w:i/>
          <w:lang w:eastAsia="en-GB"/>
        </w:rPr>
        <w:t>redirectedCarrierInfo</w:t>
      </w:r>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7255FC59" w14:textId="77777777" w:rsidR="002E2F4B" w:rsidRPr="00E804C9" w:rsidRDefault="002E2F4B" w:rsidP="002E2F4B">
      <w:pPr>
        <w:pStyle w:val="B1"/>
      </w:pPr>
      <w:r w:rsidRPr="00E804C9">
        <w:t>1&gt;</w:t>
      </w:r>
      <w:r w:rsidRPr="00E804C9">
        <w:tab/>
        <w:t xml:space="preserve">if the </w:t>
      </w:r>
      <w:r w:rsidRPr="00E804C9">
        <w:rPr>
          <w:i/>
        </w:rPr>
        <w:t>extendedWaitTime</w:t>
      </w:r>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r w:rsidRPr="00E804C9">
        <w:rPr>
          <w:i/>
        </w:rPr>
        <w:t>extendedWaitTime</w:t>
      </w:r>
      <w:r w:rsidRPr="00E804C9">
        <w:t xml:space="preserve"> to upper layers;</w:t>
      </w:r>
    </w:p>
    <w:p w14:paraId="57D13085" w14:textId="77777777" w:rsidR="002E2F4B" w:rsidRPr="00E804C9" w:rsidRDefault="002E2F4B" w:rsidP="002E2F4B">
      <w:pPr>
        <w:pStyle w:val="B1"/>
      </w:pPr>
      <w:r w:rsidRPr="00E804C9">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Heading4"/>
      </w:pPr>
      <w:bookmarkStart w:id="1145" w:name="_Toc20486777"/>
      <w:bookmarkStart w:id="1146" w:name="_Toc29342069"/>
      <w:bookmarkStart w:id="1147" w:name="_Toc29343208"/>
      <w:bookmarkStart w:id="1148" w:name="_Toc36566457"/>
      <w:bookmarkStart w:id="1149" w:name="_Toc36809866"/>
      <w:bookmarkStart w:id="1150" w:name="_Toc36846230"/>
      <w:bookmarkStart w:id="1151" w:name="_Toc36938883"/>
      <w:bookmarkStart w:id="1152" w:name="_Toc37081862"/>
      <w:bookmarkStart w:id="1153" w:name="_Toc46480487"/>
      <w:bookmarkStart w:id="1154" w:name="_Toc46481721"/>
      <w:bookmarkStart w:id="1155" w:name="_Toc46482955"/>
      <w:bookmarkStart w:id="1156"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145"/>
      <w:bookmarkEnd w:id="1146"/>
      <w:bookmarkEnd w:id="1147"/>
      <w:bookmarkEnd w:id="1148"/>
      <w:bookmarkEnd w:id="1149"/>
      <w:bookmarkEnd w:id="1150"/>
      <w:bookmarkEnd w:id="1151"/>
      <w:bookmarkEnd w:id="1152"/>
      <w:bookmarkEnd w:id="1153"/>
      <w:bookmarkEnd w:id="1154"/>
      <w:bookmarkEnd w:id="1155"/>
      <w:bookmarkEnd w:id="1156"/>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Heading4"/>
      </w:pPr>
      <w:bookmarkStart w:id="1157" w:name="_Toc20486778"/>
      <w:bookmarkStart w:id="1158" w:name="_Toc29342070"/>
      <w:bookmarkStart w:id="1159" w:name="_Toc29343209"/>
      <w:bookmarkStart w:id="1160" w:name="_Toc36566458"/>
      <w:bookmarkStart w:id="1161" w:name="_Toc36809867"/>
      <w:bookmarkStart w:id="1162" w:name="_Toc36846231"/>
      <w:bookmarkStart w:id="1163" w:name="_Toc36938884"/>
      <w:bookmarkStart w:id="1164" w:name="_Toc37081863"/>
      <w:bookmarkStart w:id="1165" w:name="_Toc46480488"/>
      <w:bookmarkStart w:id="1166" w:name="_Toc46481722"/>
      <w:bookmarkStart w:id="1167" w:name="_Toc46482956"/>
      <w:bookmarkStart w:id="1168" w:name="_Toc171494621"/>
      <w:r w:rsidRPr="00E804C9">
        <w:t>5.3.3.6</w:t>
      </w:r>
      <w:r w:rsidRPr="00E804C9">
        <w:tab/>
        <w:t>T300 expiry</w:t>
      </w:r>
      <w:bookmarkEnd w:id="1157"/>
      <w:bookmarkEnd w:id="1158"/>
      <w:bookmarkEnd w:id="1159"/>
      <w:bookmarkEnd w:id="1160"/>
      <w:bookmarkEnd w:id="1161"/>
      <w:bookmarkEnd w:id="1162"/>
      <w:bookmarkEnd w:id="1163"/>
      <w:bookmarkEnd w:id="1164"/>
      <w:bookmarkEnd w:id="1165"/>
      <w:bookmarkEnd w:id="1166"/>
      <w:bookmarkEnd w:id="1167"/>
      <w:bookmarkEnd w:id="1168"/>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r w:rsidR="009722D5" w:rsidRPr="00E804C9">
        <w:rPr>
          <w:i/>
        </w:rPr>
        <w:t>connEstFailOffset</w:t>
      </w:r>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r w:rsidR="009722D5" w:rsidRPr="00E804C9">
        <w:rPr>
          <w:i/>
        </w:rPr>
        <w:t>connEstFailOffset</w:t>
      </w:r>
      <w:r w:rsidR="009722D5" w:rsidRPr="00E804C9">
        <w:t xml:space="preserve"> for the parameter Qoffset</w:t>
      </w:r>
      <w:r w:rsidR="009722D5" w:rsidRPr="00E804C9">
        <w:rPr>
          <w:vertAlign w:val="subscript"/>
        </w:rPr>
        <w:t>temp</w:t>
      </w:r>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use value of infinity for the parameter Qoffset</w:t>
      </w:r>
      <w:r w:rsidRPr="00E804C9">
        <w:rPr>
          <w:vertAlign w:val="subscript"/>
        </w:rPr>
        <w:t>temp</w:t>
      </w:r>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Qoffset and T300 has expired a consecutive </w:t>
      </w:r>
      <w:r w:rsidRPr="00E804C9">
        <w:rPr>
          <w:i/>
        </w:rPr>
        <w:t>connEstFailCount</w:t>
      </w:r>
      <w:r w:rsidRPr="00E804C9">
        <w:t xml:space="preserve"> times on the same cell for which </w:t>
      </w:r>
      <w:r w:rsidRPr="00E804C9">
        <w:rPr>
          <w:i/>
        </w:rPr>
        <w:t>txFailParams</w:t>
      </w:r>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r w:rsidRPr="00E804C9">
        <w:rPr>
          <w:i/>
        </w:rPr>
        <w:t>connEstFailOffsetValidity</w:t>
      </w:r>
      <w:r w:rsidRPr="00E804C9">
        <w:t>:</w:t>
      </w:r>
    </w:p>
    <w:p w14:paraId="6B8F23EF" w14:textId="77777777" w:rsidR="009722D5" w:rsidRPr="00E804C9" w:rsidRDefault="009722D5" w:rsidP="009722D5">
      <w:pPr>
        <w:pStyle w:val="B4"/>
      </w:pPr>
      <w:r w:rsidRPr="00E804C9">
        <w:t>4&gt;</w:t>
      </w:r>
      <w:r w:rsidRPr="00E804C9">
        <w:tab/>
        <w:t xml:space="preserve">use </w:t>
      </w:r>
      <w:r w:rsidRPr="00E804C9">
        <w:rPr>
          <w:i/>
        </w:rPr>
        <w:t>connEstFailOffset</w:t>
      </w:r>
      <w:r w:rsidRPr="00E804C9">
        <w:t xml:space="preserve"> for the parameter Qoffset</w:t>
      </w:r>
      <w:r w:rsidRPr="00E804C9">
        <w:rPr>
          <w:vertAlign w:val="subscript"/>
        </w:rPr>
        <w:t>temp</w:t>
      </w:r>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r w:rsidRPr="00E804C9">
        <w:rPr>
          <w:i/>
        </w:rPr>
        <w:t xml:space="preserve">connEstFailOffset </w:t>
      </w:r>
      <w:r w:rsidRPr="00E804C9">
        <w:t>for the parameter Qoffset</w:t>
      </w:r>
      <w:r w:rsidRPr="00E804C9">
        <w:rPr>
          <w:vertAlign w:val="subscript"/>
        </w:rPr>
        <w:t>temp</w:t>
      </w:r>
      <w:r w:rsidRPr="00E804C9">
        <w:t xml:space="preserve"> during </w:t>
      </w:r>
      <w:r w:rsidRPr="00E804C9">
        <w:rPr>
          <w:i/>
        </w:rPr>
        <w:t>connEstFailOffsetValidity</w:t>
      </w:r>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r w:rsidRPr="00E804C9">
        <w:rPr>
          <w:i/>
        </w:rPr>
        <w:t>VarConnEstFailReport</w:t>
      </w:r>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r w:rsidRPr="00E804C9">
        <w:rPr>
          <w:i/>
        </w:rPr>
        <w:t>VarConnEstFailReport</w:t>
      </w:r>
      <w:r w:rsidRPr="00E804C9">
        <w:t>, if any;</w:t>
      </w:r>
    </w:p>
    <w:p w14:paraId="64B6A728" w14:textId="77777777" w:rsidR="009722D5" w:rsidRPr="00E804C9" w:rsidRDefault="009722D5" w:rsidP="009722D5">
      <w:pPr>
        <w:pStyle w:val="B3"/>
      </w:pPr>
      <w:r w:rsidRPr="00E804C9">
        <w:t>3&gt;</w:t>
      </w:r>
      <w:r w:rsidRPr="00E804C9">
        <w:tab/>
        <w:t xml:space="preserve">set the </w:t>
      </w:r>
      <w:r w:rsidRPr="00E804C9">
        <w:rPr>
          <w:i/>
        </w:rPr>
        <w:t>plmn-Identity</w:t>
      </w:r>
      <w:r w:rsidRPr="00E804C9">
        <w:t xml:space="preserve"> to the PLMN selected by upper layers (see TS 23.122 [11], TS 24.301 [35]) from the PLMN(s) included in the </w:t>
      </w:r>
      <w:r w:rsidRPr="00E804C9">
        <w:rPr>
          <w:i/>
        </w:rPr>
        <w:t>plmn-IdentityList</w:t>
      </w:r>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r w:rsidRPr="00E804C9">
        <w:rPr>
          <w:i/>
        </w:rPr>
        <w:t>failedCellId</w:t>
      </w:r>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t>3&gt;</w:t>
      </w:r>
      <w:r w:rsidRPr="00E804C9">
        <w:tab/>
        <w:t xml:space="preserve">set the </w:t>
      </w:r>
      <w:r w:rsidRPr="00E804C9">
        <w:rPr>
          <w:i/>
          <w:iCs/>
        </w:rPr>
        <w:t>measResultFailed</w:t>
      </w:r>
      <w:r w:rsidRPr="00E804C9">
        <w:rPr>
          <w:i/>
        </w:rPr>
        <w:t>Cell</w:t>
      </w:r>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locationInfo</w:t>
      </w:r>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D3490EB"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r w:rsidRPr="00E804C9">
        <w:rPr>
          <w:i/>
        </w:rPr>
        <w:t xml:space="preserve">logMeasResultListWLAN, logMeasResultListBT </w:t>
      </w:r>
      <w:r w:rsidRPr="00E804C9">
        <w:rPr>
          <w:iCs/>
        </w:rPr>
        <w:t xml:space="preserve">and </w:t>
      </w:r>
      <w:r w:rsidRPr="00E804C9">
        <w:rPr>
          <w:i/>
        </w:rPr>
        <w:t>locationInfo</w:t>
      </w:r>
      <w:r w:rsidRPr="00E804C9">
        <w:rPr>
          <w:iCs/>
        </w:rPr>
        <w:t xml:space="preserve"> available for inclusion in the </w:t>
      </w:r>
      <w:r w:rsidRPr="00E804C9">
        <w:rPr>
          <w:rFonts w:eastAsia="DengXian"/>
          <w:i/>
          <w:lang w:eastAsia="zh-CN"/>
        </w:rPr>
        <w:t>VarConnEstFailReport</w:t>
      </w:r>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contentionDetected</w:t>
      </w:r>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maxTxPowerReached</w:t>
      </w:r>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r w:rsidRPr="00E804C9">
        <w:rPr>
          <w:i/>
        </w:rPr>
        <w:t>VarConnEstFailReport,</w:t>
      </w:r>
      <w:r w:rsidRPr="00E804C9">
        <w:t xml:space="preserve"> 48 hours after the failure is detected, upon power off or upon detach.</w:t>
      </w:r>
    </w:p>
    <w:p w14:paraId="6FF88983" w14:textId="77777777" w:rsidR="009722D5" w:rsidRPr="00E804C9" w:rsidRDefault="009722D5" w:rsidP="009722D5">
      <w:pPr>
        <w:pStyle w:val="Heading4"/>
        <w:rPr>
          <w:lang w:val="fr-FR"/>
        </w:rPr>
      </w:pPr>
      <w:bookmarkStart w:id="1169" w:name="_Toc20486779"/>
      <w:bookmarkStart w:id="1170" w:name="_Toc29342071"/>
      <w:bookmarkStart w:id="1171" w:name="_Toc29343210"/>
      <w:bookmarkStart w:id="1172" w:name="_Toc36566459"/>
      <w:bookmarkStart w:id="1173" w:name="_Toc36809868"/>
      <w:bookmarkStart w:id="1174" w:name="_Toc36846232"/>
      <w:bookmarkStart w:id="1175" w:name="_Toc36938885"/>
      <w:bookmarkStart w:id="1176" w:name="_Toc37081864"/>
      <w:bookmarkStart w:id="1177" w:name="_Toc46480489"/>
      <w:bookmarkStart w:id="1178" w:name="_Toc46481723"/>
      <w:bookmarkStart w:id="1179" w:name="_Toc46482957"/>
      <w:bookmarkStart w:id="1180"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expiry or stop</w:t>
      </w:r>
      <w:bookmarkEnd w:id="1169"/>
      <w:bookmarkEnd w:id="1170"/>
      <w:bookmarkEnd w:id="1171"/>
      <w:bookmarkEnd w:id="1172"/>
      <w:bookmarkEnd w:id="1173"/>
      <w:bookmarkEnd w:id="1174"/>
      <w:bookmarkEnd w:id="1175"/>
      <w:bookmarkEnd w:id="1176"/>
      <w:bookmarkEnd w:id="1177"/>
      <w:bookmarkEnd w:id="1178"/>
      <w:bookmarkEnd w:id="1179"/>
      <w:bookmarkEnd w:id="1180"/>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Heading4"/>
      </w:pPr>
      <w:bookmarkStart w:id="1181" w:name="_Toc20486780"/>
      <w:bookmarkStart w:id="1182" w:name="_Toc29342072"/>
      <w:bookmarkStart w:id="1183" w:name="_Toc29343211"/>
      <w:bookmarkStart w:id="1184" w:name="_Toc36566460"/>
      <w:bookmarkStart w:id="1185" w:name="_Toc36809869"/>
      <w:bookmarkStart w:id="1186" w:name="_Toc36846233"/>
      <w:bookmarkStart w:id="1187" w:name="_Toc36938886"/>
      <w:bookmarkStart w:id="1188" w:name="_Toc37081865"/>
      <w:bookmarkStart w:id="1189" w:name="_Toc46480490"/>
      <w:bookmarkStart w:id="1190" w:name="_Toc46481724"/>
      <w:bookmarkStart w:id="1191" w:name="_Toc46482958"/>
      <w:bookmarkStart w:id="1192" w:name="_Toc171494623"/>
      <w:r w:rsidRPr="00E804C9">
        <w:t>5.3.3.8</w:t>
      </w:r>
      <w:r w:rsidRPr="00E804C9">
        <w:tab/>
        <w:t xml:space="preserve">Reception of the </w:t>
      </w:r>
      <w:r w:rsidRPr="00E804C9">
        <w:rPr>
          <w:i/>
        </w:rPr>
        <w:t>RRCConnectionReject</w:t>
      </w:r>
      <w:r w:rsidRPr="00E804C9">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r w:rsidRPr="00E804C9">
        <w:rPr>
          <w:i/>
        </w:rPr>
        <w:t>waitTime</w:t>
      </w:r>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r w:rsidRPr="00E804C9">
        <w:rPr>
          <w:i/>
        </w:rPr>
        <w:t>extendedWaitTime</w:t>
      </w:r>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r w:rsidRPr="00E804C9">
        <w:rPr>
          <w:i/>
        </w:rPr>
        <w:t>extendedWaitTime</w:t>
      </w:r>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r w:rsidRPr="00E804C9">
        <w:rPr>
          <w:i/>
          <w:iCs/>
        </w:rPr>
        <w:t>deprioritisationReq</w:t>
      </w:r>
      <w:r w:rsidRPr="00E804C9">
        <w:t xml:space="preserve"> is included and the UE supports RRC Connection Reject with deprioritisation:</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r w:rsidRPr="00E804C9">
        <w:rPr>
          <w:i/>
          <w:iCs/>
        </w:rPr>
        <w:t>deprioritisationTimer</w:t>
      </w:r>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deprioritisationReq</w:t>
      </w:r>
      <w:r w:rsidRPr="00E804C9">
        <w:t xml:space="preserve"> until T325 expiry;</w:t>
      </w:r>
    </w:p>
    <w:p w14:paraId="73253E3F" w14:textId="77777777" w:rsidR="009722D5" w:rsidRPr="00E804C9" w:rsidRDefault="009722D5" w:rsidP="009722D5">
      <w:pPr>
        <w:pStyle w:val="NO"/>
      </w:pPr>
      <w:r w:rsidRPr="00E804C9">
        <w:t>NOTE:</w:t>
      </w:r>
      <w:r w:rsidRPr="00E804C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r w:rsidRPr="00E804C9">
        <w:rPr>
          <w:i/>
        </w:rPr>
        <w:t>RRCConnectionReject</w:t>
      </w:r>
      <w:r w:rsidRPr="00E804C9">
        <w:t xml:space="preserve"> is received in response to an </w:t>
      </w:r>
      <w:r w:rsidRPr="00E804C9">
        <w:rPr>
          <w:i/>
        </w:rPr>
        <w:t>RRCConnectionResumeRequest</w:t>
      </w:r>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r w:rsidRPr="00E804C9">
        <w:rPr>
          <w:i/>
        </w:rPr>
        <w:t>rrc-SuspendIndication</w:t>
      </w:r>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t>3&gt;</w:t>
      </w:r>
      <w:r w:rsidRPr="00E804C9">
        <w:tab/>
        <w:t xml:space="preserve">discard the stored UE AS context and </w:t>
      </w:r>
      <w:r w:rsidRPr="00E804C9">
        <w:rPr>
          <w:i/>
        </w:rPr>
        <w:t>resumeIdentity</w:t>
      </w:r>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r w:rsidRPr="00E804C9">
        <w:rPr>
          <w:i/>
        </w:rPr>
        <w:t>RRCConnectionReject</w:t>
      </w:r>
      <w:r w:rsidRPr="00E804C9">
        <w:t xml:space="preserve"> is received in response to an </w:t>
      </w:r>
      <w:r w:rsidRPr="00E804C9">
        <w:rPr>
          <w:i/>
        </w:rPr>
        <w:t xml:space="preserve">RRCConnectionResumeRequest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r w:rsidR="001B245A" w:rsidRPr="00E804C9">
        <w:rPr>
          <w:i/>
        </w:rPr>
        <w:t>RRCConnectionReject</w:t>
      </w:r>
      <w:r w:rsidR="001B245A" w:rsidRPr="00E804C9">
        <w:t xml:space="preserve"> is received in response to an </w:t>
      </w:r>
      <w:r w:rsidR="001B245A" w:rsidRPr="00E804C9">
        <w:rPr>
          <w:i/>
        </w:rPr>
        <w:t xml:space="preserve">RRCConnectionResumeRequest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n </w:t>
      </w:r>
      <w:r w:rsidRPr="00E804C9">
        <w:rPr>
          <w:i/>
        </w:rPr>
        <w:t>RRCConnectionResumeRequest</w:t>
      </w:r>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r w:rsidRPr="00E804C9">
        <w:rPr>
          <w:i/>
        </w:rPr>
        <w:t>pendingRnaUpdate</w:t>
      </w:r>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r w:rsidR="00CC382D" w:rsidRPr="00E804C9">
        <w:t>K</w:t>
      </w:r>
      <w:r w:rsidR="00CC382D" w:rsidRPr="00E804C9">
        <w:rPr>
          <w:vertAlign w:val="subscript"/>
        </w:rPr>
        <w:t>eNB</w:t>
      </w:r>
      <w:r w:rsidR="00CC382D" w:rsidRPr="00E804C9">
        <w:t xml:space="preserve">, </w:t>
      </w:r>
      <w:r w:rsidRPr="00E804C9">
        <w:t>K</w:t>
      </w:r>
      <w:r w:rsidRPr="00E804C9">
        <w:rPr>
          <w:vertAlign w:val="subscript"/>
        </w:rPr>
        <w:t>RRCenc</w:t>
      </w:r>
      <w:r w:rsidRPr="00E804C9">
        <w:t xml:space="preserve"> key, K</w:t>
      </w:r>
      <w:r w:rsidRPr="00E804C9">
        <w:rPr>
          <w:vertAlign w:val="subscript"/>
        </w:rPr>
        <w:t>RRCint</w:t>
      </w:r>
      <w:r w:rsidRPr="00E804C9">
        <w:t>, K</w:t>
      </w:r>
      <w:r w:rsidRPr="00E804C9">
        <w:rPr>
          <w:vertAlign w:val="subscript"/>
        </w:rPr>
        <w:t>UPint</w:t>
      </w:r>
      <w:r w:rsidRPr="00E804C9">
        <w:t xml:space="preserve"> key </w:t>
      </w:r>
      <w:r w:rsidRPr="00E804C9">
        <w:rPr>
          <w:lang w:eastAsia="zh-CN"/>
        </w:rPr>
        <w:t xml:space="preserve">and </w:t>
      </w:r>
      <w:r w:rsidRPr="00E804C9">
        <w:t>K</w:t>
      </w:r>
      <w:r w:rsidRPr="00E804C9">
        <w:rPr>
          <w:vertAlign w:val="subscript"/>
        </w:rPr>
        <w:t>UPenc</w:t>
      </w:r>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Heading4"/>
      </w:pPr>
      <w:bookmarkStart w:id="1193" w:name="_Toc20486781"/>
      <w:bookmarkStart w:id="1194" w:name="_Toc29342073"/>
      <w:bookmarkStart w:id="1195" w:name="_Toc29343212"/>
      <w:bookmarkStart w:id="1196" w:name="_Toc36566461"/>
      <w:bookmarkStart w:id="1197" w:name="_Toc36809870"/>
      <w:bookmarkStart w:id="1198" w:name="_Toc36846234"/>
      <w:bookmarkStart w:id="1199" w:name="_Toc36938887"/>
      <w:bookmarkStart w:id="1200" w:name="_Toc37081866"/>
      <w:bookmarkStart w:id="1201" w:name="_Toc46480491"/>
      <w:bookmarkStart w:id="1202" w:name="_Toc46481725"/>
      <w:bookmarkStart w:id="1203" w:name="_Toc46482959"/>
      <w:bookmarkStart w:id="1204" w:name="_Toc171494624"/>
      <w:r w:rsidRPr="00E804C9">
        <w:t>5.3.3.9</w:t>
      </w:r>
      <w:r w:rsidRPr="00E804C9">
        <w:tab/>
        <w:t>Abortion of RRC connection establishment</w:t>
      </w:r>
      <w:bookmarkEnd w:id="1193"/>
      <w:bookmarkEnd w:id="1194"/>
      <w:bookmarkEnd w:id="1195"/>
      <w:bookmarkEnd w:id="1196"/>
      <w:bookmarkEnd w:id="1197"/>
      <w:bookmarkEnd w:id="1198"/>
      <w:bookmarkEnd w:id="1199"/>
      <w:bookmarkEnd w:id="1200"/>
      <w:bookmarkEnd w:id="1201"/>
      <w:bookmarkEnd w:id="1202"/>
      <w:bookmarkEnd w:id="1203"/>
      <w:bookmarkEnd w:id="1204"/>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Heading4"/>
      </w:pPr>
      <w:bookmarkStart w:id="1205" w:name="_Toc20486782"/>
      <w:bookmarkStart w:id="1206" w:name="_Toc29342074"/>
      <w:bookmarkStart w:id="1207" w:name="_Toc29343213"/>
      <w:bookmarkStart w:id="1208" w:name="_Toc36566462"/>
      <w:bookmarkStart w:id="1209" w:name="_Toc36809871"/>
      <w:bookmarkStart w:id="1210" w:name="_Toc36846235"/>
      <w:bookmarkStart w:id="1211" w:name="_Toc36938888"/>
      <w:bookmarkStart w:id="1212" w:name="_Toc37081867"/>
      <w:bookmarkStart w:id="1213" w:name="_Toc46480492"/>
      <w:bookmarkStart w:id="1214" w:name="_Toc46481726"/>
      <w:bookmarkStart w:id="1215" w:name="_Toc46482960"/>
      <w:bookmarkStart w:id="1216" w:name="_Toc171494625"/>
      <w:r w:rsidRPr="00E804C9">
        <w:t>5.3.3.9a</w:t>
      </w:r>
      <w:r w:rsidRPr="00E804C9">
        <w:tab/>
        <w:t xml:space="preserve">Abortion of </w:t>
      </w:r>
      <w:r w:rsidR="004B313C" w:rsidRPr="00E804C9">
        <w:t>early security reactivation</w:t>
      </w:r>
      <w:bookmarkEnd w:id="1205"/>
      <w:bookmarkEnd w:id="1206"/>
      <w:bookmarkEnd w:id="1207"/>
      <w:bookmarkEnd w:id="1208"/>
      <w:bookmarkEnd w:id="1209"/>
      <w:bookmarkEnd w:id="1210"/>
      <w:bookmarkEnd w:id="1211"/>
      <w:bookmarkEnd w:id="1212"/>
      <w:bookmarkEnd w:id="1213"/>
      <w:bookmarkEnd w:id="1214"/>
      <w:bookmarkEnd w:id="1215"/>
      <w:bookmarkEnd w:id="1216"/>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delete the K</w:t>
      </w:r>
      <w:r w:rsidRPr="00E804C9">
        <w:rPr>
          <w:vertAlign w:val="subscript"/>
          <w:lang w:eastAsia="zh-CN"/>
        </w:rPr>
        <w:t>eNB</w:t>
      </w:r>
      <w:r w:rsidRPr="00E804C9">
        <w:rPr>
          <w:lang w:eastAsia="zh-CN"/>
        </w:rPr>
        <w:t>, K</w:t>
      </w:r>
      <w:r w:rsidRPr="00E804C9">
        <w:rPr>
          <w:vertAlign w:val="subscript"/>
          <w:lang w:eastAsia="zh-CN"/>
        </w:rPr>
        <w:t>RRCint</w:t>
      </w:r>
      <w:r w:rsidRPr="00E804C9">
        <w:rPr>
          <w:lang w:eastAsia="zh-CN"/>
        </w:rPr>
        <w:t>, K</w:t>
      </w:r>
      <w:r w:rsidRPr="00E804C9">
        <w:rPr>
          <w:vertAlign w:val="subscript"/>
          <w:lang w:eastAsia="zh-CN"/>
        </w:rPr>
        <w:t>RRCenc</w:t>
      </w:r>
      <w:r w:rsidRPr="00E804C9">
        <w:rPr>
          <w:lang w:eastAsia="zh-CN"/>
        </w:rPr>
        <w:t xml:space="preserve"> and K</w:t>
      </w:r>
      <w:r w:rsidRPr="00E804C9">
        <w:rPr>
          <w:vertAlign w:val="subscript"/>
          <w:lang w:eastAsia="zh-CN"/>
        </w:rPr>
        <w:t>UPenc</w:t>
      </w:r>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Heading4"/>
      </w:pPr>
      <w:bookmarkStart w:id="1217" w:name="_Toc20486783"/>
      <w:bookmarkStart w:id="1218" w:name="_Toc29342075"/>
      <w:bookmarkStart w:id="1219" w:name="_Toc29343214"/>
      <w:bookmarkStart w:id="1220" w:name="_Toc36566463"/>
      <w:bookmarkStart w:id="1221" w:name="_Toc36809872"/>
      <w:bookmarkStart w:id="1222" w:name="_Toc36846236"/>
      <w:bookmarkStart w:id="1223" w:name="_Toc36938889"/>
      <w:bookmarkStart w:id="1224" w:name="_Toc37081868"/>
      <w:bookmarkStart w:id="1225" w:name="_Toc46480493"/>
      <w:bookmarkStart w:id="1226" w:name="_Toc46481727"/>
      <w:bookmarkStart w:id="1227" w:name="_Toc46482961"/>
      <w:bookmarkStart w:id="1228" w:name="_Toc171494626"/>
      <w:r w:rsidRPr="00E804C9">
        <w:t>5.3.3.10</w:t>
      </w:r>
      <w:r w:rsidRPr="00E804C9">
        <w:tab/>
        <w:t>Handling of SSAC related parameters</w:t>
      </w:r>
      <w:bookmarkEnd w:id="1217"/>
      <w:bookmarkEnd w:id="1218"/>
      <w:bookmarkEnd w:id="1219"/>
      <w:bookmarkEnd w:id="1220"/>
      <w:bookmarkEnd w:id="1221"/>
      <w:bookmarkEnd w:id="1222"/>
      <w:bookmarkEnd w:id="1223"/>
      <w:bookmarkEnd w:id="1224"/>
      <w:bookmarkEnd w:id="1225"/>
      <w:bookmarkEnd w:id="1226"/>
      <w:bookmarkEnd w:id="1227"/>
      <w:bookmarkEnd w:id="1228"/>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oice</w:t>
      </w:r>
      <w:r w:rsidRPr="00E804C9">
        <w:t xml:space="preserve"> and </w:t>
      </w:r>
      <w:r w:rsidRPr="00E804C9">
        <w:rPr>
          <w:i/>
          <w:iCs/>
        </w:rPr>
        <w:t>BarringTimeForMMTEL-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r w:rsidRPr="00E804C9">
        <w:rPr>
          <w:i/>
          <w:iCs/>
        </w:rPr>
        <w:t>ssac-BarringForMMTEL-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to one and </w:t>
      </w:r>
      <w:r w:rsidRPr="00E804C9">
        <w:rPr>
          <w:i/>
          <w:iCs/>
        </w:rPr>
        <w:t>BarringTimeForMMTEL-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and </w:t>
      </w:r>
      <w:r w:rsidRPr="00E804C9">
        <w:rPr>
          <w:i/>
          <w:iCs/>
        </w:rPr>
        <w:t>BarringTimeForMMTEL-Voice</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oice</w:t>
      </w:r>
      <w:r w:rsidRPr="00E804C9">
        <w:t>, respectively;</w:t>
      </w:r>
    </w:p>
    <w:p w14:paraId="2315E290" w14:textId="77777777" w:rsidR="009722D5" w:rsidRPr="00E804C9" w:rsidRDefault="009722D5" w:rsidP="009722D5">
      <w:pPr>
        <w:pStyle w:val="B2"/>
      </w:pPr>
      <w:r w:rsidRPr="00E804C9">
        <w:t>2&gt;</w:t>
      </w:r>
      <w:r w:rsidRPr="00E804C9">
        <w:tab/>
        <w:t xml:space="preserve">else set </w:t>
      </w:r>
      <w:r w:rsidRPr="00E804C9">
        <w:rPr>
          <w:i/>
          <w:iCs/>
        </w:rPr>
        <w:t>BarringFactorForMMTEL-Voice</w:t>
      </w:r>
      <w:r w:rsidRPr="00E804C9">
        <w:t xml:space="preserve"> to one and </w:t>
      </w:r>
      <w:r w:rsidRPr="00E804C9">
        <w:rPr>
          <w:i/>
          <w:iCs/>
        </w:rPr>
        <w:t>BarringTimeForMMTEL-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ideo</w:t>
      </w:r>
      <w:r w:rsidRPr="00E804C9">
        <w:t xml:space="preserve"> and </w:t>
      </w:r>
      <w:r w:rsidRPr="00E804C9">
        <w:rPr>
          <w:i/>
          <w:iCs/>
        </w:rPr>
        <w:t>BarringTimeForMMTEL-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r w:rsidRPr="00E804C9">
        <w:rPr>
          <w:i/>
          <w:iCs/>
        </w:rPr>
        <w:t>ssac-BarringForMMTEL-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to one and </w:t>
      </w:r>
      <w:r w:rsidRPr="00E804C9">
        <w:rPr>
          <w:i/>
          <w:iCs/>
        </w:rPr>
        <w:t>BarringTimeForMMTEL-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and </w:t>
      </w:r>
      <w:r w:rsidRPr="00E804C9">
        <w:rPr>
          <w:i/>
          <w:iCs/>
        </w:rPr>
        <w:t>BarringTimeForMMTEL-Video</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ideo</w:t>
      </w:r>
      <w:r w:rsidRPr="00E804C9">
        <w:t>, respectively;</w:t>
      </w:r>
    </w:p>
    <w:p w14:paraId="532C1999" w14:textId="77777777" w:rsidR="009722D5" w:rsidRPr="00E804C9" w:rsidRDefault="009722D5" w:rsidP="009722D5">
      <w:pPr>
        <w:pStyle w:val="B2"/>
      </w:pPr>
      <w:r w:rsidRPr="00E804C9">
        <w:t>2&gt;</w:t>
      </w:r>
      <w:r w:rsidRPr="00E804C9">
        <w:tab/>
        <w:t xml:space="preserve">else set </w:t>
      </w:r>
      <w:r w:rsidRPr="00E804C9">
        <w:rPr>
          <w:i/>
          <w:iCs/>
        </w:rPr>
        <w:t>BarringFactorForMMTEL-Video</w:t>
      </w:r>
      <w:r w:rsidRPr="00E804C9">
        <w:t xml:space="preserve"> to one and </w:t>
      </w:r>
      <w:r w:rsidRPr="00E804C9">
        <w:rPr>
          <w:i/>
          <w:iCs/>
        </w:rPr>
        <w:t>BarringTimeForMMTEL-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r w:rsidRPr="00E804C9">
        <w:rPr>
          <w:i/>
        </w:rPr>
        <w:t>BarringFactorForMMTEL-Voice</w:t>
      </w:r>
      <w:r w:rsidRPr="00E804C9">
        <w:t xml:space="preserve">, </w:t>
      </w:r>
      <w:r w:rsidRPr="00E804C9">
        <w:rPr>
          <w:i/>
        </w:rPr>
        <w:t>BarringTimeForMMTEL-Voice</w:t>
      </w:r>
      <w:r w:rsidRPr="00E804C9">
        <w:t xml:space="preserve">, </w:t>
      </w:r>
      <w:r w:rsidRPr="00E804C9">
        <w:rPr>
          <w:i/>
        </w:rPr>
        <w:t>BarringFactorForMMTEL-Video</w:t>
      </w:r>
      <w:r w:rsidRPr="00E804C9">
        <w:t xml:space="preserve"> and </w:t>
      </w:r>
      <w:r w:rsidRPr="00E804C9">
        <w:rPr>
          <w:i/>
        </w:rPr>
        <w:t>BarringTimeForMMTEL-Video</w:t>
      </w:r>
      <w:r w:rsidRPr="00E804C9">
        <w:t xml:space="preserve"> to the upper layers;</w:t>
      </w:r>
    </w:p>
    <w:p w14:paraId="4C055286" w14:textId="77777777" w:rsidR="009722D5" w:rsidRPr="00E804C9" w:rsidRDefault="009722D5" w:rsidP="009722D5">
      <w:pPr>
        <w:pStyle w:val="Heading4"/>
        <w:rPr>
          <w:noProof/>
        </w:rPr>
      </w:pPr>
      <w:bookmarkStart w:id="1229" w:name="_Toc20486784"/>
      <w:bookmarkStart w:id="1230" w:name="_Toc29342076"/>
      <w:bookmarkStart w:id="1231" w:name="_Toc29343215"/>
      <w:bookmarkStart w:id="1232" w:name="_Toc36566464"/>
      <w:bookmarkStart w:id="1233" w:name="_Toc36809873"/>
      <w:bookmarkStart w:id="1234" w:name="_Toc36846237"/>
      <w:bookmarkStart w:id="1235" w:name="_Toc36938890"/>
      <w:bookmarkStart w:id="1236" w:name="_Toc37081869"/>
      <w:bookmarkStart w:id="1237" w:name="_Toc46480494"/>
      <w:bookmarkStart w:id="1238" w:name="_Toc46481728"/>
      <w:bookmarkStart w:id="1239" w:name="_Toc46482962"/>
      <w:bookmarkStart w:id="1240" w:name="_Toc171494627"/>
      <w:r w:rsidRPr="00E804C9">
        <w:rPr>
          <w:noProof/>
        </w:rPr>
        <w:t>5.3.3.11</w:t>
      </w:r>
      <w:r w:rsidRPr="00E804C9">
        <w:rPr>
          <w:noProof/>
        </w:rPr>
        <w:tab/>
        <w:t>Access barring check</w:t>
      </w:r>
      <w:bookmarkEnd w:id="1229"/>
      <w:bookmarkEnd w:id="1230"/>
      <w:bookmarkEnd w:id="1231"/>
      <w:bookmarkEnd w:id="1232"/>
      <w:bookmarkEnd w:id="1233"/>
      <w:bookmarkEnd w:id="1234"/>
      <w:bookmarkEnd w:id="1235"/>
      <w:bookmarkEnd w:id="1236"/>
      <w:bookmarkEnd w:id="1237"/>
      <w:bookmarkEnd w:id="1238"/>
      <w:bookmarkEnd w:id="1239"/>
      <w:bookmarkEnd w:id="1240"/>
    </w:p>
    <w:p w14:paraId="033BBB5F" w14:textId="77777777" w:rsidR="009722D5" w:rsidRPr="00E804C9" w:rsidRDefault="009722D5" w:rsidP="009722D5">
      <w:pPr>
        <w:pStyle w:val="B1"/>
      </w:pPr>
      <w:r w:rsidRPr="00E804C9">
        <w:t>1&gt;</w:t>
      </w:r>
      <w:r w:rsidRPr="00E804C9">
        <w:tab/>
        <w:t>if timer T302 or "Tbarring"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BarringForSpecialAC</w:t>
      </w:r>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r w:rsidRPr="00E804C9">
        <w:rPr>
          <w:i/>
          <w:iCs/>
        </w:rPr>
        <w:t>mpsPriorityIndication</w:t>
      </w:r>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BarringForSpecialAC</w:t>
      </w:r>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Tbarring"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06D1D33A" w14:textId="77777777" w:rsidR="009722D5" w:rsidRPr="00E804C9" w:rsidRDefault="009722D5" w:rsidP="009722D5">
      <w:pPr>
        <w:pStyle w:val="Heading4"/>
        <w:rPr>
          <w:noProof/>
        </w:rPr>
      </w:pPr>
      <w:bookmarkStart w:id="1241" w:name="_Toc20486785"/>
      <w:bookmarkStart w:id="1242" w:name="_Toc29342077"/>
      <w:bookmarkStart w:id="1243" w:name="_Toc29343216"/>
      <w:bookmarkStart w:id="1244" w:name="_Toc36566465"/>
      <w:bookmarkStart w:id="1245" w:name="_Toc36809874"/>
      <w:bookmarkStart w:id="1246" w:name="_Toc36846238"/>
      <w:bookmarkStart w:id="1247" w:name="_Toc36938891"/>
      <w:bookmarkStart w:id="1248" w:name="_Toc37081870"/>
      <w:bookmarkStart w:id="1249" w:name="_Toc46480495"/>
      <w:bookmarkStart w:id="1250" w:name="_Toc46481729"/>
      <w:bookmarkStart w:id="1251" w:name="_Toc46482963"/>
      <w:bookmarkStart w:id="1252" w:name="_Toc171494628"/>
      <w:smartTag w:uri="urn:schemas-microsoft-com:office:smarttags" w:element="chsdate">
        <w:smartTagPr>
          <w:attr w:name="IsROCDate" w:val="False"/>
          <w:attr w:name="IsLunarDate" w:val="False"/>
          <w:attr w:name="Day" w:val="30"/>
          <w:attr w:name="Month" w:val="12"/>
          <w:attr w:name="Year" w:val="1899"/>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241"/>
      <w:bookmarkEnd w:id="1242"/>
      <w:bookmarkEnd w:id="1243"/>
      <w:bookmarkEnd w:id="1244"/>
      <w:bookmarkEnd w:id="1245"/>
      <w:bookmarkEnd w:id="1246"/>
      <w:bookmarkEnd w:id="1247"/>
      <w:bookmarkEnd w:id="1248"/>
      <w:bookmarkEnd w:id="1249"/>
      <w:bookmarkEnd w:id="1250"/>
      <w:bookmarkEnd w:id="1251"/>
      <w:bookmarkEnd w:id="1252"/>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t>2&gt;</w:t>
      </w:r>
      <w:r w:rsidRPr="00E804C9">
        <w:rPr>
          <w:lang w:eastAsia="zh-CN"/>
        </w:rPr>
        <w:tab/>
        <w:t xml:space="preserve">if </w:t>
      </w:r>
      <w:r w:rsidRPr="00E804C9">
        <w:rPr>
          <w:i/>
          <w:lang w:eastAsia="zh-CN"/>
        </w:rPr>
        <w:t>eab-PerRSRP</w:t>
      </w:r>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r w:rsidRPr="00E804C9">
        <w:rPr>
          <w:i/>
        </w:rPr>
        <w:t>eab-PerRSRP</w:t>
      </w:r>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r w:rsidRPr="00E804C9">
        <w:rPr>
          <w:i/>
        </w:rPr>
        <w:t>eab-PerRSRP</w:t>
      </w:r>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r w:rsidRPr="00E804C9">
        <w:rPr>
          <w:i/>
        </w:rPr>
        <w:t>eab-PerRSRP</w:t>
      </w:r>
      <w:r w:rsidRPr="00E804C9">
        <w:t xml:space="preserve"> </w:t>
      </w:r>
      <w:r w:rsidRPr="00E804C9">
        <w:rPr>
          <w:lang w:eastAsia="zh-CN"/>
        </w:rPr>
        <w:t xml:space="preserve">and </w:t>
      </w:r>
      <w:r w:rsidRPr="00E804C9">
        <w:rPr>
          <w:i/>
        </w:rPr>
        <w:t>eab-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r w:rsidR="009722D5" w:rsidRPr="00E804C9">
        <w:rPr>
          <w:i/>
        </w:rPr>
        <w:t xml:space="preserve">eab-Common </w:t>
      </w:r>
      <w:r w:rsidR="009722D5" w:rsidRPr="00E804C9">
        <w:t xml:space="preserve">is included in the </w:t>
      </w:r>
      <w:r w:rsidR="009722D5" w:rsidRPr="00E804C9">
        <w:rPr>
          <w:i/>
        </w:rPr>
        <w:t>eab-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r w:rsidR="009722D5" w:rsidRPr="00E804C9">
        <w:rPr>
          <w:i/>
        </w:rPr>
        <w:t>eab-Category</w:t>
      </w:r>
      <w:r w:rsidR="009722D5" w:rsidRPr="00E804C9">
        <w:t xml:space="preserve"> contained in </w:t>
      </w:r>
      <w:r w:rsidR="009722D5" w:rsidRPr="00E804C9">
        <w:rPr>
          <w:i/>
        </w:rPr>
        <w:t>eab-Common</w:t>
      </w:r>
      <w:r w:rsidR="009722D5" w:rsidRPr="00E804C9">
        <w:rPr>
          <w:rFonts w:eastAsia="SimSun"/>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 xml:space="preserve">as stored on the USIM and with a value in the range 0..9, the corresponding bit in the </w:t>
      </w:r>
      <w:r w:rsidR="009722D5" w:rsidRPr="00E804C9">
        <w:rPr>
          <w:rFonts w:eastAsia="SimSun"/>
          <w:i/>
        </w:rPr>
        <w:t>eab-BarringBitmap</w:t>
      </w:r>
      <w:r w:rsidR="009722D5" w:rsidRPr="00E804C9">
        <w:rPr>
          <w:rFonts w:eastAsia="SimSun"/>
        </w:rPr>
        <w:t xml:space="preserve"> </w:t>
      </w:r>
      <w:r w:rsidR="009722D5" w:rsidRPr="00E804C9">
        <w:t xml:space="preserve">contained in </w:t>
      </w:r>
      <w:r w:rsidR="009722D5" w:rsidRPr="00E804C9">
        <w:rPr>
          <w:i/>
        </w:rPr>
        <w:t>eab-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r w:rsidR="009722D5" w:rsidRPr="00E804C9">
        <w:rPr>
          <w:i/>
        </w:rPr>
        <w:t>eab-PerPLMN-List</w:t>
      </w:r>
      <w:r w:rsidR="009722D5" w:rsidRPr="00E804C9">
        <w:t xml:space="preserve"> is included in the </w:t>
      </w:r>
      <w:r w:rsidR="009722D5" w:rsidRPr="00E804C9">
        <w:rPr>
          <w:i/>
        </w:rPr>
        <w:t>eab-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r w:rsidR="009722D5" w:rsidRPr="00E804C9">
        <w:rPr>
          <w:i/>
        </w:rPr>
        <w:t xml:space="preserve">eab-PerPLMN-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r w:rsidR="009722D5" w:rsidRPr="00E804C9">
        <w:rPr>
          <w:i/>
        </w:rPr>
        <w:t>eab-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SimSun"/>
        </w:rPr>
        <w:t xml:space="preserve">the UE belongs to the category of UEs as </w:t>
      </w:r>
      <w:r w:rsidR="009722D5" w:rsidRPr="00E804C9">
        <w:t xml:space="preserve">indicated </w:t>
      </w:r>
      <w:r w:rsidR="009722D5" w:rsidRPr="00E804C9">
        <w:rPr>
          <w:rFonts w:eastAsia="SimSun"/>
        </w:rPr>
        <w:t xml:space="preserve">in the </w:t>
      </w:r>
      <w:r w:rsidR="009722D5" w:rsidRPr="00E804C9">
        <w:rPr>
          <w:i/>
        </w:rPr>
        <w:t>eab-Category</w:t>
      </w:r>
      <w:r w:rsidR="009722D5" w:rsidRPr="00E804C9">
        <w:t xml:space="preserve"> contained in </w:t>
      </w:r>
      <w:r w:rsidR="009722D5" w:rsidRPr="00E804C9">
        <w:rPr>
          <w:i/>
        </w:rPr>
        <w:t>eab-Config</w:t>
      </w:r>
      <w:r w:rsidR="009722D5" w:rsidRPr="00E804C9">
        <w:rPr>
          <w:rFonts w:eastAsia="SimSun"/>
        </w:rPr>
        <w:t>;</w:t>
      </w:r>
      <w:r w:rsidR="009722D5" w:rsidRPr="00E804C9">
        <w:t xml:space="preserve"> and</w:t>
      </w:r>
    </w:p>
    <w:p w14:paraId="30657C6B" w14:textId="77777777" w:rsidR="009722D5" w:rsidRPr="00E804C9" w:rsidRDefault="00FE39FB" w:rsidP="004A5246">
      <w:pPr>
        <w:pStyle w:val="B5"/>
      </w:pPr>
      <w:r w:rsidRPr="00E804C9">
        <w:t>5</w:t>
      </w:r>
      <w:r w:rsidR="009722D5" w:rsidRPr="00E804C9">
        <w:t>&gt;</w:t>
      </w:r>
      <w:r w:rsidR="009722D5" w:rsidRPr="00E804C9">
        <w:tab/>
        <w:t xml:space="preserve">if for </w:t>
      </w:r>
      <w:r w:rsidR="009722D5" w:rsidRPr="00E804C9">
        <w:rPr>
          <w:rFonts w:eastAsia="SimSun"/>
        </w:rPr>
        <w:t>the</w:t>
      </w:r>
      <w:r w:rsidR="009722D5" w:rsidRPr="00E804C9">
        <w:t xml:space="preserve"> Access Class </w:t>
      </w:r>
      <w:r w:rsidR="009722D5" w:rsidRPr="00E804C9">
        <w:rPr>
          <w:rFonts w:eastAsia="SimSun"/>
        </w:rPr>
        <w:t>of</w:t>
      </w:r>
      <w:r w:rsidR="009722D5" w:rsidRPr="00E804C9">
        <w:t xml:space="preserve"> the UE,</w:t>
      </w:r>
      <w:r w:rsidR="009722D5" w:rsidRPr="00E804C9">
        <w:rPr>
          <w:rFonts w:eastAsia="SimSun"/>
        </w:rPr>
        <w:t xml:space="preserve"> </w:t>
      </w:r>
      <w:r w:rsidR="009722D5" w:rsidRPr="00E804C9">
        <w:t>as stored on the USIM and</w:t>
      </w:r>
      <w:r w:rsidR="009722D5" w:rsidRPr="00E804C9">
        <w:rPr>
          <w:rFonts w:eastAsia="SimSun"/>
        </w:rPr>
        <w:t xml:space="preserve"> </w:t>
      </w:r>
      <w:r w:rsidR="009722D5" w:rsidRPr="00E804C9">
        <w:t xml:space="preserve">with a value in the range 0..9, the corresponding bit in the </w:t>
      </w:r>
      <w:r w:rsidR="009722D5" w:rsidRPr="00E804C9">
        <w:rPr>
          <w:rFonts w:eastAsia="SimSun"/>
          <w:i/>
        </w:rPr>
        <w:t>eab-BarringBitmap</w:t>
      </w:r>
      <w:r w:rsidR="009722D5" w:rsidRPr="00E804C9">
        <w:rPr>
          <w:rFonts w:eastAsia="SimSun"/>
        </w:rPr>
        <w:t xml:space="preserve"> </w:t>
      </w:r>
      <w:r w:rsidR="009722D5" w:rsidRPr="00E804C9">
        <w:t xml:space="preserve">contained in </w:t>
      </w:r>
      <w:r w:rsidR="009722D5" w:rsidRPr="00E804C9">
        <w:rPr>
          <w:i/>
        </w:rPr>
        <w:t>eab-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Heading4"/>
        <w:rPr>
          <w:noProof/>
          <w:lang w:eastAsia="ko-KR"/>
        </w:rPr>
      </w:pPr>
      <w:bookmarkStart w:id="1253" w:name="_Toc20486786"/>
      <w:bookmarkStart w:id="1254" w:name="_Toc29342078"/>
      <w:bookmarkStart w:id="1255" w:name="_Toc29343217"/>
      <w:bookmarkStart w:id="1256" w:name="_Toc36566466"/>
      <w:bookmarkStart w:id="1257" w:name="_Toc36809875"/>
      <w:bookmarkStart w:id="1258" w:name="_Toc36846239"/>
      <w:bookmarkStart w:id="1259" w:name="_Toc36938892"/>
      <w:bookmarkStart w:id="1260" w:name="_Toc37081871"/>
      <w:bookmarkStart w:id="1261" w:name="_Toc46480496"/>
      <w:bookmarkStart w:id="1262" w:name="_Toc46481730"/>
      <w:bookmarkStart w:id="1263" w:name="_Toc46482964"/>
      <w:bookmarkStart w:id="1264"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253"/>
      <w:bookmarkEnd w:id="1254"/>
      <w:bookmarkEnd w:id="1255"/>
      <w:bookmarkEnd w:id="1256"/>
      <w:bookmarkEnd w:id="1257"/>
      <w:bookmarkEnd w:id="1258"/>
      <w:bookmarkEnd w:id="1259"/>
      <w:bookmarkEnd w:id="1260"/>
      <w:bookmarkEnd w:id="1261"/>
      <w:bookmarkEnd w:id="1262"/>
      <w:bookmarkEnd w:id="1263"/>
      <w:bookmarkEnd w:id="1264"/>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7260DF82" w14:textId="77777777" w:rsidR="009722D5" w:rsidRPr="00E804C9" w:rsidRDefault="009722D5" w:rsidP="009722D5">
      <w:pPr>
        <w:pStyle w:val="Heading4"/>
        <w:rPr>
          <w:noProof/>
          <w:lang w:eastAsia="ko-KR"/>
        </w:rPr>
      </w:pPr>
      <w:bookmarkStart w:id="1265" w:name="_Toc20486787"/>
      <w:bookmarkStart w:id="1266" w:name="_Toc29342079"/>
      <w:bookmarkStart w:id="1267" w:name="_Toc29343218"/>
      <w:bookmarkStart w:id="1268" w:name="_Toc36566467"/>
      <w:bookmarkStart w:id="1269" w:name="_Toc36809876"/>
      <w:bookmarkStart w:id="1270" w:name="_Toc36846240"/>
      <w:bookmarkStart w:id="1271" w:name="_Toc36938893"/>
      <w:bookmarkStart w:id="1272" w:name="_Toc37081872"/>
      <w:bookmarkStart w:id="1273" w:name="_Toc46480497"/>
      <w:bookmarkStart w:id="1274" w:name="_Toc46481731"/>
      <w:bookmarkStart w:id="1275" w:name="_Toc46482965"/>
      <w:bookmarkStart w:id="1276" w:name="_Toc171494630"/>
      <w:r w:rsidRPr="00E804C9">
        <w:rPr>
          <w:noProof/>
        </w:rPr>
        <w:t>5.3.3.14</w:t>
      </w:r>
      <w:r w:rsidRPr="00E804C9">
        <w:rPr>
          <w:noProof/>
        </w:rPr>
        <w:tab/>
        <w:t>Access Barring check</w:t>
      </w:r>
      <w:r w:rsidRPr="00E804C9">
        <w:rPr>
          <w:noProof/>
          <w:lang w:eastAsia="ko-KR"/>
        </w:rPr>
        <w:t xml:space="preserve"> for NB-IoT</w:t>
      </w:r>
      <w:bookmarkEnd w:id="1265"/>
      <w:bookmarkEnd w:id="1266"/>
      <w:bookmarkEnd w:id="1267"/>
      <w:bookmarkEnd w:id="1268"/>
      <w:bookmarkEnd w:id="1269"/>
      <w:bookmarkEnd w:id="1270"/>
      <w:bookmarkEnd w:id="1271"/>
      <w:bookmarkEnd w:id="1272"/>
      <w:bookmarkEnd w:id="1273"/>
      <w:bookmarkEnd w:id="1274"/>
      <w:bookmarkEnd w:id="1275"/>
      <w:bookmarkEnd w:id="1276"/>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r w:rsidRPr="00E804C9">
        <w:rPr>
          <w:i/>
        </w:rPr>
        <w:t>MasterInformationBlock-NB</w:t>
      </w:r>
      <w:r w:rsidRPr="00E804C9">
        <w:t xml:space="preserve"> </w:t>
      </w:r>
      <w:r w:rsidR="002B7DD8" w:rsidRPr="00E804C9">
        <w:rPr>
          <w:i/>
        </w:rPr>
        <w:t>/ MasterInformationBlock-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PerNRSRP</w:t>
      </w:r>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mo-ExceptionData</w:t>
      </w:r>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r w:rsidRPr="00E804C9">
        <w:rPr>
          <w:i/>
        </w:rPr>
        <w:t>rsrp-ThresholdsPrachInfoList</w:t>
      </w:r>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r w:rsidRPr="00E804C9">
        <w:rPr>
          <w:i/>
        </w:rPr>
        <w:t>rsrp-ThresholdsPrachInfoList</w:t>
      </w:r>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PerNRSRP</w:t>
      </w:r>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BarringBitmap</w:t>
      </w:r>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PerPLMN-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PerPLMN</w:t>
      </w:r>
      <w:r w:rsidR="009722D5" w:rsidRPr="00E804C9">
        <w:t xml:space="preserve"> entry in </w:t>
      </w:r>
      <w:r w:rsidR="009722D5" w:rsidRPr="00E804C9">
        <w:rPr>
          <w:i/>
          <w:lang w:eastAsia="ko-KR"/>
        </w:rPr>
        <w:t>ab-PerPLMN-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BarringBitmap</w:t>
      </w:r>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Heading4"/>
      </w:pPr>
      <w:bookmarkStart w:id="1277" w:name="_Toc20486788"/>
      <w:bookmarkStart w:id="1278" w:name="_Toc29342080"/>
      <w:bookmarkStart w:id="1279" w:name="_Toc29343219"/>
      <w:bookmarkStart w:id="1280" w:name="_Toc36566468"/>
      <w:bookmarkStart w:id="1281" w:name="_Toc36809877"/>
      <w:bookmarkStart w:id="1282" w:name="_Toc36846241"/>
      <w:bookmarkStart w:id="1283" w:name="_Toc36938894"/>
      <w:bookmarkStart w:id="1284" w:name="_Toc37081873"/>
      <w:bookmarkStart w:id="1285" w:name="_Toc46480498"/>
      <w:bookmarkStart w:id="1286" w:name="_Toc46481732"/>
      <w:bookmarkStart w:id="1287" w:name="_Toc46482966"/>
      <w:bookmarkStart w:id="1288" w:name="_Toc171494631"/>
      <w:r w:rsidRPr="00E804C9">
        <w:t>5.3.3.15</w:t>
      </w:r>
      <w:r w:rsidRPr="00E804C9">
        <w:tab/>
        <w:t xml:space="preserve">Failure to deliver </w:t>
      </w:r>
      <w:r w:rsidR="00DE7D3E" w:rsidRPr="00E804C9">
        <w:t xml:space="preserve">NAS information in </w:t>
      </w:r>
      <w:r w:rsidRPr="00E804C9">
        <w:t>RRCConnectionSetupComplete message</w:t>
      </w:r>
      <w:bookmarkEnd w:id="1277"/>
      <w:bookmarkEnd w:id="1278"/>
      <w:bookmarkEnd w:id="1279"/>
      <w:bookmarkEnd w:id="1280"/>
      <w:bookmarkEnd w:id="1281"/>
      <w:bookmarkEnd w:id="1282"/>
      <w:bookmarkEnd w:id="1283"/>
      <w:bookmarkEnd w:id="1284"/>
      <w:bookmarkEnd w:id="1285"/>
      <w:bookmarkEnd w:id="1286"/>
      <w:bookmarkEnd w:id="1287"/>
      <w:bookmarkEnd w:id="1288"/>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r w:rsidRPr="00E804C9">
        <w:rPr>
          <w:i/>
        </w:rPr>
        <w:t xml:space="preserve">RRCConnectionSetupComplet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r w:rsidRPr="00E804C9">
        <w:rPr>
          <w:i/>
        </w:rPr>
        <w:t>RRCConnectionSetupComplete</w:t>
      </w:r>
      <w:r w:rsidRPr="00E804C9">
        <w:t xml:space="preserve"> message;</w:t>
      </w:r>
    </w:p>
    <w:p w14:paraId="20447A9A" w14:textId="77777777" w:rsidR="002E2F4B" w:rsidRPr="00E804C9" w:rsidRDefault="002E2F4B" w:rsidP="002E2F4B">
      <w:pPr>
        <w:pStyle w:val="Heading4"/>
      </w:pPr>
      <w:bookmarkStart w:id="1289" w:name="_Toc20486789"/>
      <w:bookmarkStart w:id="1290" w:name="_Toc29342081"/>
      <w:bookmarkStart w:id="1291" w:name="_Toc29343220"/>
      <w:bookmarkStart w:id="1292" w:name="_Toc36566469"/>
      <w:bookmarkStart w:id="1293" w:name="_Toc36809878"/>
      <w:bookmarkStart w:id="1294" w:name="_Toc36846242"/>
      <w:bookmarkStart w:id="1295" w:name="_Toc36938895"/>
      <w:bookmarkStart w:id="1296" w:name="_Toc37081874"/>
      <w:bookmarkStart w:id="1297" w:name="_Toc46480499"/>
      <w:bookmarkStart w:id="1298" w:name="_Toc46481733"/>
      <w:bookmarkStart w:id="1299" w:name="_Toc46482967"/>
      <w:bookmarkStart w:id="1300" w:name="_Toc171494632"/>
      <w:r w:rsidRPr="00E804C9">
        <w:t>5.3.3.16</w:t>
      </w:r>
      <w:r w:rsidRPr="00E804C9">
        <w:tab/>
        <w:t>Integrity check failure from lower layers while T300 is running</w:t>
      </w:r>
      <w:bookmarkEnd w:id="1289"/>
      <w:bookmarkEnd w:id="1290"/>
      <w:bookmarkEnd w:id="1291"/>
      <w:bookmarkEnd w:id="1292"/>
      <w:bookmarkEnd w:id="1293"/>
      <w:bookmarkEnd w:id="1294"/>
      <w:bookmarkEnd w:id="1295"/>
      <w:bookmarkEnd w:id="1296"/>
      <w:bookmarkEnd w:id="1297"/>
      <w:bookmarkEnd w:id="1298"/>
      <w:bookmarkEnd w:id="1299"/>
      <w:bookmarkEnd w:id="1300"/>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r w:rsidRPr="00E804C9">
        <w:rPr>
          <w:i/>
          <w:lang w:eastAsia="x-none"/>
        </w:rPr>
        <w:t>resumeIdentity</w:t>
      </w:r>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Heading4"/>
      </w:pPr>
      <w:bookmarkStart w:id="1301" w:name="_Toc20486790"/>
      <w:bookmarkStart w:id="1302" w:name="_Toc29342082"/>
      <w:bookmarkStart w:id="1303" w:name="_Toc29343221"/>
      <w:bookmarkStart w:id="1304" w:name="_Toc36566470"/>
      <w:bookmarkStart w:id="1305" w:name="_Toc36809879"/>
      <w:bookmarkStart w:id="1306" w:name="_Toc36846243"/>
      <w:bookmarkStart w:id="1307" w:name="_Toc36938896"/>
      <w:bookmarkStart w:id="1308" w:name="_Toc37081875"/>
      <w:bookmarkStart w:id="1309" w:name="_Toc46480500"/>
      <w:bookmarkStart w:id="1310" w:name="_Toc46481734"/>
      <w:bookmarkStart w:id="1311" w:name="_Toc46482968"/>
      <w:bookmarkStart w:id="1312" w:name="_Toc171494633"/>
      <w:r w:rsidRPr="00E804C9">
        <w:t>5.3.3.17</w:t>
      </w:r>
      <w:r w:rsidRPr="00E804C9">
        <w:tab/>
      </w:r>
      <w:r w:rsidRPr="00E804C9">
        <w:rPr>
          <w:lang w:eastAsia="zh-CN"/>
        </w:rPr>
        <w:t xml:space="preserve">Inability to comply with </w:t>
      </w:r>
      <w:r w:rsidRPr="00E804C9">
        <w:rPr>
          <w:i/>
          <w:lang w:eastAsia="zh-CN"/>
        </w:rPr>
        <w:t>RRCConnectionResume</w:t>
      </w:r>
      <w:bookmarkEnd w:id="1301"/>
      <w:bookmarkEnd w:id="1302"/>
      <w:bookmarkEnd w:id="1303"/>
      <w:bookmarkEnd w:id="1304"/>
      <w:bookmarkEnd w:id="1305"/>
      <w:bookmarkEnd w:id="1306"/>
      <w:bookmarkEnd w:id="1307"/>
      <w:bookmarkEnd w:id="1308"/>
      <w:bookmarkEnd w:id="1309"/>
      <w:bookmarkEnd w:id="1310"/>
      <w:bookmarkEnd w:id="1311"/>
      <w:bookmarkEnd w:id="1312"/>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r w:rsidRPr="00E804C9">
        <w:rPr>
          <w:i/>
        </w:rPr>
        <w:t>RRCConnectionResume</w:t>
      </w:r>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r w:rsidRPr="00E804C9">
        <w:rPr>
          <w:i/>
        </w:rPr>
        <w:t>RRCConnectionResume</w:t>
      </w:r>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Heading4"/>
        <w:rPr>
          <w:noProof/>
        </w:rPr>
      </w:pPr>
      <w:bookmarkStart w:id="1313" w:name="_Toc36566471"/>
      <w:bookmarkStart w:id="1314" w:name="_Toc36809880"/>
      <w:bookmarkStart w:id="1315" w:name="_Toc36846244"/>
      <w:bookmarkStart w:id="1316" w:name="_Toc36938897"/>
      <w:bookmarkStart w:id="1317" w:name="_Toc37081876"/>
      <w:bookmarkStart w:id="1318" w:name="_Toc46480501"/>
      <w:bookmarkStart w:id="1319" w:name="_Toc46481735"/>
      <w:bookmarkStart w:id="1320" w:name="_Toc46482969"/>
      <w:bookmarkStart w:id="1321" w:name="_Toc171494634"/>
      <w:bookmarkStart w:id="1322" w:name="_Toc20486791"/>
      <w:bookmarkStart w:id="1323" w:name="_Toc29342083"/>
      <w:bookmarkStart w:id="1324" w:name="_Toc29343222"/>
      <w:r w:rsidRPr="00E804C9">
        <w:rPr>
          <w:noProof/>
        </w:rPr>
        <w:t>5.3.3.18</w:t>
      </w:r>
      <w:r w:rsidRPr="00E804C9">
        <w:rPr>
          <w:noProof/>
        </w:rPr>
        <w:tab/>
        <w:t>Early security reactivation</w:t>
      </w:r>
      <w:bookmarkEnd w:id="1313"/>
      <w:bookmarkEnd w:id="1314"/>
      <w:bookmarkEnd w:id="1315"/>
      <w:bookmarkEnd w:id="1316"/>
      <w:bookmarkEnd w:id="1317"/>
      <w:bookmarkEnd w:id="1318"/>
      <w:bookmarkEnd w:id="1319"/>
      <w:bookmarkEnd w:id="1320"/>
      <w:bookmarkEnd w:id="1321"/>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earlySecurityReactivation</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CBCBC50" w14:textId="77777777" w:rsidR="00AA5063" w:rsidRPr="00E804C9" w:rsidRDefault="00AA5063" w:rsidP="00AA5063">
      <w:pPr>
        <w:pStyle w:val="Heading4"/>
      </w:pPr>
      <w:bookmarkStart w:id="1325" w:name="_Toc36566472"/>
      <w:bookmarkStart w:id="1326" w:name="_Toc36809881"/>
      <w:bookmarkStart w:id="1327" w:name="_Toc36846245"/>
      <w:bookmarkStart w:id="1328" w:name="_Toc36938898"/>
      <w:bookmarkStart w:id="1329" w:name="_Toc37081877"/>
      <w:bookmarkStart w:id="1330" w:name="_Toc46480502"/>
      <w:bookmarkStart w:id="1331" w:name="_Toc46481736"/>
      <w:bookmarkStart w:id="1332" w:name="_Toc46482970"/>
      <w:bookmarkStart w:id="1333" w:name="_Toc171494635"/>
      <w:r w:rsidRPr="00E804C9">
        <w:t>5.3.3.19</w:t>
      </w:r>
      <w:r w:rsidRPr="00E804C9">
        <w:tab/>
        <w:t>Timing alignment validation for transmission using PUR</w:t>
      </w:r>
      <w:bookmarkEnd w:id="1325"/>
      <w:bookmarkEnd w:id="1326"/>
      <w:bookmarkEnd w:id="1327"/>
      <w:bookmarkEnd w:id="1328"/>
      <w:bookmarkEnd w:id="1329"/>
      <w:bookmarkEnd w:id="1330"/>
      <w:bookmarkEnd w:id="1331"/>
      <w:bookmarkEnd w:id="1332"/>
      <w:bookmarkEnd w:id="1333"/>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r w:rsidRPr="00E804C9">
        <w:rPr>
          <w:i/>
        </w:rPr>
        <w:t>pur-TimeAlignmentTimer</w:t>
      </w:r>
      <w:r w:rsidRPr="00E804C9">
        <w:t xml:space="preserve"> is not configured or </w:t>
      </w:r>
      <w:r w:rsidRPr="00E804C9">
        <w:rPr>
          <w:i/>
        </w:rPr>
        <w:t>pur-TimeAlignmentTimer</w:t>
      </w:r>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r w:rsidRPr="00E804C9">
        <w:rPr>
          <w:i/>
        </w:rPr>
        <w:t>pur-RSRP-ChangeThreshold</w:t>
      </w:r>
      <w:r w:rsidRPr="00E804C9">
        <w:t xml:space="preserve"> </w:t>
      </w:r>
      <w:r w:rsidR="00603E23" w:rsidRPr="00E804C9">
        <w:t>(</w:t>
      </w:r>
      <w:r w:rsidR="00603E23" w:rsidRPr="00E804C9">
        <w:rPr>
          <w:i/>
        </w:rPr>
        <w:t>pur-NRSRP-ChangeThreshold</w:t>
      </w:r>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Heading4"/>
      </w:pPr>
      <w:bookmarkStart w:id="1334" w:name="_Toc46480503"/>
      <w:bookmarkStart w:id="1335" w:name="_Toc46481737"/>
      <w:bookmarkStart w:id="1336" w:name="_Toc46482971"/>
      <w:bookmarkStart w:id="1337" w:name="_Toc171494636"/>
      <w:bookmarkStart w:id="1338" w:name="_Toc36566473"/>
      <w:bookmarkStart w:id="1339" w:name="_Toc36809882"/>
      <w:bookmarkStart w:id="1340" w:name="_Toc36846246"/>
      <w:bookmarkStart w:id="1341" w:name="_Toc36938899"/>
      <w:bookmarkStart w:id="1342" w:name="_Toc37081878"/>
      <w:r w:rsidRPr="00E804C9">
        <w:t>5.3.3.20</w:t>
      </w:r>
      <w:r w:rsidRPr="00E804C9">
        <w:tab/>
        <w:t>Maintenance of PUR occasions</w:t>
      </w:r>
      <w:bookmarkEnd w:id="1334"/>
      <w:bookmarkEnd w:id="1335"/>
      <w:bookmarkEnd w:id="1336"/>
      <w:bookmarkEnd w:id="1337"/>
    </w:p>
    <w:p w14:paraId="0ACA58E8" w14:textId="77777777" w:rsidR="00603E23" w:rsidRPr="00E804C9" w:rsidRDefault="00603E23" w:rsidP="00603E23">
      <w:r w:rsidRPr="00E804C9">
        <w:t xml:space="preserve">The UE configured with </w:t>
      </w:r>
      <w:r w:rsidRPr="00E804C9">
        <w:rPr>
          <w:i/>
        </w:rPr>
        <w:t>pur-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r w:rsidRPr="00E804C9">
        <w:rPr>
          <w:i/>
        </w:rPr>
        <w:t>pur-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r w:rsidRPr="00E804C9">
        <w:rPr>
          <w:i/>
        </w:rPr>
        <w:t>pur-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r w:rsidRPr="00E804C9">
        <w:rPr>
          <w:i/>
        </w:rPr>
        <w:t>pur-ImplicitReleaseAfter</w:t>
      </w:r>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r w:rsidRPr="00E804C9">
        <w:rPr>
          <w:i/>
        </w:rPr>
        <w:t>pur-ImplicitReleaseAfter</w:t>
      </w:r>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r w:rsidRPr="00E804C9">
        <w:rPr>
          <w:i/>
        </w:rPr>
        <w:t>pur-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r w:rsidRPr="00E804C9">
        <w:rPr>
          <w:i/>
        </w:rPr>
        <w:t>pur-Config</w:t>
      </w:r>
      <w:r w:rsidRPr="00E804C9">
        <w:t>.</w:t>
      </w:r>
    </w:p>
    <w:p w14:paraId="264A8D81" w14:textId="57F52001" w:rsidR="0070261D" w:rsidRPr="00E804C9" w:rsidRDefault="00C77316" w:rsidP="00CA557B">
      <w:pPr>
        <w:pStyle w:val="Heading4"/>
      </w:pPr>
      <w:bookmarkStart w:id="1343" w:name="_Toc171494637"/>
      <w:r w:rsidRPr="00E804C9">
        <w:t>5.3.3.2</w:t>
      </w:r>
      <w:r w:rsidR="003569B3" w:rsidRPr="00E804C9">
        <w:t>1</w:t>
      </w:r>
      <w:r w:rsidR="0070261D" w:rsidRPr="00E804C9">
        <w:tab/>
        <w:t>UE actions upon indication of out-of-date GNSS position</w:t>
      </w:r>
      <w:bookmarkEnd w:id="1343"/>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r w:rsidRPr="00E804C9">
        <w:rPr>
          <w:i/>
          <w:lang w:eastAsia="zh-TW"/>
        </w:rPr>
        <w:t>ul-TransmissionExtensionEnabled</w:t>
      </w:r>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r w:rsidRPr="00E804C9">
        <w:rPr>
          <w:i/>
        </w:rPr>
        <w:t>timeAlignmentTimer</w:t>
      </w:r>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r w:rsidRPr="00E804C9">
        <w:rPr>
          <w:i/>
          <w:lang w:eastAsia="zh-TW"/>
        </w:rPr>
        <w:t>ul-TransmissionExtensionValue</w:t>
      </w:r>
      <w:r w:rsidRPr="00E804C9">
        <w:rPr>
          <w:lang w:eastAsia="zh-TW"/>
        </w:rPr>
        <w:t>;</w:t>
      </w:r>
    </w:p>
    <w:p w14:paraId="0B1BBB00" w14:textId="1DCCA12D" w:rsidR="00124BF4" w:rsidRPr="00E804C9" w:rsidDel="00FA119C" w:rsidRDefault="00124BF4" w:rsidP="00124BF4">
      <w:pPr>
        <w:pStyle w:val="B3"/>
        <w:rPr>
          <w:del w:id="1344" w:author="Huawei, HiSilicon" w:date="2024-08-27T11:17:00Z"/>
          <w:lang w:eastAsia="zh-TW"/>
        </w:rPr>
      </w:pPr>
      <w:del w:id="1345"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w:delText>
        </w:r>
        <w:r w:rsidR="00A40900" w:rsidRPr="00E804C9" w:rsidDel="00FA119C">
          <w:rPr>
            <w:lang w:eastAsia="zh-TW"/>
          </w:rPr>
          <w:delText xml:space="preserve">with the timer value set to </w:delText>
        </w:r>
        <w:r w:rsidR="00A40900" w:rsidRPr="00E804C9" w:rsidDel="00FA119C">
          <w:rPr>
            <w:i/>
            <w:lang w:eastAsia="zh-TW"/>
          </w:rPr>
          <w:delText>ul-TransmissionExtensionValue</w:delText>
        </w:r>
        <w:r w:rsidR="00A40900" w:rsidRPr="00E804C9" w:rsidDel="00FA119C">
          <w:rPr>
            <w:lang w:eastAsia="zh-TW"/>
          </w:rPr>
          <w:delText xml:space="preserve"> </w:delText>
        </w:r>
        <w:r w:rsidRPr="00E804C9" w:rsidDel="00FA119C">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r w:rsidRPr="00E804C9">
        <w:rPr>
          <w:i/>
        </w:rPr>
        <w:t>timeAlignmentTimer</w:t>
      </w:r>
      <w:r w:rsidRPr="00E804C9">
        <w:rPr>
          <w:lang w:eastAsia="zh-TW"/>
        </w:rPr>
        <w:t>;</w:t>
      </w:r>
    </w:p>
    <w:p w14:paraId="1AD3158E" w14:textId="2A1948A9" w:rsidR="00124BF4" w:rsidRPr="00E804C9" w:rsidDel="00FA119C" w:rsidRDefault="00124BF4" w:rsidP="00124BF4">
      <w:pPr>
        <w:pStyle w:val="B3"/>
        <w:rPr>
          <w:del w:id="1346" w:author="Huawei, HiSilicon" w:date="2024-08-27T11:17:00Z"/>
          <w:lang w:eastAsia="zh-TW"/>
        </w:rPr>
      </w:pPr>
      <w:del w:id="1347"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upon indication from lower layers </w:delText>
        </w:r>
        <w:bookmarkStart w:id="1348" w:name="_Hlk160700371"/>
        <w:r w:rsidRPr="00E804C9" w:rsidDel="00FA119C">
          <w:rPr>
            <w:lang w:eastAsia="zh-TW"/>
          </w:rPr>
          <w:delText>to extend the UL transmission</w:delText>
        </w:r>
        <w:bookmarkEnd w:id="1348"/>
        <w:r w:rsidRPr="00E804C9" w:rsidDel="00FA119C">
          <w:rPr>
            <w:lang w:eastAsia="zh-TW"/>
          </w:rPr>
          <w:delText xml:space="preserve">, with the timer value set to the </w:delText>
        </w:r>
        <w:r w:rsidR="00A40900" w:rsidRPr="00E804C9" w:rsidDel="00FA119C">
          <w:rPr>
            <w:lang w:eastAsia="zh-TW"/>
          </w:rPr>
          <w:delText>configured value</w:delText>
        </w:r>
        <w:r w:rsidRPr="00E804C9" w:rsidDel="00FA119C">
          <w:rPr>
            <w:lang w:eastAsia="zh-TW"/>
          </w:rPr>
          <w:delText xml:space="preserve"> of </w:delText>
        </w:r>
        <w:r w:rsidRPr="00E804C9" w:rsidDel="00FA119C">
          <w:rPr>
            <w:i/>
          </w:rPr>
          <w:delText>timeAlignmentTimer</w:delText>
        </w:r>
        <w:r w:rsidRPr="00E804C9" w:rsidDel="00FA119C">
          <w:rPr>
            <w:lang w:eastAsia="zh-TW"/>
          </w:rPr>
          <w:delText>;</w:delText>
        </w:r>
      </w:del>
    </w:p>
    <w:p w14:paraId="1F56DB55" w14:textId="153D664C" w:rsidR="00303C30" w:rsidRPr="00E804C9" w:rsidDel="00FA119C" w:rsidRDefault="00303C30" w:rsidP="00303C30">
      <w:pPr>
        <w:pStyle w:val="B2"/>
        <w:rPr>
          <w:del w:id="1349" w:author="Huawei, HiSilicon" w:date="2024-08-27T11:18:00Z"/>
          <w:lang w:eastAsia="zh-TW"/>
        </w:rPr>
      </w:pPr>
      <w:del w:id="1350" w:author="Huawei, HiSilicon" w:date="2024-08-27T11:18:00Z">
        <w:r w:rsidRPr="00E804C9" w:rsidDel="00FA119C">
          <w:delText>2&gt;</w:delText>
        </w:r>
        <w:r w:rsidRPr="00E804C9" w:rsidDel="00FA119C">
          <w:tab/>
        </w:r>
        <w:r w:rsidRPr="00E804C9" w:rsidDel="00FA119C">
          <w:rPr>
            <w:lang w:eastAsia="zh-TW"/>
          </w:rPr>
          <w:delText>if</w:delText>
        </w:r>
        <w:r w:rsidRPr="00E804C9" w:rsidDel="00FA119C">
          <w:delText xml:space="preserve"> timer T3</w:delText>
        </w:r>
        <w:r w:rsidR="00D63D97" w:rsidRPr="00E804C9" w:rsidDel="00FA119C">
          <w:delText>90</w:delText>
        </w:r>
        <w:r w:rsidRPr="00E804C9" w:rsidDel="00FA119C">
          <w:delText xml:space="preserve"> expires</w:delText>
        </w:r>
        <w:r w:rsidRPr="00E804C9" w:rsidDel="00FA119C">
          <w:rPr>
            <w:lang w:eastAsia="zh-TW"/>
          </w:rPr>
          <w:delText xml:space="preserve"> and no indication of network triggered GNSS measurement has been received from lower layer:</w:delText>
        </w:r>
      </w:del>
    </w:p>
    <w:p w14:paraId="62291D40" w14:textId="21D6FB9A" w:rsidR="00303C30" w:rsidRPr="00E804C9" w:rsidDel="00FA119C" w:rsidRDefault="00303C30" w:rsidP="00303C30">
      <w:pPr>
        <w:pStyle w:val="B3"/>
        <w:rPr>
          <w:del w:id="1351" w:author="Huawei, HiSilicon" w:date="2024-08-27T11:18:00Z"/>
        </w:rPr>
      </w:pPr>
      <w:del w:id="1352" w:author="Huawei, HiSilicon" w:date="2024-08-27T11:18:00Z">
        <w:r w:rsidRPr="00E804C9" w:rsidDel="00FA119C">
          <w:delText>3&gt;</w:delText>
        </w:r>
        <w:r w:rsidRPr="00E804C9" w:rsidDel="00FA119C">
          <w:tab/>
        </w:r>
        <w:r w:rsidRPr="00E804C9" w:rsidDel="00FA119C">
          <w:rPr>
            <w:lang w:eastAsia="zh-TW"/>
          </w:rPr>
          <w:delText xml:space="preserve">if </w:delText>
        </w:r>
        <w:r w:rsidRPr="00E804C9" w:rsidDel="00FA119C">
          <w:rPr>
            <w:i/>
          </w:rPr>
          <w:delText>gnss-AutonomousEnabled</w:delText>
        </w:r>
        <w:r w:rsidRPr="00E804C9" w:rsidDel="00FA119C">
          <w:delText xml:space="preserve"> is configured</w:delText>
        </w:r>
        <w:r w:rsidRPr="00E804C9" w:rsidDel="00FA119C">
          <w:rPr>
            <w:lang w:eastAsia="zh-TW"/>
          </w:rPr>
          <w:delText>:</w:delText>
        </w:r>
      </w:del>
    </w:p>
    <w:p w14:paraId="5E540421" w14:textId="260D4019" w:rsidR="00303C30" w:rsidRPr="00E804C9" w:rsidDel="00FA119C" w:rsidRDefault="00303C30" w:rsidP="00303C30">
      <w:pPr>
        <w:pStyle w:val="B4"/>
        <w:rPr>
          <w:del w:id="1353" w:author="Huawei, HiSilicon" w:date="2024-08-27T11:18:00Z"/>
          <w:lang w:eastAsia="zh-TW"/>
        </w:rPr>
      </w:pPr>
      <w:del w:id="1354" w:author="Huawei, HiSilicon" w:date="2024-08-27T11:18:00Z">
        <w:r w:rsidRPr="00E804C9" w:rsidDel="00FA119C">
          <w:delText>4&gt;</w:delText>
        </w:r>
        <w:r w:rsidRPr="00E804C9" w:rsidDel="00FA119C">
          <w:tab/>
        </w:r>
        <w:r w:rsidRPr="00E804C9" w:rsidDel="00FA119C">
          <w:rPr>
            <w:lang w:eastAsia="zh-TW"/>
          </w:rPr>
          <w:delText xml:space="preserve">perform </w:delText>
        </w:r>
        <w:r w:rsidRPr="00E804C9" w:rsidDel="00FA119C">
          <w:delText xml:space="preserve">GNSS measurement using autonomous gaps as specified in clause </w:delText>
        </w:r>
        <w:r w:rsidR="00D63D97" w:rsidRPr="00E804C9" w:rsidDel="00FA119C">
          <w:delText>5.5.9</w:delText>
        </w:r>
        <w:r w:rsidRPr="00E804C9" w:rsidDel="00FA119C">
          <w:rPr>
            <w:lang w:eastAsia="zh-TW"/>
          </w:rPr>
          <w:delText>;</w:delText>
        </w:r>
      </w:del>
    </w:p>
    <w:p w14:paraId="582F44B2" w14:textId="57526A77" w:rsidR="00303C30" w:rsidRPr="00E804C9" w:rsidDel="00FA119C" w:rsidRDefault="00303C30" w:rsidP="00303C30">
      <w:pPr>
        <w:pStyle w:val="B3"/>
        <w:rPr>
          <w:del w:id="1355" w:author="Huawei, HiSilicon" w:date="2024-08-27T11:18:00Z"/>
        </w:rPr>
      </w:pPr>
      <w:del w:id="1356" w:author="Huawei, HiSilicon" w:date="2024-08-27T11:18:00Z">
        <w:r w:rsidRPr="00E804C9" w:rsidDel="00FA119C">
          <w:delText>3&gt;</w:delText>
        </w:r>
        <w:r w:rsidRPr="00E804C9" w:rsidDel="00FA119C">
          <w:tab/>
        </w:r>
        <w:r w:rsidRPr="00E804C9" w:rsidDel="00FA119C">
          <w:rPr>
            <w:lang w:eastAsia="zh-TW"/>
          </w:rPr>
          <w:delText>else:</w:delText>
        </w:r>
      </w:del>
    </w:p>
    <w:p w14:paraId="286B5148" w14:textId="6C70340C" w:rsidR="00303C30" w:rsidRPr="00E804C9" w:rsidDel="00FA119C" w:rsidRDefault="00303C30" w:rsidP="00303C30">
      <w:pPr>
        <w:pStyle w:val="B4"/>
        <w:rPr>
          <w:del w:id="1357" w:author="Huawei, HiSilicon" w:date="2024-08-27T11:18:00Z"/>
          <w:lang w:eastAsia="zh-TW"/>
        </w:rPr>
      </w:pPr>
      <w:del w:id="1358" w:author="Huawei, HiSilicon" w:date="2024-08-27T11:18:00Z">
        <w:r w:rsidRPr="00E804C9" w:rsidDel="00FA119C">
          <w:delText>4&gt;</w:delText>
        </w:r>
        <w:r w:rsidRPr="00E804C9" w:rsidDel="00FA119C">
          <w:tab/>
        </w:r>
        <w:r w:rsidRPr="00E804C9" w:rsidDel="00FA119C">
          <w:rPr>
            <w:lang w:eastAsia="zh-TW"/>
          </w:rPr>
          <w:delText>perform the actions upon leaving RRC_CONNECTED as specified in 5.3.12, with release cause 'other';</w:delText>
        </w:r>
      </w:del>
    </w:p>
    <w:p w14:paraId="381A1139" w14:textId="02B80718"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not configured and no indication of network triggered GNSS measurement is received from lower layer</w:t>
      </w:r>
      <w:ins w:id="1359" w:author="Huawei, HiSilicon" w:date="2024-08-27T11:27:00Z">
        <w:r w:rsidR="0037270D">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r w:rsidRPr="00E804C9">
        <w:rPr>
          <w:i/>
        </w:rPr>
        <w:t>gnss-AutonomousEnabled</w:t>
      </w:r>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Heading4"/>
      </w:pPr>
      <w:bookmarkStart w:id="1360" w:name="_Toc171494638"/>
      <w:r w:rsidRPr="00E804C9">
        <w:t>5.3.3.2</w:t>
      </w:r>
      <w:r w:rsidR="003569B3" w:rsidRPr="00E804C9">
        <w:t>2</w:t>
      </w:r>
      <w:r w:rsidR="0070261D" w:rsidRPr="00E804C9">
        <w:tab/>
      </w:r>
      <w:r w:rsidR="00850C7A" w:rsidRPr="00E804C9">
        <w:t>Void</w:t>
      </w:r>
      <w:bookmarkEnd w:id="1360"/>
    </w:p>
    <w:p w14:paraId="4222EAA1" w14:textId="0134ED2B" w:rsidR="00303C30" w:rsidRPr="00E804C9" w:rsidRDefault="00D63D97" w:rsidP="00303C30">
      <w:pPr>
        <w:pStyle w:val="Heading4"/>
      </w:pPr>
      <w:bookmarkStart w:id="1361" w:name="_Toc171494639"/>
      <w:r w:rsidRPr="00E804C9">
        <w:t>5.3.3.23</w:t>
      </w:r>
      <w:r w:rsidR="00303C30" w:rsidRPr="00E804C9">
        <w:tab/>
        <w:t>UE actions upon detecting discontinuous coverage</w:t>
      </w:r>
      <w:bookmarkEnd w:id="1361"/>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Pr="00E804C9" w:rsidRDefault="00303C30" w:rsidP="009B42D8">
      <w:pPr>
        <w:pStyle w:val="B2"/>
        <w:rPr>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16746466" w14:textId="0F3CC70F" w:rsidR="00FA119C" w:rsidRPr="00E804C9" w:rsidRDefault="00FA119C" w:rsidP="00FA119C">
      <w:pPr>
        <w:pStyle w:val="Heading4"/>
        <w:rPr>
          <w:ins w:id="1362" w:author="Huawei, HiSilicon" w:date="2024-08-27T11:18:00Z"/>
        </w:rPr>
      </w:pPr>
      <w:bookmarkStart w:id="1363" w:name="_Toc46480504"/>
      <w:bookmarkStart w:id="1364" w:name="_Toc46481738"/>
      <w:bookmarkStart w:id="1365" w:name="_Toc46482972"/>
      <w:bookmarkStart w:id="1366" w:name="_Toc171494640"/>
      <w:ins w:id="1367" w:author="Huawei, HiSilicon" w:date="2024-08-27T11:18:00Z">
        <w:r w:rsidRPr="00E804C9">
          <w:t>5.3.3.</w:t>
        </w:r>
        <w:r>
          <w:t>x</w:t>
        </w:r>
        <w:r w:rsidRPr="00E804C9">
          <w:tab/>
        </w:r>
        <w:r>
          <w:t>T390 expiry</w:t>
        </w:r>
      </w:ins>
    </w:p>
    <w:p w14:paraId="0A3C5601" w14:textId="02B1B611" w:rsidR="00FA119C" w:rsidRPr="00E804C9" w:rsidRDefault="00FA119C" w:rsidP="00FA119C">
      <w:pPr>
        <w:rPr>
          <w:ins w:id="1368" w:author="Huawei, HiSilicon" w:date="2024-08-27T11:18:00Z"/>
        </w:rPr>
      </w:pPr>
      <w:ins w:id="1369" w:author="Huawei, HiSilicon" w:date="2024-08-27T11:19:00Z">
        <w:r>
          <w:t>T</w:t>
        </w:r>
      </w:ins>
      <w:ins w:id="1370" w:author="Huawei, HiSilicon" w:date="2024-08-27T11:18:00Z">
        <w:r w:rsidRPr="00E804C9">
          <w:t>he UE shall:</w:t>
        </w:r>
      </w:ins>
    </w:p>
    <w:p w14:paraId="369BDF83" w14:textId="68F4D3D2" w:rsidR="00FA119C" w:rsidRDefault="00FA119C" w:rsidP="00FA119C">
      <w:pPr>
        <w:pStyle w:val="B1"/>
        <w:rPr>
          <w:ins w:id="1371" w:author="Huawei, HiSilicon" w:date="2024-08-27T11:19:00Z"/>
        </w:rPr>
      </w:pPr>
      <w:ins w:id="1372" w:author="Huawei, HiSilicon" w:date="2024-08-27T11:19:00Z">
        <w:r>
          <w:t>1&gt;</w:t>
        </w:r>
        <w:r>
          <w:tab/>
          <w:t>if timer T390 expires and no indication of network triggered GNSS measurement has been received from lower layer</w:t>
        </w:r>
      </w:ins>
      <w:ins w:id="1373" w:author="Huawei, HiSilicon" w:date="2024-08-27T11:28:00Z">
        <w:r w:rsidR="0037270D">
          <w:t>s</w:t>
        </w:r>
      </w:ins>
      <w:ins w:id="1374" w:author="Huawei, HiSilicon" w:date="2024-08-27T11:19:00Z">
        <w:r>
          <w:t>:</w:t>
        </w:r>
      </w:ins>
    </w:p>
    <w:p w14:paraId="14DA71D8" w14:textId="77777777" w:rsidR="00FA119C" w:rsidRDefault="00FA119C" w:rsidP="00FA119C">
      <w:pPr>
        <w:pStyle w:val="B2"/>
        <w:rPr>
          <w:ins w:id="1375" w:author="Huawei, HiSilicon" w:date="2024-08-27T11:19:00Z"/>
        </w:rPr>
      </w:pPr>
      <w:ins w:id="1376" w:author="Huawei, HiSilicon" w:date="2024-08-27T11:19:00Z">
        <w:r>
          <w:t>2&gt;</w:t>
        </w:r>
        <w:r>
          <w:tab/>
        </w:r>
        <w:r>
          <w:rPr>
            <w:lang w:eastAsia="zh-TW"/>
          </w:rPr>
          <w:t xml:space="preserve">if </w:t>
        </w:r>
        <w:r>
          <w:rPr>
            <w:i/>
            <w:iCs/>
          </w:rPr>
          <w:t>gnss-AutonomousEnabled</w:t>
        </w:r>
        <w:r>
          <w:t xml:space="preserve"> is configured</w:t>
        </w:r>
        <w:r>
          <w:rPr>
            <w:lang w:eastAsia="zh-TW"/>
          </w:rPr>
          <w:t>:</w:t>
        </w:r>
      </w:ins>
    </w:p>
    <w:p w14:paraId="1B4E295D" w14:textId="77777777" w:rsidR="00FA119C" w:rsidRDefault="00FA119C" w:rsidP="00FA119C">
      <w:pPr>
        <w:pStyle w:val="B3"/>
        <w:rPr>
          <w:ins w:id="1377" w:author="Huawei, HiSilicon" w:date="2024-08-27T11:19:00Z"/>
          <w:lang w:eastAsia="zh-TW"/>
        </w:rPr>
      </w:pPr>
      <w:ins w:id="1378" w:author="Huawei, HiSilicon" w:date="2024-08-27T11:19:00Z">
        <w:r>
          <w:t>3&gt;</w:t>
        </w:r>
        <w:r>
          <w:tab/>
        </w:r>
        <w:r>
          <w:rPr>
            <w:lang w:eastAsia="zh-TW"/>
          </w:rPr>
          <w:t xml:space="preserve">perform </w:t>
        </w:r>
        <w:r>
          <w:t>GNSS measurement using autonomous gaps as specified in clause 5.5.9</w:t>
        </w:r>
        <w:r>
          <w:rPr>
            <w:lang w:eastAsia="zh-TW"/>
          </w:rPr>
          <w:t>;</w:t>
        </w:r>
      </w:ins>
    </w:p>
    <w:p w14:paraId="2095899D" w14:textId="77777777" w:rsidR="00FA119C" w:rsidRDefault="00FA119C" w:rsidP="00FA119C">
      <w:pPr>
        <w:pStyle w:val="B2"/>
        <w:rPr>
          <w:ins w:id="1379" w:author="Huawei, HiSilicon" w:date="2024-08-27T11:19:00Z"/>
        </w:rPr>
      </w:pPr>
      <w:ins w:id="1380" w:author="Huawei, HiSilicon" w:date="2024-08-27T11:19:00Z">
        <w:r>
          <w:t>2&gt;</w:t>
        </w:r>
        <w:r>
          <w:tab/>
          <w:t>else:</w:t>
        </w:r>
      </w:ins>
    </w:p>
    <w:p w14:paraId="23CD01B0" w14:textId="7A23E08E" w:rsidR="00FA119C" w:rsidRDefault="00FA119C" w:rsidP="00FA119C">
      <w:pPr>
        <w:pStyle w:val="B3"/>
        <w:rPr>
          <w:ins w:id="1381" w:author="Huawei, HiSilicon" w:date="2024-08-27T11:19:00Z"/>
          <w:lang w:eastAsia="en-US"/>
        </w:rPr>
      </w:pPr>
      <w:ins w:id="1382" w:author="Huawei, HiSilicon" w:date="2024-08-27T11:19:00Z">
        <w:r>
          <w:t>3&gt;</w:t>
        </w:r>
        <w:r>
          <w:tab/>
          <w:t>perform the actions upon leaving RRC_CONNECTED as specified in 5.3.12, with release cause 'other'.</w:t>
        </w:r>
      </w:ins>
    </w:p>
    <w:p w14:paraId="57608441" w14:textId="7E28F950" w:rsidR="00FA119C" w:rsidRPr="00E804C9" w:rsidRDefault="00FA119C" w:rsidP="00FA119C">
      <w:pPr>
        <w:pStyle w:val="Heading4"/>
        <w:rPr>
          <w:ins w:id="1383" w:author="Huawei, HiSilicon" w:date="2024-08-27T11:18:00Z"/>
        </w:rPr>
      </w:pPr>
      <w:ins w:id="1384" w:author="Huawei, HiSilicon" w:date="2024-08-27T11:18:00Z">
        <w:r w:rsidRPr="00E804C9">
          <w:t>5.3.3.</w:t>
        </w:r>
      </w:ins>
      <w:ins w:id="1385" w:author="Huawei, HiSilicon" w:date="2024-08-27T11:19:00Z">
        <w:r>
          <w:t>y</w:t>
        </w:r>
      </w:ins>
      <w:ins w:id="1386" w:author="Huawei, HiSilicon" w:date="2024-08-27T11:18:00Z">
        <w:r w:rsidRPr="00E804C9">
          <w:tab/>
        </w:r>
      </w:ins>
      <w:ins w:id="1387" w:author="Huawei, HiSilicon" w:date="2024-08-27T11:19:00Z">
        <w:r w:rsidRPr="00FA119C">
          <w:t>UE actions upon receiving UL transmission extension indication</w:t>
        </w:r>
      </w:ins>
    </w:p>
    <w:p w14:paraId="09B05030" w14:textId="43E35EF1" w:rsidR="00602043" w:rsidRDefault="00602043" w:rsidP="00602043">
      <w:pPr>
        <w:rPr>
          <w:ins w:id="1388" w:author="Huawei, HiSilicon" w:date="2024-08-27T11:20:00Z"/>
        </w:rPr>
      </w:pPr>
      <w:ins w:id="1389" w:author="Huawei, HiSilicon" w:date="2024-08-27T11:20:00Z">
        <w:r>
          <w:rPr>
            <w:rFonts w:eastAsiaTheme="minorEastAsia"/>
          </w:rPr>
          <w:t>Upon indication from lower layer</w:t>
        </w:r>
      </w:ins>
      <w:ins w:id="1390" w:author="Huawei, HiSilicon" w:date="2024-08-27T11:23:00Z">
        <w:r w:rsidR="0037270D">
          <w:rPr>
            <w:rFonts w:eastAsiaTheme="minorEastAsia"/>
          </w:rPr>
          <w:t>s</w:t>
        </w:r>
      </w:ins>
      <w:ins w:id="1391" w:author="Huawei, HiSilicon" w:date="2024-08-27T11:20:00Z">
        <w:r>
          <w:rPr>
            <w:rFonts w:eastAsiaTheme="minorEastAsia"/>
          </w:rPr>
          <w:t xml:space="preserve"> </w:t>
        </w:r>
      </w:ins>
      <w:ins w:id="1392" w:author="Huawei, HiSilicon" w:date="2024-08-27T11:24:00Z">
        <w:r w:rsidR="0037270D">
          <w:rPr>
            <w:rFonts w:eastAsiaTheme="minorEastAsia"/>
          </w:rPr>
          <w:t>to extend the</w:t>
        </w:r>
      </w:ins>
      <w:ins w:id="1393" w:author="Huawei, HiSilicon" w:date="2024-08-27T11:20:00Z">
        <w:r>
          <w:rPr>
            <w:rFonts w:eastAsiaTheme="minorEastAsia"/>
          </w:rPr>
          <w:t xml:space="preserve"> UL transmission, the UE shall:</w:t>
        </w:r>
      </w:ins>
    </w:p>
    <w:p w14:paraId="4C010253" w14:textId="77777777" w:rsidR="00602043" w:rsidRDefault="00602043" w:rsidP="00602043">
      <w:pPr>
        <w:pStyle w:val="B1"/>
        <w:rPr>
          <w:ins w:id="1394" w:author="Huawei, HiSilicon" w:date="2024-08-27T11:20:00Z"/>
        </w:rPr>
      </w:pPr>
      <w:ins w:id="1395" w:author="Huawei, HiSilicon" w:date="2024-08-27T11:20:00Z">
        <w:r>
          <w:t>1&gt;</w:t>
        </w:r>
        <w:r>
          <w:tab/>
          <w:t xml:space="preserve">if </w:t>
        </w:r>
        <w:r>
          <w:rPr>
            <w:i/>
            <w:lang w:eastAsia="zh-TW"/>
          </w:rPr>
          <w:t>ul-TransmissionExtensionEnabled</w:t>
        </w:r>
        <w:r>
          <w:t xml:space="preserve"> is configured:</w:t>
        </w:r>
      </w:ins>
    </w:p>
    <w:p w14:paraId="5DC30F87" w14:textId="77777777" w:rsidR="00602043" w:rsidRDefault="00602043" w:rsidP="00602043">
      <w:pPr>
        <w:pStyle w:val="B2"/>
        <w:rPr>
          <w:ins w:id="1396" w:author="Huawei, HiSilicon" w:date="2024-08-27T11:20:00Z"/>
          <w:i/>
          <w:lang w:eastAsia="zh-TW"/>
        </w:rPr>
      </w:pPr>
      <w:ins w:id="1397" w:author="Huawei, HiSilicon" w:date="2024-08-27T11:20:00Z">
        <w:r>
          <w:t>2&gt;</w:t>
        </w:r>
        <w:r>
          <w:tab/>
        </w:r>
        <w:r>
          <w:rPr>
            <w:lang w:eastAsia="zh-TW"/>
          </w:rPr>
          <w:t xml:space="preserve">if </w:t>
        </w:r>
        <w:r>
          <w:rPr>
            <w:i/>
          </w:rPr>
          <w:t>timeAlignmentTimer</w:t>
        </w:r>
        <w:r>
          <w:rPr>
            <w:lang w:eastAsia="zh-TW"/>
          </w:rPr>
          <w:t xml:space="preserve"> is configured to be </w:t>
        </w:r>
        <w:r>
          <w:rPr>
            <w:i/>
            <w:lang w:eastAsia="zh-TW"/>
          </w:rPr>
          <w:t>infinity:</w:t>
        </w:r>
      </w:ins>
    </w:p>
    <w:p w14:paraId="1F37A508" w14:textId="77777777" w:rsidR="00602043" w:rsidRDefault="00602043" w:rsidP="00602043">
      <w:pPr>
        <w:pStyle w:val="B3"/>
        <w:rPr>
          <w:ins w:id="1398" w:author="Huawei, HiSilicon" w:date="2024-08-27T11:20:00Z"/>
          <w:i/>
          <w:lang w:eastAsia="zh-TW"/>
        </w:rPr>
      </w:pPr>
      <w:ins w:id="1399" w:author="Huawei, HiSilicon" w:date="2024-08-27T11:20:00Z">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ins>
    </w:p>
    <w:p w14:paraId="34C2E877" w14:textId="77777777" w:rsidR="00602043" w:rsidRDefault="00602043" w:rsidP="00602043">
      <w:pPr>
        <w:pStyle w:val="B2"/>
        <w:rPr>
          <w:ins w:id="1400" w:author="Huawei, HiSilicon" w:date="2024-08-27T11:20:00Z"/>
          <w:lang w:eastAsia="zh-TW"/>
        </w:rPr>
      </w:pPr>
      <w:ins w:id="1401" w:author="Huawei, HiSilicon" w:date="2024-08-27T11:20:00Z">
        <w:r>
          <w:t>2&gt;</w:t>
        </w:r>
        <w:r>
          <w:tab/>
          <w:t>else</w:t>
        </w:r>
        <w:r>
          <w:rPr>
            <w:lang w:eastAsia="zh-TW"/>
          </w:rPr>
          <w:t>:</w:t>
        </w:r>
      </w:ins>
    </w:p>
    <w:p w14:paraId="345CFECA" w14:textId="77777777" w:rsidR="00602043" w:rsidRDefault="00602043" w:rsidP="00602043">
      <w:pPr>
        <w:pStyle w:val="B3"/>
        <w:rPr>
          <w:ins w:id="1402" w:author="Huawei, HiSilicon" w:date="2024-08-27T11:20:00Z"/>
          <w:rFonts w:eastAsiaTheme="minorEastAsia"/>
        </w:rPr>
      </w:pPr>
      <w:ins w:id="1403" w:author="Huawei, HiSilicon" w:date="2024-08-27T11:20:00Z">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ins>
    </w:p>
    <w:p w14:paraId="2DAEC2B5" w14:textId="77777777" w:rsidR="009722D5" w:rsidRPr="00E804C9" w:rsidRDefault="009722D5" w:rsidP="009722D5">
      <w:pPr>
        <w:pStyle w:val="Heading3"/>
      </w:pPr>
      <w:r w:rsidRPr="00E804C9">
        <w:t>5.3.4</w:t>
      </w:r>
      <w:r w:rsidRPr="00E804C9">
        <w:tab/>
        <w:t>Initial security activation</w:t>
      </w:r>
      <w:bookmarkEnd w:id="1322"/>
      <w:bookmarkEnd w:id="1323"/>
      <w:bookmarkEnd w:id="1324"/>
      <w:bookmarkEnd w:id="1338"/>
      <w:bookmarkEnd w:id="1339"/>
      <w:bookmarkEnd w:id="1340"/>
      <w:bookmarkEnd w:id="1341"/>
      <w:bookmarkEnd w:id="1342"/>
      <w:bookmarkEnd w:id="1363"/>
      <w:bookmarkEnd w:id="1364"/>
      <w:bookmarkEnd w:id="1365"/>
      <w:bookmarkEnd w:id="1366"/>
    </w:p>
    <w:p w14:paraId="247056BF" w14:textId="77777777" w:rsidR="009722D5" w:rsidRPr="00E804C9" w:rsidRDefault="009722D5" w:rsidP="009722D5">
      <w:pPr>
        <w:pStyle w:val="Heading4"/>
      </w:pPr>
      <w:bookmarkStart w:id="1404" w:name="_Toc20486792"/>
      <w:bookmarkStart w:id="1405" w:name="_Toc29342084"/>
      <w:bookmarkStart w:id="1406" w:name="_Toc29343223"/>
      <w:bookmarkStart w:id="1407" w:name="_Toc36566474"/>
      <w:bookmarkStart w:id="1408" w:name="_Toc36809883"/>
      <w:bookmarkStart w:id="1409" w:name="_Toc36846247"/>
      <w:bookmarkStart w:id="1410" w:name="_Toc36938900"/>
      <w:bookmarkStart w:id="1411" w:name="_Toc37081879"/>
      <w:bookmarkStart w:id="1412" w:name="_Toc46480505"/>
      <w:bookmarkStart w:id="1413" w:name="_Toc46481739"/>
      <w:bookmarkStart w:id="1414" w:name="_Toc46482973"/>
      <w:bookmarkStart w:id="1415" w:name="_Toc171494641"/>
      <w:r w:rsidRPr="00E804C9">
        <w:t>5.3.4.1</w:t>
      </w:r>
      <w:r w:rsidRPr="00E804C9">
        <w:tab/>
        <w:t>General</w:t>
      </w:r>
      <w:bookmarkEnd w:id="1404"/>
      <w:bookmarkEnd w:id="1405"/>
      <w:bookmarkEnd w:id="1406"/>
      <w:bookmarkEnd w:id="1407"/>
      <w:bookmarkEnd w:id="1408"/>
      <w:bookmarkEnd w:id="1409"/>
      <w:bookmarkEnd w:id="1410"/>
      <w:bookmarkEnd w:id="1411"/>
      <w:bookmarkEnd w:id="1412"/>
      <w:bookmarkEnd w:id="1413"/>
      <w:bookmarkEnd w:id="1414"/>
      <w:bookmarkEnd w:id="1415"/>
    </w:p>
    <w:bookmarkStart w:id="1416" w:name="_MON_1267945826"/>
    <w:bookmarkEnd w:id="1416"/>
    <w:bookmarkStart w:id="1417" w:name="_MON_1289914516"/>
    <w:bookmarkEnd w:id="1417"/>
    <w:p w14:paraId="04BCB1AF" w14:textId="77777777" w:rsidR="009722D5" w:rsidRPr="00E804C9" w:rsidRDefault="009722D5" w:rsidP="009722D5">
      <w:pPr>
        <w:pStyle w:val="TH"/>
      </w:pPr>
      <w:r w:rsidRPr="00E804C9">
        <w:object w:dxaOrig="7574" w:dyaOrig="2714" w14:anchorId="434AB952">
          <v:shape id="_x0000_i1044" type="#_x0000_t75" style="width:351.6pt;height:125.9pt" o:ole="">
            <v:imagedata r:id="rId51" o:title=""/>
          </v:shape>
          <o:OLEObject Type="Embed" ProgID="Word.Picture.8" ShapeID="_x0000_i1044" DrawAspect="Content" ObjectID="_1786437730" r:id="rId52"/>
        </w:object>
      </w:r>
    </w:p>
    <w:p w14:paraId="55F94750" w14:textId="77777777" w:rsidR="009722D5" w:rsidRPr="00E804C9" w:rsidRDefault="009722D5" w:rsidP="009722D5">
      <w:pPr>
        <w:pStyle w:val="TF"/>
      </w:pPr>
      <w:r w:rsidRPr="00E804C9">
        <w:t>Figure 5.3.4.1-1: Security mode command, successful</w:t>
      </w:r>
    </w:p>
    <w:bookmarkStart w:id="1418" w:name="_MON_1267945967"/>
    <w:bookmarkEnd w:id="1418"/>
    <w:bookmarkStart w:id="1419" w:name="_MON_1289914517"/>
    <w:bookmarkEnd w:id="1419"/>
    <w:p w14:paraId="57319F81" w14:textId="77777777" w:rsidR="009722D5" w:rsidRPr="00E804C9" w:rsidRDefault="009722D5" w:rsidP="009722D5">
      <w:pPr>
        <w:pStyle w:val="TH"/>
      </w:pPr>
      <w:r w:rsidRPr="00E804C9">
        <w:object w:dxaOrig="7574" w:dyaOrig="2714" w14:anchorId="24B4563B">
          <v:shape id="_x0000_i1045" type="#_x0000_t75" style="width:351.6pt;height:125.9pt" o:ole="">
            <v:imagedata r:id="rId53" o:title=""/>
          </v:shape>
          <o:OLEObject Type="Embed" ProgID="Word.Picture.8" ShapeID="_x0000_i1045" DrawAspect="Content" ObjectID="_1786437731" r:id="rId54"/>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Heading4"/>
      </w:pPr>
      <w:bookmarkStart w:id="1420" w:name="_Toc20486793"/>
      <w:bookmarkStart w:id="1421" w:name="_Toc29342085"/>
      <w:bookmarkStart w:id="1422" w:name="_Toc29343224"/>
      <w:bookmarkStart w:id="1423" w:name="_Toc36566475"/>
      <w:bookmarkStart w:id="1424" w:name="_Toc36809884"/>
      <w:bookmarkStart w:id="1425" w:name="_Toc36846248"/>
      <w:bookmarkStart w:id="1426" w:name="_Toc36938901"/>
      <w:bookmarkStart w:id="1427" w:name="_Toc37081880"/>
      <w:bookmarkStart w:id="1428" w:name="_Toc46480506"/>
      <w:bookmarkStart w:id="1429" w:name="_Toc46481740"/>
      <w:bookmarkStart w:id="1430" w:name="_Toc46482974"/>
      <w:bookmarkStart w:id="1431" w:name="_Toc171494642"/>
      <w:r w:rsidRPr="00E804C9">
        <w:t>5.3.4.2</w:t>
      </w:r>
      <w:r w:rsidRPr="00E804C9">
        <w:tab/>
        <w:t>Initiation</w:t>
      </w:r>
      <w:bookmarkEnd w:id="1420"/>
      <w:bookmarkEnd w:id="1421"/>
      <w:bookmarkEnd w:id="1422"/>
      <w:bookmarkEnd w:id="1423"/>
      <w:bookmarkEnd w:id="1424"/>
      <w:bookmarkEnd w:id="1425"/>
      <w:bookmarkEnd w:id="1426"/>
      <w:bookmarkEnd w:id="1427"/>
      <w:bookmarkEnd w:id="1428"/>
      <w:bookmarkEnd w:id="1429"/>
      <w:bookmarkEnd w:id="1430"/>
      <w:bookmarkEnd w:id="1431"/>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Heading4"/>
      </w:pPr>
      <w:bookmarkStart w:id="1432" w:name="_Toc20486794"/>
      <w:bookmarkStart w:id="1433" w:name="_Toc29342086"/>
      <w:bookmarkStart w:id="1434" w:name="_Toc29343225"/>
      <w:bookmarkStart w:id="1435" w:name="_Toc36566476"/>
      <w:bookmarkStart w:id="1436" w:name="_Toc36809885"/>
      <w:bookmarkStart w:id="1437" w:name="_Toc36846249"/>
      <w:bookmarkStart w:id="1438" w:name="_Toc36938902"/>
      <w:bookmarkStart w:id="1439" w:name="_Toc37081881"/>
      <w:bookmarkStart w:id="1440" w:name="_Toc46480507"/>
      <w:bookmarkStart w:id="1441" w:name="_Toc46481741"/>
      <w:bookmarkStart w:id="1442" w:name="_Toc46482975"/>
      <w:bookmarkStart w:id="1443" w:name="_Toc171494643"/>
      <w:bookmarkStart w:id="1444" w:name="OLE_LINK15"/>
      <w:bookmarkStart w:id="1445" w:name="OLE_LINK16"/>
      <w:r w:rsidRPr="00E804C9">
        <w:t>5.3.4.3</w:t>
      </w:r>
      <w:r w:rsidRPr="00E804C9">
        <w:tab/>
        <w:t xml:space="preserve">Reception of the </w:t>
      </w:r>
      <w:bookmarkStart w:id="1446" w:name="OLE_LINK8"/>
      <w:bookmarkStart w:id="1447" w:name="OLE_LINK9"/>
      <w:r w:rsidRPr="00E804C9">
        <w:rPr>
          <w:i/>
        </w:rPr>
        <w:t>SecurityModeCommand</w:t>
      </w:r>
      <w:r w:rsidRPr="00E804C9">
        <w:t xml:space="preserve"> </w:t>
      </w:r>
      <w:bookmarkEnd w:id="1446"/>
      <w:bookmarkEnd w:id="1447"/>
      <w:r w:rsidRPr="00E804C9">
        <w:t>by the UE</w:t>
      </w:r>
      <w:bookmarkEnd w:id="1432"/>
      <w:bookmarkEnd w:id="1433"/>
      <w:bookmarkEnd w:id="1434"/>
      <w:bookmarkEnd w:id="1435"/>
      <w:bookmarkEnd w:id="1436"/>
      <w:bookmarkEnd w:id="1437"/>
      <w:bookmarkEnd w:id="1438"/>
      <w:bookmarkEnd w:id="1439"/>
      <w:bookmarkEnd w:id="1440"/>
      <w:bookmarkEnd w:id="1441"/>
      <w:bookmarkEnd w:id="1442"/>
      <w:bookmarkEnd w:id="1443"/>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derive the K</w:t>
      </w:r>
      <w:r w:rsidRPr="00E804C9">
        <w:rPr>
          <w:vertAlign w:val="subscript"/>
        </w:rPr>
        <w:t>eNB</w:t>
      </w:r>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rPr>
        <w:t>integrityProtAlgorithm</w:t>
      </w:r>
      <w:r w:rsidRPr="00E804C9">
        <w:t xml:space="preserve"> indicated in the </w:t>
      </w:r>
      <w:r w:rsidRPr="00E804C9">
        <w:rPr>
          <w:i/>
        </w:rPr>
        <w:t>SecurityModeCommand</w:t>
      </w:r>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r w:rsidRPr="00E804C9">
        <w:rPr>
          <w:i/>
        </w:rPr>
        <w:t>SecurityModeCommand</w:t>
      </w:r>
      <w:r w:rsidRPr="00E804C9">
        <w:t xml:space="preserve"> message, using the algorithm indicated by the </w:t>
      </w:r>
      <w:r w:rsidRPr="00E804C9">
        <w:rPr>
          <w:i/>
        </w:rPr>
        <w:t>integrityProtAlgorithm</w:t>
      </w:r>
      <w:r w:rsidRPr="00E804C9">
        <w:t xml:space="preserve"> as included in the </w:t>
      </w:r>
      <w:r w:rsidRPr="00E804C9">
        <w:rPr>
          <w:i/>
        </w:rPr>
        <w:t xml:space="preserve">SecurityModeCommand </w:t>
      </w:r>
      <w:r w:rsidRPr="00E804C9">
        <w:t>message and the K</w:t>
      </w:r>
      <w:r w:rsidRPr="00E804C9">
        <w:rPr>
          <w:vertAlign w:val="subscript"/>
        </w:rPr>
        <w:t>RRCint</w:t>
      </w:r>
      <w:r w:rsidRPr="00E804C9">
        <w:t xml:space="preserve"> key;</w:t>
      </w:r>
    </w:p>
    <w:p w14:paraId="2F78C496" w14:textId="77777777" w:rsidR="009722D5" w:rsidRPr="00E804C9" w:rsidRDefault="009722D5" w:rsidP="009722D5">
      <w:pPr>
        <w:pStyle w:val="B1"/>
      </w:pPr>
      <w:r w:rsidRPr="00E804C9">
        <w:t>1&gt;</w:t>
      </w:r>
      <w:r w:rsidRPr="00E804C9">
        <w:tab/>
        <w:t xml:space="preserve">if the </w:t>
      </w:r>
      <w:r w:rsidRPr="00E804C9">
        <w:rPr>
          <w:i/>
        </w:rPr>
        <w:t>SecurityModeCommand</w:t>
      </w:r>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w:t>
      </w:r>
      <w:r w:rsidRPr="00E804C9">
        <w:t xml:space="preserve"> indicated in the </w:t>
      </w:r>
      <w:r w:rsidRPr="00E804C9">
        <w:rPr>
          <w:i/>
        </w:rPr>
        <w:t>SecurityModeCommand</w:t>
      </w:r>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derive the K</w:t>
      </w:r>
      <w:r w:rsidRPr="00E804C9">
        <w:rPr>
          <w:vertAlign w:val="subscript"/>
          <w:lang w:eastAsia="zh-CN"/>
        </w:rPr>
        <w:t>UPint</w:t>
      </w:r>
      <w:r w:rsidRPr="00E804C9">
        <w:rPr>
          <w:lang w:eastAsia="zh-CN"/>
        </w:rPr>
        <w:t xml:space="preserve"> key associated with the </w:t>
      </w:r>
      <w:r w:rsidRPr="00E804C9">
        <w:rPr>
          <w:i/>
          <w:lang w:eastAsia="zh-CN"/>
        </w:rPr>
        <w:t>integrityProtAlgorithm</w:t>
      </w:r>
      <w:r w:rsidRPr="00E804C9">
        <w:rPr>
          <w:lang w:eastAsia="zh-CN"/>
        </w:rPr>
        <w:t xml:space="preserve"> indicated in the </w:t>
      </w:r>
      <w:r w:rsidRPr="00E804C9">
        <w:rPr>
          <w:i/>
          <w:lang w:eastAsia="zh-CN"/>
        </w:rPr>
        <w:t>SecurityModeCommand</w:t>
      </w:r>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configure lower layers to apply integrity protection using the indicated algorithm and the K</w:t>
      </w:r>
      <w:r w:rsidRPr="00E804C9">
        <w:rPr>
          <w:vertAlign w:val="subscript"/>
        </w:rPr>
        <w:t>RRCint</w:t>
      </w:r>
      <w:r w:rsidRPr="00E804C9">
        <w:t xml:space="preserve"> key immediately, i.e. integrity protection shall be applied to all subsequent messages received and sent by the UE, including the </w:t>
      </w:r>
      <w:r w:rsidRPr="00E804C9">
        <w:rPr>
          <w:i/>
        </w:rPr>
        <w:t>SecurityModeComplete</w:t>
      </w:r>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after completing the procedure, i.e. ciphering shall be applied to all subsequent messages received and sent by the UE, except for the </w:t>
      </w:r>
      <w:r w:rsidRPr="00E804C9">
        <w:rPr>
          <w:i/>
        </w:rPr>
        <w:t>SecurityModeComplete</w:t>
      </w:r>
      <w:r w:rsidRPr="00E804C9">
        <w:t xml:space="preserve"> message which is sent unciphered;</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configure lower layers to apply integrity protection using the indicated algorithm and the K</w:t>
      </w:r>
      <w:r w:rsidRPr="00E804C9">
        <w:rPr>
          <w:vertAlign w:val="subscript"/>
        </w:rPr>
        <w:t>UPint</w:t>
      </w:r>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r w:rsidRPr="00E804C9">
        <w:rPr>
          <w:i/>
        </w:rPr>
        <w:t>SecurityModeComplete</w:t>
      </w:r>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r w:rsidRPr="00E804C9">
        <w:rPr>
          <w:i/>
        </w:rPr>
        <w:t>SecurityModeComplete</w:t>
      </w:r>
      <w:r w:rsidRPr="00E804C9">
        <w:t xml:space="preserve"> message to lower layers for transmission, upon which the procedure ends;</w:t>
      </w:r>
    </w:p>
    <w:bookmarkEnd w:id="1444"/>
    <w:bookmarkEnd w:id="1445"/>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r w:rsidRPr="00E804C9">
        <w:rPr>
          <w:i/>
        </w:rPr>
        <w:t>SecurityModeCommand</w:t>
      </w:r>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r w:rsidRPr="00E804C9">
        <w:rPr>
          <w:i/>
        </w:rPr>
        <w:t>SecurityModeFailure</w:t>
      </w:r>
      <w:r w:rsidRPr="00E804C9">
        <w:t xml:space="preserve"> message to lower layers for transmission, upon which the procedure ends;</w:t>
      </w:r>
    </w:p>
    <w:p w14:paraId="66BF4E3C" w14:textId="77777777" w:rsidR="009722D5" w:rsidRPr="00E804C9" w:rsidRDefault="009722D5" w:rsidP="009722D5">
      <w:pPr>
        <w:pStyle w:val="Heading3"/>
      </w:pPr>
      <w:bookmarkStart w:id="1448" w:name="_Toc20486795"/>
      <w:bookmarkStart w:id="1449" w:name="_Toc29342087"/>
      <w:bookmarkStart w:id="1450" w:name="_Toc29343226"/>
      <w:bookmarkStart w:id="1451" w:name="_Toc36566477"/>
      <w:bookmarkStart w:id="1452" w:name="_Toc36809886"/>
      <w:bookmarkStart w:id="1453" w:name="_Toc36846250"/>
      <w:bookmarkStart w:id="1454" w:name="_Toc36938903"/>
      <w:bookmarkStart w:id="1455" w:name="_Toc37081882"/>
      <w:bookmarkStart w:id="1456" w:name="_Toc46480508"/>
      <w:bookmarkStart w:id="1457" w:name="_Toc46481742"/>
      <w:bookmarkStart w:id="1458" w:name="_Toc46482976"/>
      <w:bookmarkStart w:id="1459" w:name="_Toc171494644"/>
      <w:r w:rsidRPr="00E804C9">
        <w:t>5.3.5</w:t>
      </w:r>
      <w:r w:rsidRPr="00E804C9">
        <w:tab/>
        <w:t>RRC connection reconfiguration</w:t>
      </w:r>
      <w:bookmarkEnd w:id="1448"/>
      <w:bookmarkEnd w:id="1449"/>
      <w:bookmarkEnd w:id="1450"/>
      <w:bookmarkEnd w:id="1451"/>
      <w:bookmarkEnd w:id="1452"/>
      <w:bookmarkEnd w:id="1453"/>
      <w:bookmarkEnd w:id="1454"/>
      <w:bookmarkEnd w:id="1455"/>
      <w:bookmarkEnd w:id="1456"/>
      <w:bookmarkEnd w:id="1457"/>
      <w:bookmarkEnd w:id="1458"/>
      <w:bookmarkEnd w:id="1459"/>
    </w:p>
    <w:p w14:paraId="54293A73" w14:textId="77777777" w:rsidR="009722D5" w:rsidRPr="00E804C9" w:rsidRDefault="009722D5" w:rsidP="009722D5">
      <w:pPr>
        <w:pStyle w:val="Heading4"/>
      </w:pPr>
      <w:bookmarkStart w:id="1460" w:name="_Toc20486796"/>
      <w:bookmarkStart w:id="1461" w:name="_Toc29342088"/>
      <w:bookmarkStart w:id="1462" w:name="_Toc29343227"/>
      <w:bookmarkStart w:id="1463" w:name="_Toc36566478"/>
      <w:bookmarkStart w:id="1464" w:name="_Toc36809887"/>
      <w:bookmarkStart w:id="1465" w:name="_Toc36846251"/>
      <w:bookmarkStart w:id="1466" w:name="_Toc36938904"/>
      <w:bookmarkStart w:id="1467" w:name="_Toc37081883"/>
      <w:bookmarkStart w:id="1468" w:name="_Toc46480509"/>
      <w:bookmarkStart w:id="1469" w:name="_Toc46481743"/>
      <w:bookmarkStart w:id="1470" w:name="_Toc46482977"/>
      <w:bookmarkStart w:id="1471" w:name="_Toc171494645"/>
      <w:r w:rsidRPr="00E804C9">
        <w:t>5.3.5.1</w:t>
      </w:r>
      <w:r w:rsidRPr="00E804C9">
        <w:tab/>
        <w:t>General</w:t>
      </w:r>
      <w:bookmarkEnd w:id="1460"/>
      <w:bookmarkEnd w:id="1461"/>
      <w:bookmarkEnd w:id="1462"/>
      <w:bookmarkEnd w:id="1463"/>
      <w:bookmarkEnd w:id="1464"/>
      <w:bookmarkEnd w:id="1465"/>
      <w:bookmarkEnd w:id="1466"/>
      <w:bookmarkEnd w:id="1467"/>
      <w:bookmarkEnd w:id="1468"/>
      <w:bookmarkEnd w:id="1469"/>
      <w:bookmarkEnd w:id="1470"/>
      <w:bookmarkEnd w:id="1471"/>
    </w:p>
    <w:bookmarkStart w:id="1472" w:name="_MON_1267946280"/>
    <w:bookmarkEnd w:id="1472"/>
    <w:bookmarkStart w:id="1473" w:name="_MON_1289914518"/>
    <w:bookmarkEnd w:id="1473"/>
    <w:p w14:paraId="4CB438C6" w14:textId="77777777" w:rsidR="009722D5" w:rsidRPr="00E804C9" w:rsidRDefault="009722D5" w:rsidP="009722D5">
      <w:pPr>
        <w:pStyle w:val="TH"/>
      </w:pPr>
      <w:r w:rsidRPr="00E804C9">
        <w:object w:dxaOrig="7574" w:dyaOrig="2714" w14:anchorId="355CEE4D">
          <v:shape id="_x0000_i1046" type="#_x0000_t75" style="width:351.6pt;height:125.9pt" o:ole="">
            <v:imagedata r:id="rId55" o:title=""/>
          </v:shape>
          <o:OLEObject Type="Embed" ProgID="Word.Picture.8" ShapeID="_x0000_i1046" DrawAspect="Content" ObjectID="_1786437732" r:id="rId56"/>
        </w:object>
      </w:r>
    </w:p>
    <w:p w14:paraId="38F2EC75" w14:textId="77777777" w:rsidR="009722D5" w:rsidRPr="00E804C9" w:rsidRDefault="009722D5" w:rsidP="009722D5">
      <w:pPr>
        <w:pStyle w:val="TF"/>
      </w:pPr>
      <w:r w:rsidRPr="00E804C9">
        <w:t>Figure 5.3.5.1-1: RRC connection reconfiguration, successful</w:t>
      </w:r>
    </w:p>
    <w:bookmarkStart w:id="1474" w:name="_MON_1289914520"/>
    <w:bookmarkEnd w:id="1474"/>
    <w:p w14:paraId="5A6606E4" w14:textId="77777777" w:rsidR="009722D5" w:rsidRPr="00E804C9" w:rsidRDefault="009722D5" w:rsidP="009722D5">
      <w:pPr>
        <w:pStyle w:val="TH"/>
      </w:pPr>
      <w:r w:rsidRPr="00E804C9">
        <w:object w:dxaOrig="7574" w:dyaOrig="2714" w14:anchorId="492EC3C8">
          <v:shape id="_x0000_i1047" type="#_x0000_t75" style="width:351.6pt;height:125.9pt" o:ole="">
            <v:imagedata r:id="rId57" o:title=""/>
          </v:shape>
          <o:OLEObject Type="Embed" ProgID="Word.Picture.8" ShapeID="_x0000_i1047" DrawAspect="Content" ObjectID="_1786437733" r:id="rId58"/>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The purpose of this procedure is to modify an RRC connection, e.g. to establish/ modify/ release RBs, to perform handover, to setup/ modify/ release measurements, to add/ modify/ release SCells</w:t>
      </w:r>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Heading4"/>
      </w:pPr>
      <w:bookmarkStart w:id="1475" w:name="_Toc20486797"/>
      <w:bookmarkStart w:id="1476" w:name="_Toc29342089"/>
      <w:bookmarkStart w:id="1477" w:name="_Toc29343228"/>
      <w:bookmarkStart w:id="1478" w:name="_Toc36566479"/>
      <w:bookmarkStart w:id="1479" w:name="_Toc36809888"/>
      <w:bookmarkStart w:id="1480" w:name="_Toc36846252"/>
      <w:bookmarkStart w:id="1481" w:name="_Toc36938905"/>
      <w:bookmarkStart w:id="1482" w:name="_Toc37081884"/>
      <w:bookmarkStart w:id="1483" w:name="_Toc46480510"/>
      <w:bookmarkStart w:id="1484" w:name="_Toc46481744"/>
      <w:bookmarkStart w:id="1485" w:name="_Toc46482978"/>
      <w:bookmarkStart w:id="1486" w:name="_Toc171494646"/>
      <w:r w:rsidRPr="00E804C9">
        <w:t>5.3.5.2</w:t>
      </w:r>
      <w:r w:rsidRPr="00E804C9">
        <w:tab/>
        <w:t>Initiation</w:t>
      </w:r>
      <w:bookmarkEnd w:id="1475"/>
      <w:bookmarkEnd w:id="1476"/>
      <w:bookmarkEnd w:id="1477"/>
      <w:bookmarkEnd w:id="1478"/>
      <w:bookmarkEnd w:id="1479"/>
      <w:bookmarkEnd w:id="1480"/>
      <w:bookmarkEnd w:id="1481"/>
      <w:bookmarkEnd w:id="1482"/>
      <w:bookmarkEnd w:id="1483"/>
      <w:bookmarkEnd w:id="1484"/>
      <w:bookmarkEnd w:id="1485"/>
      <w:bookmarkEnd w:id="1486"/>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r w:rsidRPr="00E804C9">
        <w:rPr>
          <w:i/>
        </w:rPr>
        <w:t>mobilityControlInfo</w:t>
      </w:r>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the addition of SCells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r w:rsidRPr="00E804C9">
        <w:rPr>
          <w:i/>
        </w:rPr>
        <w:t>RRCConnectionReconfiguration</w:t>
      </w:r>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Heading4"/>
      </w:pPr>
      <w:bookmarkStart w:id="1487" w:name="_Toc20486798"/>
      <w:bookmarkStart w:id="1488" w:name="_Toc29342090"/>
      <w:bookmarkStart w:id="1489" w:name="_Toc29343229"/>
      <w:bookmarkStart w:id="1490" w:name="_Toc36566480"/>
      <w:bookmarkStart w:id="1491" w:name="_Toc36809889"/>
      <w:bookmarkStart w:id="1492" w:name="_Toc36846253"/>
      <w:bookmarkStart w:id="1493" w:name="_Toc36938906"/>
      <w:bookmarkStart w:id="1494" w:name="_Toc37081885"/>
      <w:bookmarkStart w:id="1495" w:name="_Toc46480511"/>
      <w:bookmarkStart w:id="1496" w:name="_Toc46481745"/>
      <w:bookmarkStart w:id="1497" w:name="_Toc46482979"/>
      <w:bookmarkStart w:id="1498" w:name="_Toc171494647"/>
      <w:r w:rsidRPr="00E804C9">
        <w:t>5.3.5.3</w:t>
      </w:r>
      <w:r w:rsidRPr="00E804C9">
        <w:tab/>
        <w:t xml:space="preserve">Reception of an </w:t>
      </w:r>
      <w:r w:rsidRPr="00E804C9">
        <w:rPr>
          <w:i/>
        </w:rPr>
        <w:t>RRCConnectionReconfiguration</w:t>
      </w:r>
      <w:r w:rsidRPr="00E804C9">
        <w:t xml:space="preserve"> not including the </w:t>
      </w:r>
      <w:r w:rsidRPr="00E804C9">
        <w:rPr>
          <w:i/>
        </w:rPr>
        <w:t xml:space="preserve">mobilityControlInfo </w:t>
      </w:r>
      <w:r w:rsidRPr="00E804C9">
        <w:t>by the UE</w:t>
      </w:r>
      <w:bookmarkEnd w:id="1487"/>
      <w:bookmarkEnd w:id="1488"/>
      <w:bookmarkEnd w:id="1489"/>
      <w:bookmarkEnd w:id="1490"/>
      <w:bookmarkEnd w:id="1491"/>
      <w:bookmarkEnd w:id="1492"/>
      <w:bookmarkEnd w:id="1493"/>
      <w:bookmarkEnd w:id="1494"/>
      <w:bookmarkEnd w:id="1495"/>
      <w:bookmarkEnd w:id="1496"/>
      <w:bookmarkEnd w:id="1497"/>
      <w:bookmarkEnd w:id="1498"/>
    </w:p>
    <w:p w14:paraId="6F8DBA03" w14:textId="77777777" w:rsidR="009722D5" w:rsidRPr="00E804C9" w:rsidRDefault="009722D5" w:rsidP="009722D5">
      <w:r w:rsidRPr="00E804C9">
        <w:t xml:space="preserve">If the </w:t>
      </w:r>
      <w:r w:rsidRPr="00E804C9">
        <w:rPr>
          <w:i/>
        </w:rPr>
        <w:t>RRCConnectionReconfiguration</w:t>
      </w:r>
      <w:r w:rsidRPr="00E804C9">
        <w:t xml:space="preserve"> message does not include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r w:rsidRPr="00E804C9">
        <w:rPr>
          <w:i/>
        </w:rPr>
        <w:t>RRCConnectionReconfiguration</w:t>
      </w:r>
      <w:r w:rsidRPr="00E804C9">
        <w:t xml:space="preserve"> does not include the </w:t>
      </w:r>
      <w:r w:rsidRPr="00E804C9">
        <w:rPr>
          <w:i/>
        </w:rPr>
        <w:t>nr-SecondaryCellGroupConfig</w:t>
      </w:r>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r w:rsidR="00D91869" w:rsidRPr="00E804C9">
        <w:rPr>
          <w:i/>
          <w:iCs/>
        </w:rPr>
        <w:t>RRCConnectionReconfiguration</w:t>
      </w:r>
      <w:r w:rsidR="00D91869" w:rsidRPr="00E804C9">
        <w:t xml:space="preserve"> includes the </w:t>
      </w:r>
      <w:r w:rsidR="00D91869" w:rsidRPr="00E804C9">
        <w:rPr>
          <w:i/>
          <w:iCs/>
        </w:rPr>
        <w:t>scg-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daps-SourceRelease</w:t>
      </w:r>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for the source PCell;</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and the associated DTCH logical channel for the source PCell;</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release the PDCP entity for the source PCell;</w:t>
      </w:r>
    </w:p>
    <w:p w14:paraId="16D7D1A1" w14:textId="77777777" w:rsidR="00AA4F15" w:rsidRPr="00E804C9" w:rsidRDefault="00AA4F15" w:rsidP="00AA4F15">
      <w:pPr>
        <w:pStyle w:val="B3"/>
      </w:pPr>
      <w:r w:rsidRPr="00E804C9">
        <w:t>3&gt;</w:t>
      </w:r>
      <w:r w:rsidRPr="00E804C9">
        <w:tab/>
        <w:t>release the RLC entity and the associated DCCH logical channel for the source PCell;</w:t>
      </w:r>
    </w:p>
    <w:p w14:paraId="7091D99D" w14:textId="77777777" w:rsidR="00AA4F15" w:rsidRPr="00E804C9" w:rsidRDefault="00AA4F15" w:rsidP="00AA4F15">
      <w:pPr>
        <w:pStyle w:val="B2"/>
      </w:pPr>
      <w:r w:rsidRPr="00E804C9">
        <w:t>2&gt;</w:t>
      </w:r>
      <w:r w:rsidRPr="00E804C9">
        <w:tab/>
        <w:t>release the physical channel configuration for the source PCell;</w:t>
      </w:r>
    </w:p>
    <w:p w14:paraId="26564ADB" w14:textId="77777777" w:rsidR="009722D5" w:rsidRPr="00E804C9" w:rsidRDefault="009722D5" w:rsidP="009722D5">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r w:rsidRPr="00E804C9">
        <w:rPr>
          <w:i/>
        </w:rPr>
        <w:t>RRCConnectionReconfiguration</w:t>
      </w:r>
      <w:r w:rsidRPr="00E804C9">
        <w:t xml:space="preserve"> message includes the establishment of radio bearers other than SRB1, the UE may start using these radio bearers immediately, i.e. there is no need to wait for an outstanding acknowledgment of the </w:t>
      </w:r>
      <w:r w:rsidRPr="00E804C9">
        <w:rPr>
          <w:i/>
        </w:rPr>
        <w:t>SecurityModeComplete</w:t>
      </w:r>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CCDCCAE" w14:textId="77777777" w:rsidR="009722D5" w:rsidRPr="00E804C9" w:rsidRDefault="009722D5" w:rsidP="009722D5">
      <w:pPr>
        <w:pStyle w:val="B2"/>
      </w:pPr>
      <w:r w:rsidRPr="00E804C9">
        <w:t>2&gt;</w:t>
      </w:r>
      <w:r w:rsidRPr="00E804C9">
        <w:tab/>
        <w:t>perform SCell release as specified in 5.3.10.3a;</w:t>
      </w:r>
    </w:p>
    <w:p w14:paraId="6E3209A6"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10A9085D" w14:textId="77777777" w:rsidR="009722D5" w:rsidRPr="00E804C9" w:rsidRDefault="009722D5" w:rsidP="009722D5">
      <w:pPr>
        <w:pStyle w:val="B2"/>
      </w:pPr>
      <w:r w:rsidRPr="00E804C9">
        <w:t>2&gt;</w:t>
      </w:r>
      <w:r w:rsidRPr="00E804C9">
        <w:tab/>
        <w:t>perform SCell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058D238"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5DF499B2"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r w:rsidR="00AC317E" w:rsidRPr="00E804C9">
        <w:rPr>
          <w:i/>
        </w:rPr>
        <w:t>pdcp-Config</w:t>
      </w:r>
      <w:r w:rsidR="00AC317E" w:rsidRPr="00E804C9">
        <w:t xml:space="preserve"> </w:t>
      </w:r>
      <w:r w:rsidRPr="00E804C9">
        <w:t xml:space="preserve">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SimSun"/>
          <w:lang w:eastAsia="zh-CN"/>
        </w:rPr>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w:t>
      </w:r>
      <w:r w:rsidR="00DC36EC" w:rsidRPr="00E804C9">
        <w:rPr>
          <w:i/>
        </w:rPr>
        <w:t>endc</w:t>
      </w:r>
      <w:r w:rsidRPr="00E804C9">
        <w:rPr>
          <w:i/>
        </w:rPr>
        <w:t>-Release</w:t>
      </w:r>
      <w:r w:rsidR="00180CFF" w:rsidRPr="00E804C9">
        <w:rPr>
          <w:i/>
        </w:rPr>
        <w:t>AndAdd</w:t>
      </w:r>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t xml:space="preserve">perfom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t xml:space="preserve">perfom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t xml:space="preserve">perfom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rPr>
          <w:caps/>
        </w:rPr>
        <w:t xml:space="preserve"> </w:t>
      </w:r>
      <w:r w:rsidRPr="00E804C9">
        <w:t xml:space="preserve">message includes the </w:t>
      </w:r>
      <w:r w:rsidRPr="00E804C9">
        <w:rPr>
          <w:i/>
        </w:rPr>
        <w:t>dedicatedInfoNASList</w:t>
      </w:r>
      <w:r w:rsidRPr="00E804C9">
        <w:t>:</w:t>
      </w:r>
    </w:p>
    <w:p w14:paraId="01F610C1" w14:textId="77777777" w:rsidR="009722D5" w:rsidRPr="00E804C9" w:rsidRDefault="009722D5" w:rsidP="009722D5">
      <w:pPr>
        <w:pStyle w:val="B2"/>
      </w:pPr>
      <w:r w:rsidRPr="00E804C9">
        <w:t>2&gt;</w:t>
      </w:r>
      <w:r w:rsidRPr="00E804C9">
        <w:tab/>
        <w:t xml:space="preserve">forward each element of the </w:t>
      </w:r>
      <w:r w:rsidRPr="00E804C9">
        <w:rPr>
          <w:i/>
        </w:rPr>
        <w:t>dedicatedInfoNASList</w:t>
      </w:r>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r w:rsidRPr="00E804C9">
        <w:rPr>
          <w:i/>
        </w:rPr>
        <w:t xml:space="preserve">RRCConnectionReconfiguration </w:t>
      </w:r>
      <w:r w:rsidRPr="00E804C9">
        <w:rPr>
          <w:iCs/>
        </w:rPr>
        <w:t>message</w:t>
      </w:r>
      <w:r w:rsidRPr="00E804C9">
        <w:t xml:space="preserve"> includes the </w:t>
      </w:r>
      <w:r w:rsidRPr="00E804C9">
        <w:rPr>
          <w:i/>
        </w:rPr>
        <w:t>obtainLocationNB</w:t>
      </w:r>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3739B205" w14:textId="77777777" w:rsidR="009722D5" w:rsidRPr="00E804C9" w:rsidRDefault="009722D5" w:rsidP="009722D5">
      <w:pPr>
        <w:pStyle w:val="B2"/>
      </w:pPr>
      <w:r w:rsidRPr="00E804C9">
        <w:t>2&gt;</w:t>
      </w:r>
      <w:r w:rsidRPr="00E804C9">
        <w:tab/>
        <w:t>perform the sidelink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r w:rsidRPr="00E804C9">
        <w:rPr>
          <w:i/>
          <w:iCs/>
        </w:rPr>
        <w:t>RRCReconfiguration</w:t>
      </w:r>
      <w:r w:rsidRPr="00E804C9">
        <w:t xml:space="preserve"> message, the UE does not build an E-UTRA </w:t>
      </w:r>
      <w:r w:rsidRPr="00E804C9">
        <w:rPr>
          <w:i/>
          <w:iCs/>
        </w:rPr>
        <w:t>RRCConnectionReconfigurationComplete</w:t>
      </w:r>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r w:rsidRPr="00E804C9">
        <w:rPr>
          <w:i/>
          <w:iCs/>
          <w:lang w:eastAsia="zh-CN"/>
        </w:rPr>
        <w:t>RRCConnectionReconfiguration</w:t>
      </w:r>
      <w:r w:rsidRPr="00E804C9">
        <w:rPr>
          <w:lang w:eastAsia="zh-CN"/>
        </w:rPr>
        <w:t xml:space="preserve"> message includes the </w:t>
      </w:r>
      <w:r w:rsidRPr="00E804C9">
        <w:rPr>
          <w:i/>
          <w:iCs/>
          <w:lang w:eastAsia="zh-CN"/>
        </w:rPr>
        <w:t>sl-ConfigDedicated</w:t>
      </w:r>
      <w:r w:rsidR="00920382" w:rsidRPr="00E804C9">
        <w:rPr>
          <w:i/>
          <w:iCs/>
          <w:lang w:eastAsia="zh-CN"/>
        </w:rPr>
        <w:t>For</w:t>
      </w:r>
      <w:r w:rsidRPr="00E804C9">
        <w:rPr>
          <w:i/>
          <w:iCs/>
          <w:lang w:eastAsia="zh-CN"/>
        </w:rPr>
        <w:t>NR</w:t>
      </w:r>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perform the related procedures for NR sidelink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RRCConnectionReconfigurationComplete</w:t>
      </w:r>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conditionalReconfiguration</w:t>
      </w:r>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r w:rsidRPr="00E804C9">
        <w:rPr>
          <w:i/>
        </w:rPr>
        <w:t>RRCConnectionReconfigurationComplete</w:t>
      </w:r>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35E9358D"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190C1F1"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796CEE66" w14:textId="77777777" w:rsidR="00C47544" w:rsidRPr="00E804C9" w:rsidRDefault="00251ADE" w:rsidP="00C47544">
      <w:pPr>
        <w:pStyle w:val="B3"/>
      </w:pPr>
      <w:r w:rsidRPr="00E804C9">
        <w:t>3&gt;</w:t>
      </w:r>
      <w:r w:rsidRPr="00E804C9">
        <w:tab/>
        <w:t xml:space="preserve">include </w:t>
      </w:r>
      <w:r w:rsidRPr="00E804C9">
        <w:rPr>
          <w:i/>
        </w:rPr>
        <w:t>scg-ConfigResponseNR</w:t>
      </w:r>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w:t>
      </w:r>
      <w:r w:rsidR="008113D4" w:rsidRPr="00E804C9">
        <w:rPr>
          <w:lang w:eastAsia="zh-CN"/>
        </w:rPr>
        <w:t xml:space="preserve"> and the </w:t>
      </w:r>
      <w:r w:rsidR="008113D4" w:rsidRPr="00E804C9">
        <w:rPr>
          <w:i/>
        </w:rPr>
        <w:t>RRCConnectionReconfiguration</w:t>
      </w:r>
      <w:r w:rsidR="008113D4" w:rsidRPr="00E804C9">
        <w:t xml:space="preserve"> </w:t>
      </w:r>
      <w:r w:rsidR="008113D4" w:rsidRPr="00E804C9">
        <w:rPr>
          <w:lang w:eastAsia="zh-CN"/>
        </w:rPr>
        <w:t xml:space="preserve">message does not include the </w:t>
      </w:r>
      <w:r w:rsidR="008113D4" w:rsidRPr="00E804C9">
        <w:rPr>
          <w:i/>
          <w:lang w:eastAsia="zh-CN"/>
        </w:rPr>
        <w:t>mobilityControlInfo</w:t>
      </w:r>
      <w:r w:rsidRPr="00E804C9">
        <w:t>:</w:t>
      </w:r>
    </w:p>
    <w:p w14:paraId="0E93EF53" w14:textId="77777777" w:rsidR="00D91869" w:rsidRPr="00E804C9" w:rsidRDefault="00D91869" w:rsidP="00D91869">
      <w:pPr>
        <w:pStyle w:val="B4"/>
      </w:pPr>
      <w:r w:rsidRPr="00E804C9">
        <w:t>4&gt;</w:t>
      </w:r>
      <w:r w:rsidRPr="00E804C9">
        <w:tab/>
        <w:t xml:space="preserve">include in </w:t>
      </w:r>
      <w:r w:rsidRPr="00E804C9">
        <w:rPr>
          <w:i/>
        </w:rPr>
        <w:t>selectedCondReconfigurationToApply</w:t>
      </w:r>
      <w:r w:rsidRPr="00E804C9">
        <w:t xml:space="preserve"> the </w:t>
      </w:r>
      <w:r w:rsidRPr="00E804C9">
        <w:rPr>
          <w:i/>
        </w:rPr>
        <w:t>condReconfigurationId</w:t>
      </w:r>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w:t>
      </w:r>
      <w:bookmarkStart w:id="1499" w:name="_Hlk39140255"/>
      <w:r w:rsidRPr="00E804C9">
        <w:t xml:space="preserve">otherwise indicate upper layers absence of </w:t>
      </w:r>
      <w:r w:rsidRPr="00E804C9">
        <w:rPr>
          <w:iCs/>
        </w:rPr>
        <w:t>this field</w:t>
      </w:r>
      <w:bookmarkEnd w:id="1499"/>
      <w:r w:rsidRPr="00E804C9">
        <w:rPr>
          <w:iCs/>
        </w:rPr>
        <w:t>;</w:t>
      </w:r>
    </w:p>
    <w:p w14:paraId="11D2124D" w14:textId="77777777" w:rsidR="00042168" w:rsidRPr="00E804C9" w:rsidRDefault="00042168" w:rsidP="00042168">
      <w:pPr>
        <w:pStyle w:val="B1"/>
      </w:pPr>
      <w:r w:rsidRPr="00E804C9">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r w:rsidRPr="00E804C9">
        <w:rPr>
          <w:i/>
        </w:rPr>
        <w:t>RRCConnectionReconfiguration</w:t>
      </w:r>
      <w:r w:rsidRPr="00E804C9">
        <w:t xml:space="preserve"> message </w:t>
      </w:r>
      <w:r w:rsidRPr="00E804C9">
        <w:rPr>
          <w:lang w:eastAsia="zh-CN"/>
        </w:rPr>
        <w:t xml:space="preserve">was included in an NR </w:t>
      </w:r>
      <w:r w:rsidRPr="00E804C9">
        <w:rPr>
          <w:i/>
          <w:iCs/>
          <w:lang w:eastAsia="zh-CN"/>
        </w:rPr>
        <w:t>RRCResume</w:t>
      </w:r>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r w:rsidRPr="00E804C9">
        <w:rPr>
          <w:i/>
          <w:lang w:eastAsia="zh-CN"/>
        </w:rPr>
        <w:t>RRCConnectionReconfigurationComplete</w:t>
      </w:r>
      <w:r w:rsidRPr="00E804C9">
        <w:rPr>
          <w:lang w:eastAsia="zh-CN"/>
        </w:rPr>
        <w:t xml:space="preserve"> message via SRB1 embedded in NR RRC message </w:t>
      </w:r>
      <w:r w:rsidRPr="00E804C9">
        <w:rPr>
          <w:i/>
          <w:lang w:eastAsia="zh-CN"/>
        </w:rPr>
        <w:t>RRCResumeComplete</w:t>
      </w:r>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r w:rsidR="00042168" w:rsidRPr="00E804C9">
        <w:rPr>
          <w:i/>
        </w:rPr>
        <w:t>RRCConnectionReconfigurationComplete</w:t>
      </w:r>
      <w:r w:rsidR="00042168" w:rsidRPr="00E804C9">
        <w:t xml:space="preserve"> message via SRB1 embedded in NR RRC message </w:t>
      </w:r>
      <w:r w:rsidR="00042168" w:rsidRPr="00E804C9">
        <w:rPr>
          <w:i/>
        </w:rPr>
        <w:t xml:space="preserve">RRCReconfigurationComplet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r w:rsidR="009722D5" w:rsidRPr="00E804C9">
        <w:rPr>
          <w:i/>
        </w:rPr>
        <w:t>RRCConnectionReconfigurationComplete</w:t>
      </w:r>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Heading4"/>
      </w:pPr>
      <w:bookmarkStart w:id="1500" w:name="_Toc20486799"/>
      <w:bookmarkStart w:id="1501" w:name="_Toc29342091"/>
      <w:bookmarkStart w:id="1502" w:name="_Toc29343230"/>
      <w:bookmarkStart w:id="1503" w:name="_Toc36566481"/>
      <w:bookmarkStart w:id="1504" w:name="_Toc36809890"/>
      <w:bookmarkStart w:id="1505" w:name="_Toc36846254"/>
      <w:bookmarkStart w:id="1506" w:name="_Toc36938907"/>
      <w:bookmarkStart w:id="1507" w:name="_Toc37081886"/>
      <w:bookmarkStart w:id="1508" w:name="_Toc46480512"/>
      <w:bookmarkStart w:id="1509" w:name="_Toc46481746"/>
      <w:bookmarkStart w:id="1510" w:name="_Toc46482980"/>
      <w:bookmarkStart w:id="1511" w:name="_Toc171494648"/>
      <w:r w:rsidRPr="00E804C9">
        <w:t>5.3.5.4</w:t>
      </w:r>
      <w:r w:rsidRPr="00E804C9">
        <w:tab/>
        <w:t xml:space="preserve">Reception of an </w:t>
      </w:r>
      <w:r w:rsidRPr="00E804C9">
        <w:rPr>
          <w:i/>
        </w:rPr>
        <w:t>RRCConnectionReconfiguration</w:t>
      </w:r>
      <w:r w:rsidRPr="00E804C9">
        <w:t xml:space="preserve"> including the </w:t>
      </w:r>
      <w:r w:rsidRPr="00E804C9">
        <w:rPr>
          <w:i/>
        </w:rPr>
        <w:t xml:space="preserve">mobilityControlInfo </w:t>
      </w:r>
      <w:r w:rsidRPr="00E804C9">
        <w:t>by the UE (handover)</w:t>
      </w:r>
      <w:bookmarkEnd w:id="1500"/>
      <w:bookmarkEnd w:id="1501"/>
      <w:bookmarkEnd w:id="1502"/>
      <w:bookmarkEnd w:id="1503"/>
      <w:bookmarkEnd w:id="1504"/>
      <w:bookmarkEnd w:id="1505"/>
      <w:bookmarkEnd w:id="1506"/>
      <w:bookmarkEnd w:id="1507"/>
      <w:bookmarkEnd w:id="1508"/>
      <w:bookmarkEnd w:id="1509"/>
      <w:bookmarkEnd w:id="1510"/>
      <w:bookmarkEnd w:id="1511"/>
    </w:p>
    <w:p w14:paraId="0356E736" w14:textId="77777777" w:rsidR="009722D5" w:rsidRPr="00E804C9" w:rsidRDefault="009722D5" w:rsidP="009722D5">
      <w:r w:rsidRPr="00E804C9">
        <w:t xml:space="preserve">If the </w:t>
      </w:r>
      <w:r w:rsidRPr="00E804C9">
        <w:rPr>
          <w:i/>
        </w:rPr>
        <w:t>RRCConnectionReconfiguration</w:t>
      </w:r>
      <w:r w:rsidRPr="00E804C9">
        <w:t xml:space="preserve"> message includes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r w:rsidRPr="00E804C9">
        <w:rPr>
          <w:i/>
          <w:iCs/>
        </w:rPr>
        <w:t>RRCConnectionReconfiguration</w:t>
      </w:r>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r w:rsidRPr="00E804C9">
        <w:rPr>
          <w:i/>
        </w:rPr>
        <w:t>VarConditionalReconfiguration</w:t>
      </w:r>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r w:rsidRPr="00E804C9">
        <w:rPr>
          <w:i/>
          <w:iCs/>
        </w:rPr>
        <w:t>VarRLF-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SimSun"/>
          <w:lang w:eastAsia="zh-CN"/>
        </w:rPr>
        <w:t>1</w:t>
      </w:r>
      <w:r w:rsidRPr="00E804C9">
        <w:t>&gt;</w:t>
      </w:r>
      <w:r w:rsidRPr="00E804C9">
        <w:tab/>
        <w:t>stop timer T31</w:t>
      </w:r>
      <w:r w:rsidRPr="00E804C9">
        <w:rPr>
          <w:rFonts w:eastAsia="SimSun"/>
          <w:lang w:eastAsia="zh-CN"/>
        </w:rPr>
        <w:t>2</w:t>
      </w:r>
      <w:r w:rsidRPr="00E804C9">
        <w:t>, if running;</w:t>
      </w:r>
    </w:p>
    <w:p w14:paraId="7FF9F124" w14:textId="77777777" w:rsidR="00524C59" w:rsidRPr="00E804C9" w:rsidRDefault="00524C59" w:rsidP="00524C59">
      <w:pPr>
        <w:pStyle w:val="B1"/>
      </w:pPr>
      <w:r w:rsidRPr="00E804C9">
        <w:rPr>
          <w:rFonts w:eastAsia="SimSun"/>
          <w:lang w:eastAsia="zh-CN"/>
        </w:rPr>
        <w:t>1&gt;</w:t>
      </w:r>
      <w:r w:rsidRPr="00E804C9">
        <w:rPr>
          <w:rFonts w:eastAsia="SimSun"/>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r w:rsidRPr="00E804C9">
        <w:rPr>
          <w:i/>
        </w:rPr>
        <w:t>carrierFreq</w:t>
      </w:r>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PCell to be one on the frequency of the source PCell with a physical cell identity indicated by the </w:t>
      </w:r>
      <w:r w:rsidRPr="00E804C9">
        <w:rPr>
          <w:i/>
        </w:rPr>
        <w:t>targetPhysCellId</w:t>
      </w:r>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start synchronising to the DL of the target PCell;</w:t>
      </w:r>
    </w:p>
    <w:p w14:paraId="067A5F56" w14:textId="77777777" w:rsidR="009722D5" w:rsidRPr="00E804C9" w:rsidRDefault="009722D5" w:rsidP="009722D5">
      <w:pPr>
        <w:pStyle w:val="NO"/>
      </w:pPr>
      <w:r w:rsidRPr="00E804C9">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r w:rsidRPr="00E804C9">
        <w:rPr>
          <w:i/>
        </w:rPr>
        <w:t>sameSFN-Indication</w:t>
      </w:r>
      <w:r w:rsidRPr="00E804C9">
        <w:t xml:space="preserve"> is not present in </w:t>
      </w:r>
      <w:r w:rsidRPr="00E804C9">
        <w:rPr>
          <w:i/>
        </w:rPr>
        <w:t>mobilityControlInfo</w:t>
      </w:r>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r w:rsidR="009722D5" w:rsidRPr="00E804C9">
        <w:rPr>
          <w:i/>
          <w:iCs/>
        </w:rPr>
        <w:t>MasterInformationBlock</w:t>
      </w:r>
      <w:r w:rsidR="009722D5" w:rsidRPr="00E804C9">
        <w:rPr>
          <w:rFonts w:eastAsia="SimSun"/>
          <w:lang w:eastAsia="zh-CN"/>
        </w:rPr>
        <w:t xml:space="preserve"> in the </w:t>
      </w:r>
      <w:r w:rsidR="009722D5" w:rsidRPr="00E804C9">
        <w:t>target PCell;</w:t>
      </w:r>
    </w:p>
    <w:p w14:paraId="596A70CD" w14:textId="77777777" w:rsidR="009722D5" w:rsidRPr="00E804C9" w:rsidRDefault="009722D5" w:rsidP="009722D5">
      <w:pPr>
        <w:pStyle w:val="B1"/>
      </w:pPr>
      <w:r w:rsidRPr="00E804C9">
        <w:t>1&gt;</w:t>
      </w:r>
      <w:r w:rsidRPr="00E804C9">
        <w:tab/>
        <w:t xml:space="preserve">if </w:t>
      </w:r>
      <w:r w:rsidRPr="00E804C9">
        <w:rPr>
          <w:i/>
        </w:rPr>
        <w:t>makeBeforeBreak</w:t>
      </w:r>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Cell</w:t>
      </w:r>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r w:rsidR="00095132" w:rsidRPr="00E804C9">
        <w:t>PCell</w:t>
      </w:r>
      <w:r w:rsidRPr="00E804C9">
        <w:t xml:space="preserve"> to initiate re-tuning for connection to the target cell</w:t>
      </w:r>
      <w:r w:rsidR="002224A0" w:rsidRPr="00E804C9">
        <w:t>, as specified in TS 36.133</w:t>
      </w:r>
      <w:r w:rsidRPr="00E804C9">
        <w:t xml:space="preserve"> [16], if </w:t>
      </w:r>
      <w:r w:rsidRPr="00E804C9">
        <w:rPr>
          <w:i/>
        </w:rPr>
        <w:t>makeBeforeBreak</w:t>
      </w:r>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SCell(s) after receiving </w:t>
      </w:r>
      <w:r w:rsidRPr="00E804C9">
        <w:rPr>
          <w:i/>
        </w:rPr>
        <w:t>RRCConnectionReconfiguration</w:t>
      </w:r>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establish a MAC entity for the target PCell, with the same configuration as the MAC entity for the source PCell;</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associated DTCH logical channel for the target PCell, with the same configurations as for the source PCell;</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re-establish the RLC entity and associate it, and the associated DTCH logical channel, to the target PCell;</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establish a PDCP entity for the target PCell, with the same configuration as the PDCP entity for the source PCell;</w:t>
      </w:r>
    </w:p>
    <w:p w14:paraId="3EA91829" w14:textId="77777777" w:rsidR="00AA4F15" w:rsidRPr="00E804C9" w:rsidRDefault="00AA4F15" w:rsidP="00AA4F15">
      <w:pPr>
        <w:pStyle w:val="B3"/>
      </w:pPr>
      <w:r w:rsidRPr="00E804C9">
        <w:t>3&gt;</w:t>
      </w:r>
      <w:r w:rsidRPr="00E804C9">
        <w:tab/>
        <w:t>establish an RLC entity and an associated DCCH logical channel for the target PCell, with the same configuration as for the source PCell;</w:t>
      </w:r>
    </w:p>
    <w:p w14:paraId="7810BD2D" w14:textId="77777777" w:rsidR="00AA4F15" w:rsidRPr="00E804C9" w:rsidRDefault="004F38ED" w:rsidP="003878A6">
      <w:pPr>
        <w:pStyle w:val="B2"/>
      </w:pPr>
      <w:r w:rsidRPr="00E804C9">
        <w:t>2</w:t>
      </w:r>
      <w:r w:rsidR="00AA4F15" w:rsidRPr="00E804C9">
        <w:t>&gt;</w:t>
      </w:r>
      <w:r w:rsidR="00AA4F15" w:rsidRPr="00E804C9">
        <w:tab/>
        <w:t>suspend the SRBs for the source PCell;</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r w:rsidRPr="00E804C9">
        <w:rPr>
          <w:i/>
          <w:iCs/>
        </w:rPr>
        <w:t>RadioResourceConfigDedicated</w:t>
      </w:r>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PCell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r w:rsidR="00F24BC1" w:rsidRPr="00E804C9">
        <w:rPr>
          <w:i/>
        </w:rPr>
        <w:t>pdcp-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r w:rsidRPr="00E804C9">
        <w:rPr>
          <w:i/>
        </w:rPr>
        <w:t>reestablish</w:t>
      </w:r>
      <w:r w:rsidR="006C356A" w:rsidRPr="00E804C9">
        <w:rPr>
          <w:i/>
        </w:rPr>
        <w:t>PDCP</w:t>
      </w:r>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for each SCell configured for the UE other than the PSCell:</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configure lower layers to consider the SCell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configure lower layers to consider the SCell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configure lower layers to consider the SCell to be in deactivated state;</w:t>
      </w:r>
    </w:p>
    <w:p w14:paraId="19CA4813" w14:textId="77777777" w:rsidR="009722D5" w:rsidRPr="00E804C9" w:rsidRDefault="009722D5" w:rsidP="009722D5">
      <w:pPr>
        <w:pStyle w:val="B1"/>
      </w:pPr>
      <w:r w:rsidRPr="00E804C9">
        <w:t>1&gt;</w:t>
      </w:r>
      <w:r w:rsidRPr="00E804C9">
        <w:tab/>
        <w:t xml:space="preserve">apply the value of the </w:t>
      </w:r>
      <w:r w:rsidRPr="00E804C9">
        <w:rPr>
          <w:i/>
        </w:rPr>
        <w:t>newUE-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r w:rsidRPr="00E804C9">
        <w:rPr>
          <w:i/>
        </w:rPr>
        <w:t>RRCConnectionReconfiguration</w:t>
      </w:r>
      <w:r w:rsidRPr="00E804C9">
        <w:t xml:space="preserve"> message includes the </w:t>
      </w:r>
      <w:r w:rsidRPr="00E804C9">
        <w:rPr>
          <w:i/>
        </w:rPr>
        <w:t>rach-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r w:rsidR="00E432D4" w:rsidRPr="00E804C9">
        <w:rPr>
          <w:i/>
        </w:rPr>
        <w:t>rach-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r w:rsidRPr="00E804C9">
        <w:rPr>
          <w:i/>
        </w:rPr>
        <w:t>radioResourceConfigCommon</w:t>
      </w:r>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configure lower layers in accordance with any additional fields, not covered in the previous, if included in the received mobilityControlInfo</w:t>
      </w:r>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D5EAC31" w14:textId="77777777" w:rsidR="009722D5" w:rsidRPr="00E804C9" w:rsidRDefault="009722D5" w:rsidP="009722D5">
      <w:pPr>
        <w:pStyle w:val="B2"/>
        <w:rPr>
          <w:lang w:eastAsia="zh-CN"/>
        </w:rPr>
      </w:pPr>
      <w:r w:rsidRPr="00E804C9">
        <w:t>2&gt;</w:t>
      </w:r>
      <w:r w:rsidRPr="00E804C9">
        <w:tab/>
        <w:t>perform SCell release as specified in 5.3.10.3a;</w:t>
      </w:r>
    </w:p>
    <w:p w14:paraId="24009417"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53E0A5A"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r w:rsidRPr="00E804C9">
        <w:rPr>
          <w:i/>
        </w:rPr>
        <w:t>securityConfigHO</w:t>
      </w:r>
      <w:r w:rsidRPr="00E804C9">
        <w:t xml:space="preserve"> (without suffix) is included in the </w:t>
      </w:r>
      <w:r w:rsidRPr="00E804C9">
        <w:rPr>
          <w:i/>
        </w:rPr>
        <w:t>RRCConnectionReconfiguration</w:t>
      </w:r>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keyChangeIndicator</w:t>
      </w:r>
      <w:r w:rsidR="009722D5" w:rsidRPr="00E804C9">
        <w:t xml:space="preserve"> received in the </w:t>
      </w:r>
      <w:r w:rsidR="009722D5" w:rsidRPr="00E804C9">
        <w:rPr>
          <w:i/>
          <w:iCs/>
        </w:rPr>
        <w:t>securityConfigHO</w:t>
      </w:r>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current K</w:t>
      </w:r>
      <w:r w:rsidR="009722D5" w:rsidRPr="00E804C9">
        <w:rPr>
          <w:vertAlign w:val="subscript"/>
        </w:rPr>
        <w:t>eNB</w:t>
      </w:r>
      <w:r w:rsidR="009722D5" w:rsidRPr="00E804C9">
        <w:t xml:space="preserve"> or the NH, using the </w:t>
      </w:r>
      <w:r w:rsidR="009722D5" w:rsidRPr="00E804C9">
        <w:rPr>
          <w:i/>
        </w:rPr>
        <w:t>nextHopChainingCount</w:t>
      </w:r>
      <w:r w:rsidR="009722D5" w:rsidRPr="00E804C9">
        <w:t xml:space="preserve"> value indicated in the </w:t>
      </w:r>
      <w:r w:rsidR="009722D5" w:rsidRPr="00E804C9">
        <w:rPr>
          <w:i/>
        </w:rPr>
        <w:t>securityConfigHO</w:t>
      </w:r>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K</w:t>
      </w:r>
      <w:r w:rsidRPr="00E804C9">
        <w:rPr>
          <w:vertAlign w:val="subscript"/>
        </w:rPr>
        <w:t>eNB</w:t>
      </w:r>
      <w:r w:rsidRPr="00E804C9">
        <w:t xml:space="preserve"> key as specified in 5.3.10.10, the UE updates the S-K</w:t>
      </w:r>
      <w:r w:rsidRPr="00E804C9">
        <w:rPr>
          <w:vertAlign w:val="subscript"/>
        </w:rPr>
        <w:t>eNB</w:t>
      </w:r>
      <w:r w:rsidRPr="00E804C9">
        <w:t xml:space="preserve"> after updating the K</w:t>
      </w:r>
      <w:r w:rsidRPr="00E804C9">
        <w:rPr>
          <w:vertAlign w:val="subscript"/>
        </w:rPr>
        <w:t xml:space="preserve">eNB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securityAlgorithmConfig</w:t>
      </w:r>
      <w:r w:rsidR="009722D5" w:rsidRPr="00E804C9">
        <w:t xml:space="preserve"> is included in the </w:t>
      </w:r>
      <w:r w:rsidR="009722D5" w:rsidRPr="00E804C9">
        <w:rPr>
          <w:i/>
          <w:iCs/>
        </w:rPr>
        <w:t>securityConfigHO</w:t>
      </w:r>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w:t>
      </w:r>
      <w:r w:rsidR="009722D5" w:rsidRPr="00E804C9">
        <w:rPr>
          <w:i/>
          <w:iCs/>
        </w:rPr>
        <w:t>integrityProtAlgorithm</w:t>
      </w:r>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w:t>
      </w:r>
      <w:r w:rsidR="009722D5" w:rsidRPr="00E804C9">
        <w:rPr>
          <w:i/>
        </w:rPr>
        <w:t>integrityProtAlgorithm</w:t>
      </w:r>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w:t>
      </w:r>
      <w:r w:rsidR="009722D5" w:rsidRPr="00E804C9">
        <w:rPr>
          <w:i/>
        </w:rPr>
        <w:t>cipheringAlgorithm</w:t>
      </w:r>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configure lower layers to apply the integrity protection algorithm and the K</w:t>
      </w:r>
      <w:r w:rsidRPr="00E804C9">
        <w:rPr>
          <w:vertAlign w:val="subscript"/>
        </w:rPr>
        <w:t>RRCint</w:t>
      </w:r>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For a DRB configured for DAPS HO, the new ciphering algorithm and the K</w:t>
      </w:r>
      <w:r w:rsidRPr="00E804C9">
        <w:rPr>
          <w:vertAlign w:val="subscript"/>
        </w:rPr>
        <w:t>UPenc</w:t>
      </w:r>
      <w:r w:rsidRPr="00E804C9">
        <w:rPr>
          <w:lang w:eastAsia="zh-CN"/>
        </w:rPr>
        <w:t xml:space="preserve"> key</w:t>
      </w:r>
      <w:r w:rsidRPr="00E804C9">
        <w:t xml:space="preserve"> is applied for traffic exchange between the UE and the target MCG while the old ciphering algorithm and K</w:t>
      </w:r>
      <w:r w:rsidRPr="00E804C9">
        <w:rPr>
          <w:vertAlign w:val="subscript"/>
        </w:rPr>
        <w:t>UPenc</w:t>
      </w:r>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r w:rsidRPr="00E804C9">
        <w:rPr>
          <w:i/>
        </w:rPr>
        <w:t>RRCConnectionReconfiguration</w:t>
      </w:r>
      <w:r w:rsidRPr="00E804C9">
        <w:t>:</w:t>
      </w:r>
    </w:p>
    <w:p w14:paraId="1EDF390E" w14:textId="77777777" w:rsidR="00083EDA" w:rsidRPr="00E804C9" w:rsidRDefault="00083EDA" w:rsidP="004A5246">
      <w:pPr>
        <w:pStyle w:val="B2"/>
      </w:pPr>
      <w:r w:rsidRPr="00E804C9">
        <w:t>2&gt;</w:t>
      </w:r>
      <w:r w:rsidRPr="00E804C9">
        <w:tab/>
        <w:t xml:space="preserve">if the </w:t>
      </w:r>
      <w:r w:rsidRPr="00E804C9">
        <w:rPr>
          <w:i/>
        </w:rPr>
        <w:t>nas-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nas-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current K</w:t>
      </w:r>
      <w:r w:rsidRPr="00E804C9">
        <w:rPr>
          <w:vertAlign w:val="subscript"/>
        </w:rPr>
        <w:t>eNB</w:t>
      </w:r>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w:t>
      </w:r>
      <w:r w:rsidRPr="00E804C9">
        <w:rPr>
          <w:i/>
        </w:rPr>
        <w:t>integrityProtAlgorithm</w:t>
      </w:r>
      <w:r w:rsidRPr="00E804C9">
        <w:t>, as specified in TS 33.401 [32];</w:t>
      </w:r>
    </w:p>
    <w:p w14:paraId="0A7750B4"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rPr>
        <w:t>cipheringAlgorithm</w:t>
      </w:r>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w:t>
      </w:r>
      <w:r w:rsidR="002B402D" w:rsidRPr="00E804C9">
        <w:rPr>
          <w:i/>
        </w:rPr>
        <w:t>endc</w:t>
      </w:r>
      <w:r w:rsidRPr="00E804C9">
        <w:rPr>
          <w:i/>
        </w:rPr>
        <w:t>-Release</w:t>
      </w:r>
      <w:r w:rsidR="00180CFF" w:rsidRPr="00E804C9">
        <w:rPr>
          <w:i/>
        </w:rPr>
        <w:t>AndAdd</w:t>
      </w:r>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configure lower layers to apply the integrity protection algorithm and the K</w:t>
      </w:r>
      <w:r w:rsidRPr="00E804C9">
        <w:rPr>
          <w:vertAlign w:val="subscript"/>
        </w:rPr>
        <w:t>UPint</w:t>
      </w:r>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67038764" w14:textId="77777777" w:rsidR="009722D5" w:rsidRPr="00E804C9" w:rsidRDefault="009722D5" w:rsidP="009722D5">
      <w:pPr>
        <w:pStyle w:val="B2"/>
      </w:pPr>
      <w:r w:rsidRPr="00E804C9">
        <w:t>2&gt;</w:t>
      </w:r>
      <w:r w:rsidRPr="00E804C9">
        <w:tab/>
        <w:t>perform SCell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4F3B1410"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t xml:space="preserve">perfom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w:t>
      </w:r>
      <w:r w:rsidRPr="00E804C9">
        <w:rPr>
          <w:rFonts w:eastAsia="SimSun"/>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r w:rsidRPr="00E804C9">
        <w:rPr>
          <w:i/>
        </w:rPr>
        <w:t>reportProximityConfig</w:t>
      </w:r>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F3E0B5F" w14:textId="77777777" w:rsidR="009722D5" w:rsidRPr="00E804C9" w:rsidRDefault="009722D5" w:rsidP="009722D5">
      <w:pPr>
        <w:pStyle w:val="B2"/>
      </w:pPr>
      <w:r w:rsidRPr="00E804C9">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139AD46A" w14:textId="77777777" w:rsidR="009722D5" w:rsidRPr="00E804C9" w:rsidRDefault="009722D5" w:rsidP="009722D5">
      <w:pPr>
        <w:pStyle w:val="B2"/>
      </w:pPr>
      <w:r w:rsidRPr="00E804C9">
        <w:t>2&gt;</w:t>
      </w:r>
      <w:r w:rsidRPr="00E804C9">
        <w:tab/>
        <w:t>perform the sidelink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r w:rsidRPr="00E804C9">
        <w:rPr>
          <w:i/>
        </w:rPr>
        <w:t>handover</w:t>
      </w:r>
      <w:r w:rsidRPr="00E804C9">
        <w:rPr>
          <w:i/>
          <w:iCs/>
          <w:lang w:eastAsia="ko-KR"/>
        </w:rPr>
        <w:t xml:space="preserve">WithoutWT-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r w:rsidRPr="00E804C9">
        <w:rPr>
          <w:i/>
          <w:iCs/>
        </w:rPr>
        <w:t>RRCConnectionReconfigurationComplete</w:t>
      </w:r>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1B9D3BC9"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 xml:space="preserve">VarLogMeasReport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r w:rsidRPr="00E804C9">
        <w:rPr>
          <w:i/>
          <w:iCs/>
        </w:rPr>
        <w:t xml:space="preserve">plmn-IdentityList </w:t>
      </w:r>
      <w:r w:rsidRPr="00E804C9">
        <w:rPr>
          <w:lang w:eastAsia="zh-CN"/>
        </w:rPr>
        <w:t xml:space="preserve">stored in </w:t>
      </w:r>
      <w:r w:rsidRPr="00E804C9">
        <w:rPr>
          <w:i/>
          <w:iCs/>
          <w:lang w:eastAsia="zh-CN"/>
        </w:rPr>
        <w:t>VarLogMeasReport</w:t>
      </w:r>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r w:rsidRPr="00E804C9">
        <w:rPr>
          <w:i/>
          <w:iCs/>
        </w:rPr>
        <w:t>logMeas</w:t>
      </w:r>
      <w:r w:rsidRPr="00E804C9">
        <w:rPr>
          <w:rFonts w:eastAsia="SimSun"/>
          <w:i/>
          <w:iCs/>
          <w:lang w:eastAsia="zh-CN"/>
        </w:rPr>
        <w:t>Available</w:t>
      </w:r>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BT</w:t>
      </w:r>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WLAN</w:t>
      </w:r>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77C98A54" w14:textId="77777777" w:rsidR="009722D5" w:rsidRPr="00E804C9" w:rsidRDefault="009722D5" w:rsidP="009722D5">
      <w:pPr>
        <w:pStyle w:val="B3"/>
      </w:pPr>
      <w:r w:rsidRPr="00E804C9">
        <w:t>3&gt;</w:t>
      </w:r>
      <w:r w:rsidRPr="00E804C9">
        <w:tab/>
        <w:t xml:space="preserve">include </w:t>
      </w:r>
      <w:r w:rsidRPr="00E804C9">
        <w:rPr>
          <w:i/>
        </w:rPr>
        <w:t>connEstFailInfoAvailable</w:t>
      </w:r>
      <w:r w:rsidRPr="00E804C9">
        <w:t>;</w:t>
      </w:r>
    </w:p>
    <w:p w14:paraId="09CCB9EC"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0E053A86"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r w:rsidRPr="00E804C9">
        <w:rPr>
          <w:i/>
        </w:rPr>
        <w:t>flightPathInfoAvailable</w:t>
      </w:r>
      <w:r w:rsidRPr="00E804C9">
        <w:t>;</w:t>
      </w:r>
    </w:p>
    <w:p w14:paraId="767A215A"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465E6584" w14:textId="77777777" w:rsidR="00251ADE" w:rsidRPr="00E804C9" w:rsidRDefault="00251ADE" w:rsidP="00251ADE">
      <w:pPr>
        <w:pStyle w:val="B3"/>
      </w:pPr>
      <w:r w:rsidRPr="00E804C9">
        <w:t>3&gt;</w:t>
      </w:r>
      <w:r w:rsidRPr="00E804C9">
        <w:tab/>
        <w:t xml:space="preserve">include </w:t>
      </w:r>
      <w:r w:rsidRPr="00E804C9">
        <w:rPr>
          <w:i/>
        </w:rPr>
        <w:t>scg-ConfigResponseNR</w:t>
      </w:r>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r w:rsidRPr="00E804C9">
        <w:rPr>
          <w:i/>
        </w:rPr>
        <w:t>RRCConnectionReconfiguration</w:t>
      </w:r>
      <w:r w:rsidRPr="00E804C9">
        <w:t xml:space="preserve"> message includes </w:t>
      </w:r>
      <w:r w:rsidRPr="00E804C9">
        <w:rPr>
          <w:i/>
        </w:rPr>
        <w:t>gnss-PositionFixDurationReporting</w:t>
      </w:r>
      <w:r w:rsidRPr="00E804C9">
        <w:t>:</w:t>
      </w:r>
    </w:p>
    <w:p w14:paraId="3DC5F50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512" w:name="OLE_LINK108"/>
      <w:bookmarkStart w:id="1513"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PCell</w:t>
      </w:r>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r w:rsidR="002313FA" w:rsidRPr="00E804C9">
        <w:rPr>
          <w:i/>
        </w:rPr>
        <w:t>rach-Skip</w:t>
      </w:r>
      <w:r w:rsidRPr="00E804C9">
        <w:t>;</w:t>
      </w:r>
    </w:p>
    <w:p w14:paraId="1D3C40DF" w14:textId="77777777" w:rsidR="009722D5" w:rsidRPr="00E804C9" w:rsidRDefault="009722D5" w:rsidP="009722D5">
      <w:pPr>
        <w:pStyle w:val="B2"/>
        <w:rPr>
          <w:rFonts w:eastAsia="SimSun"/>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2B916682"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512"/>
    <w:bookmarkEnd w:id="1513"/>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r w:rsidRPr="00E804C9">
        <w:rPr>
          <w:i/>
        </w:rPr>
        <w:t>InDeviceCoex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7EFABFF3" w14:textId="5676ECCF"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n </w:t>
      </w:r>
      <w:r w:rsidRPr="00E804C9">
        <w:rPr>
          <w:i/>
        </w:rPr>
        <w:t>InDeviceCoexIndication</w:t>
      </w:r>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r w:rsidRPr="00E804C9">
        <w:rPr>
          <w:i/>
        </w:rPr>
        <w:t>InDeviceCoexIndication</w:t>
      </w:r>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iCs/>
        </w:rPr>
        <w:t>UEAssistanceInform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4EE235E1" w14:textId="40CF668D"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 </w:t>
      </w:r>
      <w:r w:rsidRPr="00E804C9">
        <w:rPr>
          <w:i/>
        </w:rPr>
        <w:t>UEAssistanceInformation</w:t>
      </w:r>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r w:rsidRPr="00E804C9">
        <w:rPr>
          <w:i/>
        </w:rPr>
        <w:t>UEAssistanceInformation</w:t>
      </w:r>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PCell:</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rPr>
        <w:t>MBMSInterest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53A610F1" w14:textId="4AAADDF9"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supports MBMS reception and the UE has initiated transmission of an </w:t>
      </w:r>
      <w:r w:rsidRPr="00E804C9">
        <w:rPr>
          <w:i/>
        </w:rPr>
        <w:t>MBMSInterestIndication</w:t>
      </w:r>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PCell;</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communication related parameters relevant in target PCell (i.e. change of </w:t>
      </w:r>
      <w:r w:rsidRPr="00E804C9">
        <w:rPr>
          <w:i/>
        </w:rPr>
        <w:t>commRxInterestedFreq</w:t>
      </w:r>
      <w:r w:rsidRPr="00E804C9">
        <w:t xml:space="preserve"> or </w:t>
      </w:r>
      <w:r w:rsidRPr="00E804C9">
        <w:rPr>
          <w:i/>
        </w:rPr>
        <w:t>commTxResourceReq</w:t>
      </w:r>
      <w:r w:rsidRPr="00E804C9">
        <w:t xml:space="preserve">, </w:t>
      </w:r>
      <w:r w:rsidRPr="00E804C9">
        <w:rPr>
          <w:i/>
        </w:rPr>
        <w:t>commTxResourceReqUC</w:t>
      </w:r>
      <w:r w:rsidRPr="00E804C9">
        <w:t xml:space="preserve"> if </w:t>
      </w:r>
      <w:r w:rsidRPr="00E804C9">
        <w:rPr>
          <w:i/>
        </w:rPr>
        <w:t>SystemInformationBlockType18</w:t>
      </w:r>
      <w:r w:rsidRPr="00E804C9">
        <w:t xml:space="preserve"> includes </w:t>
      </w:r>
      <w:r w:rsidRPr="00E804C9">
        <w:rPr>
          <w:i/>
        </w:rPr>
        <w:t>commTxResourceUC-ReqAllowed</w:t>
      </w:r>
      <w:r w:rsidRPr="00E804C9">
        <w:t xml:space="preserve"> or </w:t>
      </w:r>
      <w:r w:rsidRPr="00E804C9">
        <w:rPr>
          <w:i/>
        </w:rPr>
        <w:t>commTxResourceInfoReqRelay</w:t>
      </w:r>
      <w:r w:rsidRPr="00E804C9">
        <w:t xml:space="preserve"> if PCell broadcasts </w:t>
      </w:r>
      <w:r w:rsidRPr="00E804C9">
        <w:rPr>
          <w:i/>
        </w:rPr>
        <w:t>SystemInformationBlockType19</w:t>
      </w:r>
      <w:r w:rsidRPr="00E804C9">
        <w:t xml:space="preserve"> including </w:t>
      </w:r>
      <w:r w:rsidRPr="00E804C9">
        <w:rPr>
          <w:i/>
        </w:rPr>
        <w:t>discConfigRelay</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discovery related parameters relevant in target PCell (i.e. change of </w:t>
      </w:r>
      <w:r w:rsidRPr="00E804C9">
        <w:rPr>
          <w:i/>
        </w:rPr>
        <w:t>discRxInterest</w:t>
      </w:r>
      <w:r w:rsidRPr="00E804C9">
        <w:t xml:space="preserve"> or </w:t>
      </w:r>
      <w:r w:rsidRPr="00E804C9">
        <w:rPr>
          <w:i/>
        </w:rPr>
        <w:t>discTxResourceReq</w:t>
      </w:r>
      <w:r w:rsidRPr="00E804C9">
        <w:t xml:space="preserve">, </w:t>
      </w:r>
      <w:r w:rsidRPr="00E804C9">
        <w:rPr>
          <w:i/>
        </w:rPr>
        <w:t>discTxResourceReqPS</w:t>
      </w:r>
      <w:r w:rsidRPr="00E804C9">
        <w:t xml:space="preserve"> if </w:t>
      </w:r>
      <w:r w:rsidRPr="00E804C9">
        <w:rPr>
          <w:i/>
        </w:rPr>
        <w:t>SystemInformationBlockType19</w:t>
      </w:r>
      <w:r w:rsidRPr="00E804C9">
        <w:t xml:space="preserve"> includes </w:t>
      </w:r>
      <w:r w:rsidRPr="00E804C9">
        <w:rPr>
          <w:i/>
        </w:rPr>
        <w:t>discConfigPS</w:t>
      </w:r>
      <w:r w:rsidRPr="00E804C9">
        <w:t xml:space="preserve"> or </w:t>
      </w:r>
      <w:r w:rsidRPr="00E804C9">
        <w:rPr>
          <w:i/>
          <w:lang w:eastAsia="zh-CN"/>
        </w:rPr>
        <w:t>discRxGapReq</w:t>
      </w:r>
      <w:r w:rsidRPr="00E804C9">
        <w:rPr>
          <w:lang w:eastAsia="zh-CN"/>
        </w:rPr>
        <w:t xml:space="preserve"> </w:t>
      </w:r>
      <w:r w:rsidRPr="00E804C9">
        <w:t xml:space="preserve">or </w:t>
      </w:r>
      <w:r w:rsidRPr="00E804C9">
        <w:rPr>
          <w:i/>
          <w:lang w:eastAsia="zh-CN"/>
        </w:rPr>
        <w:t>discTxGapReq</w:t>
      </w:r>
      <w:r w:rsidRPr="00E804C9">
        <w:rPr>
          <w:lang w:eastAsia="zh-CN"/>
        </w:rPr>
        <w:t xml:space="preserve"> </w:t>
      </w:r>
      <w:r w:rsidRPr="00E804C9">
        <w:t xml:space="preserve">if the UE is configured with </w:t>
      </w:r>
      <w:r w:rsidRPr="00E804C9">
        <w:rPr>
          <w:i/>
        </w:rPr>
        <w:t>gapRequestsAllowedDedicated</w:t>
      </w:r>
      <w:r w:rsidRPr="00E804C9">
        <w:t xml:space="preserve"> set to </w:t>
      </w:r>
      <w:r w:rsidRPr="00E804C9">
        <w:rPr>
          <w:i/>
        </w:rPr>
        <w:t>true</w:t>
      </w:r>
      <w:r w:rsidRPr="00E804C9">
        <w:t xml:space="preserve"> or if the UE is not configured with </w:t>
      </w:r>
      <w:r w:rsidRPr="00E804C9">
        <w:rPr>
          <w:i/>
        </w:rPr>
        <w:t>gapRequestsAllowedDedicated</w:t>
      </w:r>
      <w:r w:rsidRPr="00E804C9">
        <w:t xml:space="preserve"> and </w:t>
      </w:r>
      <w:r w:rsidRPr="00E804C9">
        <w:rPr>
          <w:i/>
        </w:rPr>
        <w:t>SystemInformationBlockType19</w:t>
      </w:r>
      <w:r w:rsidRPr="00E804C9">
        <w:t xml:space="preserve"> includes </w:t>
      </w:r>
      <w:r w:rsidRPr="00E804C9">
        <w:rPr>
          <w:i/>
        </w:rPr>
        <w:t>gapRequestsAllowedCommon</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V2X sidelink communication related parameters relevant in target PCell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1957FFEB" w14:textId="46098A07" w:rsidR="009722D5" w:rsidRPr="00E804C9" w:rsidRDefault="00437134" w:rsidP="00437134">
      <w:pPr>
        <w:pStyle w:val="B2"/>
      </w:pPr>
      <w:r w:rsidRPr="00E804C9">
        <w:t>2&gt;</w:t>
      </w:r>
      <w:r w:rsidRPr="00E804C9">
        <w:tab/>
        <w:t xml:space="preserve">if the </w:t>
      </w:r>
      <w:r w:rsidRPr="00E804C9">
        <w:rPr>
          <w:i/>
        </w:rPr>
        <w:t>RRCConnectionReconfiguration</w:t>
      </w:r>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PCell, and the UE has initiated transmission of a </w:t>
      </w:r>
      <w:r w:rsidRPr="00E804C9">
        <w:rPr>
          <w:i/>
        </w:rPr>
        <w:t>SidelinkUEInformation</w:t>
      </w:r>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r w:rsidRPr="00E804C9">
        <w:rPr>
          <w:i/>
        </w:rPr>
        <w:t>SidelinkUEInformation</w:t>
      </w:r>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r w:rsidRPr="00E804C9">
        <w:rPr>
          <w:i/>
        </w:rPr>
        <w:t>VarConditionalReconfiguration</w:t>
      </w:r>
      <w:r w:rsidRPr="00E804C9">
        <w:t>, if any;</w:t>
      </w:r>
    </w:p>
    <w:p w14:paraId="336E5B6A" w14:textId="3EE3656E" w:rsidR="00AA4F15" w:rsidRPr="00E804C9" w:rsidRDefault="00AA4F15" w:rsidP="00AA4F15">
      <w:pPr>
        <w:pStyle w:val="B2"/>
      </w:pPr>
      <w:r w:rsidRPr="00E804C9">
        <w:t>2&gt;</w:t>
      </w:r>
      <w:r w:rsidRPr="00E804C9">
        <w:tab/>
        <w:t xml:space="preserve">for each </w:t>
      </w:r>
      <w:r w:rsidRPr="00E804C9">
        <w:rPr>
          <w:i/>
        </w:rPr>
        <w:t>measId</w:t>
      </w:r>
      <w:r w:rsidRPr="00E804C9">
        <w:t xml:space="preserve">, if the associated </w:t>
      </w:r>
      <w:r w:rsidRPr="00E804C9">
        <w:rPr>
          <w:i/>
        </w:rPr>
        <w:t>reportConfig</w:t>
      </w:r>
      <w:r w:rsidRPr="00E804C9">
        <w:t xml:space="preserve"> is </w:t>
      </w:r>
      <w:r w:rsidRPr="00E804C9">
        <w:rPr>
          <w:i/>
        </w:rPr>
        <w:t>condReconfigurationTrigger</w:t>
      </w:r>
      <w:r w:rsidR="00191D75" w:rsidRPr="00E804C9">
        <w:rPr>
          <w:i/>
        </w:rPr>
        <w:t>EUTRA</w:t>
      </w:r>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iCs/>
        </w:rPr>
        <w:t>reportConfigList</w:t>
      </w:r>
      <w:r w:rsidRPr="00E804C9">
        <w:t xml:space="preserve"> within the </w:t>
      </w:r>
      <w:r w:rsidRPr="00E804C9">
        <w:rPr>
          <w:i/>
        </w:rPr>
        <w:t>VarMeasConfig</w:t>
      </w:r>
      <w:r w:rsidRPr="00E804C9">
        <w:t>;</w:t>
      </w:r>
    </w:p>
    <w:p w14:paraId="5969287A" w14:textId="77777777" w:rsidR="00AA4F15" w:rsidRPr="00E804C9" w:rsidRDefault="00AA4F15" w:rsidP="00AA4F15">
      <w:pPr>
        <w:pStyle w:val="B3"/>
      </w:pPr>
      <w:r w:rsidRPr="00E804C9">
        <w:t>3&gt;</w:t>
      </w:r>
      <w:r w:rsidRPr="00E804C9">
        <w:tab/>
        <w:t xml:space="preserve">if the </w:t>
      </w:r>
      <w:r w:rsidRPr="00E804C9">
        <w:rPr>
          <w:i/>
        </w:rPr>
        <w:t xml:space="preserve">measObjectId </w:t>
      </w:r>
      <w:r w:rsidRPr="00E804C9">
        <w:rPr>
          <w:iCs/>
        </w:rPr>
        <w:t>is only included in</w:t>
      </w:r>
      <w:r w:rsidRPr="00E804C9">
        <w:t xml:space="preserve"> a </w:t>
      </w:r>
      <w:r w:rsidRPr="00E804C9">
        <w:rPr>
          <w:i/>
        </w:rPr>
        <w:t>MeasIdToAddMod</w:t>
      </w:r>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iCs/>
        </w:rPr>
        <w:t>measObjectList</w:t>
      </w:r>
      <w:r w:rsidRPr="00E804C9">
        <w:t xml:space="preserve"> within the </w:t>
      </w:r>
      <w:r w:rsidRPr="00E804C9">
        <w:rPr>
          <w:i/>
          <w:iCs/>
        </w:rPr>
        <w:t>VarMeasConfig</w:t>
      </w:r>
      <w:r w:rsidRPr="00E804C9">
        <w:t>;</w:t>
      </w:r>
    </w:p>
    <w:p w14:paraId="45D99249" w14:textId="77777777" w:rsidR="009722D5" w:rsidRPr="00E804C9" w:rsidRDefault="009722D5" w:rsidP="009722D5">
      <w:pPr>
        <w:pStyle w:val="B2"/>
        <w:rPr>
          <w:lang w:eastAsia="zh-TW"/>
        </w:rPr>
      </w:pPr>
      <w:r w:rsidRPr="00E804C9">
        <w:rPr>
          <w:lang w:eastAsia="zh-TW"/>
        </w:rPr>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PCell by acquiring system information from that cell </w:t>
      </w:r>
      <w:r w:rsidRPr="00E804C9">
        <w:rPr>
          <w:lang w:eastAsia="ko-KR"/>
        </w:rPr>
        <w:t xml:space="preserve">before performing RACH access in the target </w:t>
      </w:r>
      <w:r w:rsidRPr="00E804C9">
        <w:t>PC</w:t>
      </w:r>
      <w:r w:rsidRPr="00E804C9">
        <w:rPr>
          <w:lang w:eastAsia="ko-KR"/>
        </w:rPr>
        <w:t>ell, except for BL UEs or UEs in CE</w:t>
      </w:r>
      <w:r w:rsidR="00411CDF" w:rsidRPr="00E804C9">
        <w:rPr>
          <w:lang w:eastAsia="ko-KR"/>
        </w:rPr>
        <w:t xml:space="preserve"> when </w:t>
      </w:r>
      <w:r w:rsidR="00411CDF" w:rsidRPr="00E804C9">
        <w:rPr>
          <w:i/>
          <w:lang w:eastAsia="ko-KR"/>
        </w:rPr>
        <w:t>sameSFN-Indication</w:t>
      </w:r>
      <w:r w:rsidR="00411CDF" w:rsidRPr="00E804C9">
        <w:rPr>
          <w:lang w:eastAsia="ko-KR"/>
        </w:rPr>
        <w:t xml:space="preserve"> is not present in </w:t>
      </w:r>
      <w:r w:rsidR="00411CDF" w:rsidRPr="00E804C9">
        <w:rPr>
          <w:i/>
          <w:lang w:eastAsia="ko-KR"/>
        </w:rPr>
        <w:t>mobilityControlInfo</w:t>
      </w:r>
      <w:r w:rsidRPr="00E804C9">
        <w:t>.</w:t>
      </w:r>
    </w:p>
    <w:p w14:paraId="6272526B" w14:textId="77777777" w:rsidR="009722D5" w:rsidRPr="00E804C9" w:rsidRDefault="009722D5" w:rsidP="00AA4F15">
      <w:pPr>
        <w:pStyle w:val="Heading4"/>
      </w:pPr>
      <w:bookmarkStart w:id="1514" w:name="_Toc20486800"/>
      <w:bookmarkStart w:id="1515" w:name="_Toc29342092"/>
      <w:bookmarkStart w:id="1516" w:name="_Toc29343231"/>
      <w:bookmarkStart w:id="1517" w:name="_Toc36566482"/>
      <w:bookmarkStart w:id="1518" w:name="_Toc36809891"/>
      <w:bookmarkStart w:id="1519" w:name="_Toc36846255"/>
      <w:bookmarkStart w:id="1520" w:name="_Toc36938908"/>
      <w:bookmarkStart w:id="1521" w:name="_Toc37081887"/>
      <w:bookmarkStart w:id="1522" w:name="_Toc46480513"/>
      <w:bookmarkStart w:id="1523" w:name="_Toc46481747"/>
      <w:bookmarkStart w:id="1524" w:name="_Toc46482981"/>
      <w:bookmarkStart w:id="1525" w:name="_Toc171494649"/>
      <w:r w:rsidRPr="00E804C9">
        <w:t>5.3.5.5</w:t>
      </w:r>
      <w:r w:rsidRPr="00E804C9">
        <w:tab/>
        <w:t>Reconfiguration failure</w:t>
      </w:r>
      <w:bookmarkEnd w:id="1514"/>
      <w:bookmarkEnd w:id="1515"/>
      <w:bookmarkEnd w:id="1516"/>
      <w:bookmarkEnd w:id="1517"/>
      <w:bookmarkEnd w:id="1518"/>
      <w:bookmarkEnd w:id="1519"/>
      <w:bookmarkEnd w:id="1520"/>
      <w:bookmarkEnd w:id="1521"/>
      <w:bookmarkEnd w:id="1522"/>
      <w:bookmarkEnd w:id="1523"/>
      <w:bookmarkEnd w:id="1524"/>
      <w:bookmarkEnd w:id="1525"/>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r w:rsidRPr="00E804C9">
        <w:rPr>
          <w:i/>
        </w:rPr>
        <w:t>RRCConnectionReconfiguration</w:t>
      </w:r>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SecondaryCellGroupConfig</w:t>
      </w:r>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sidelink configuration carried within an octet string, e.g. field </w:t>
      </w:r>
      <w:r w:rsidRPr="00E804C9">
        <w:rPr>
          <w:i/>
          <w:iCs/>
        </w:rPr>
        <w:t>sl-ConfigDedicatedNR</w:t>
      </w:r>
      <w:r w:rsidR="003701FA" w:rsidRPr="00E804C9">
        <w:t>, i.e</w:t>
      </w:r>
      <w:r w:rsidRPr="00E804C9">
        <w:t>. the failure behaviour defined also applies in case the UE cannot comply with the embedded NR sidelink configuration.</w:t>
      </w:r>
    </w:p>
    <w:p w14:paraId="6F1A5A7A" w14:textId="77777777" w:rsidR="009722D5" w:rsidRPr="00E804C9" w:rsidRDefault="009722D5" w:rsidP="009722D5">
      <w:pPr>
        <w:pStyle w:val="Heading4"/>
      </w:pPr>
      <w:bookmarkStart w:id="1526" w:name="_Toc20486801"/>
      <w:bookmarkStart w:id="1527" w:name="_Toc29342093"/>
      <w:bookmarkStart w:id="1528" w:name="_Toc29343232"/>
      <w:bookmarkStart w:id="1529" w:name="_Toc36566483"/>
      <w:bookmarkStart w:id="1530" w:name="_Toc36809892"/>
      <w:bookmarkStart w:id="1531" w:name="_Toc36846256"/>
      <w:bookmarkStart w:id="1532" w:name="_Toc36938909"/>
      <w:bookmarkStart w:id="1533" w:name="_Toc37081888"/>
      <w:bookmarkStart w:id="1534" w:name="_Toc46480514"/>
      <w:bookmarkStart w:id="1535" w:name="_Toc46481748"/>
      <w:bookmarkStart w:id="1536" w:name="_Toc46482982"/>
      <w:bookmarkStart w:id="1537" w:name="_Toc171494650"/>
      <w:r w:rsidRPr="00E804C9">
        <w:t>5.3.5.6</w:t>
      </w:r>
      <w:r w:rsidRPr="00E804C9">
        <w:tab/>
        <w:t>T304 expiry (handover failure)</w:t>
      </w:r>
      <w:bookmarkEnd w:id="1526"/>
      <w:bookmarkEnd w:id="1527"/>
      <w:bookmarkEnd w:id="1528"/>
      <w:bookmarkEnd w:id="1529"/>
      <w:bookmarkEnd w:id="1530"/>
      <w:bookmarkEnd w:id="1531"/>
      <w:bookmarkEnd w:id="1532"/>
      <w:bookmarkEnd w:id="1533"/>
      <w:bookmarkEnd w:id="1534"/>
      <w:bookmarkEnd w:id="1535"/>
      <w:bookmarkEnd w:id="1536"/>
      <w:bookmarkEnd w:id="1537"/>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r w:rsidRPr="00E804C9">
        <w:rPr>
          <w:i/>
        </w:rPr>
        <w:t>rach-ConfigDedicated</w:t>
      </w:r>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r w:rsidRPr="00E804C9">
        <w:rPr>
          <w:rFonts w:eastAsia="SimSun"/>
          <w:i/>
        </w:rPr>
        <w:t>attemptCondReconf</w:t>
      </w:r>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PCell, excluding the configuration configured by the </w:t>
      </w:r>
      <w:r w:rsidR="009722D5" w:rsidRPr="00E804C9">
        <w:rPr>
          <w:i/>
        </w:rPr>
        <w:t>physicalConfigDedicated</w:t>
      </w:r>
      <w:r w:rsidR="009722D5" w:rsidRPr="00E804C9">
        <w:t>,</w:t>
      </w:r>
      <w:r w:rsidR="009722D5" w:rsidRPr="00E804C9">
        <w:rPr>
          <w:i/>
        </w:rPr>
        <w:t xml:space="preserve"> </w:t>
      </w:r>
      <w:r w:rsidR="009722D5" w:rsidRPr="00E804C9">
        <w:t xml:space="preserve">the </w:t>
      </w:r>
      <w:r w:rsidR="009722D5" w:rsidRPr="00E804C9">
        <w:rPr>
          <w:i/>
        </w:rPr>
        <w:t>mac-MainConfig</w:t>
      </w:r>
      <w:r w:rsidR="009722D5" w:rsidRPr="00E804C9">
        <w:t xml:space="preserve"> and the </w:t>
      </w:r>
      <w:r w:rsidR="009722D5" w:rsidRPr="00E804C9">
        <w:rPr>
          <w:i/>
        </w:rPr>
        <w:t>sps-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revert back to the configuration used in the source PCell;</w:t>
      </w:r>
    </w:p>
    <w:p w14:paraId="1EACB515" w14:textId="77777777" w:rsidR="009722D5" w:rsidRPr="00E804C9" w:rsidRDefault="002F7982" w:rsidP="002F7982">
      <w:pPr>
        <w:pStyle w:val="NO"/>
      </w:pPr>
      <w:r w:rsidRPr="00E804C9">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r w:rsidRPr="00E804C9">
        <w:rPr>
          <w:i/>
        </w:rPr>
        <w:t>VarRLF-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r w:rsidRPr="00E804C9">
        <w:rPr>
          <w:i/>
        </w:rPr>
        <w:t>VarRLF-Report</w:t>
      </w:r>
      <w:r w:rsidRPr="00E804C9">
        <w:t>, if any;</w:t>
      </w:r>
    </w:p>
    <w:p w14:paraId="4AD24451" w14:textId="77777777" w:rsidR="009722D5" w:rsidRPr="00E804C9" w:rsidRDefault="009722D5" w:rsidP="009722D5">
      <w:pPr>
        <w:pStyle w:val="B3"/>
      </w:pPr>
      <w:r w:rsidRPr="00E804C9">
        <w:t>3&gt;</w:t>
      </w:r>
      <w:r w:rsidRPr="00E804C9">
        <w:tab/>
        <w:t xml:space="preserve">set the </w:t>
      </w:r>
      <w:r w:rsidRPr="00E804C9">
        <w:rPr>
          <w:i/>
        </w:rPr>
        <w:t xml:space="preserve">plmn-IdentityList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r w:rsidRPr="00E804C9">
        <w:rPr>
          <w:i/>
          <w:iCs/>
        </w:rPr>
        <w:t>measResultLast</w:t>
      </w:r>
      <w:r w:rsidRPr="00E804C9">
        <w:rPr>
          <w:i/>
        </w:rPr>
        <w:t>ServCell</w:t>
      </w:r>
      <w:r w:rsidRPr="00E804C9">
        <w:t xml:space="preserve"> to include the RSRP and RSRQ, if available, of the source PCell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lastServCellRSRQ-Type</w:t>
      </w:r>
      <w:r w:rsidRPr="00E804C9">
        <w:t>;</w:t>
      </w:r>
    </w:p>
    <w:p w14:paraId="35CE308C" w14:textId="77777777" w:rsidR="009722D5" w:rsidRPr="00E804C9" w:rsidRDefault="009722D5" w:rsidP="009722D5">
      <w:pPr>
        <w:pStyle w:val="B3"/>
      </w:pPr>
      <w:r w:rsidRPr="00E804C9">
        <w:t>3&gt;</w:t>
      </w:r>
      <w:r w:rsidRPr="00E804C9">
        <w:tab/>
        <w:t xml:space="preserve">set the </w:t>
      </w:r>
      <w:r w:rsidRPr="00E804C9">
        <w:rPr>
          <w:i/>
        </w:rPr>
        <w:t xml:space="preserve">measResultNeighCells </w:t>
      </w:r>
      <w:r w:rsidRPr="00E804C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r w:rsidRPr="00E804C9">
        <w:rPr>
          <w:i/>
        </w:rPr>
        <w:t>measResultListEUTRA</w:t>
      </w:r>
      <w:r w:rsidRPr="00E804C9">
        <w:t>;</w:t>
      </w:r>
    </w:p>
    <w:p w14:paraId="40B9A12E"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rsrq-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r w:rsidRPr="00E804C9">
        <w:rPr>
          <w:i/>
        </w:rPr>
        <w:t>measResultListUTRA</w:t>
      </w:r>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r w:rsidRPr="00E804C9">
        <w:rPr>
          <w:i/>
        </w:rPr>
        <w:t>measResultListGERAN</w:t>
      </w:r>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Pr="00E804C9">
        <w:t xml:space="preserve"> for one or more neighbouring NR frequencies, include the </w:t>
      </w:r>
      <w:r w:rsidRPr="00E804C9">
        <w:rPr>
          <w:i/>
        </w:rPr>
        <w:t>measResultListNR</w:t>
      </w:r>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r w:rsidRPr="00E804C9">
        <w:rPr>
          <w:i/>
        </w:rPr>
        <w:t>locationInfo</w:t>
      </w:r>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19A86C92"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r w:rsidRPr="00E804C9">
        <w:rPr>
          <w:i/>
        </w:rPr>
        <w:t>RRCConnectionReconfiguration</w:t>
      </w:r>
      <w:r w:rsidRPr="00E804C9">
        <w:t xml:space="preserve"> message including </w:t>
      </w:r>
      <w:r w:rsidRPr="00E804C9">
        <w:rPr>
          <w:i/>
        </w:rPr>
        <w:t xml:space="preserve">mobilityControlInfo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r w:rsidR="009722D5" w:rsidRPr="00E804C9">
        <w:rPr>
          <w:i/>
        </w:rPr>
        <w:t>failedPCellId</w:t>
      </w:r>
      <w:r w:rsidR="009722D5" w:rsidRPr="00E804C9">
        <w:t xml:space="preserve"> to the global cell identity, if available, and otherwise to the physical cell identity and carrier frequency of the target PCell of the failed handover;</w:t>
      </w:r>
    </w:p>
    <w:p w14:paraId="5FAC41D9" w14:textId="77777777" w:rsidR="0025414B" w:rsidRPr="00E804C9" w:rsidRDefault="0025414B" w:rsidP="0025414B">
      <w:pPr>
        <w:pStyle w:val="B4"/>
      </w:pPr>
      <w:r w:rsidRPr="00E804C9">
        <w:t>4&gt;</w:t>
      </w:r>
      <w:r w:rsidRPr="00E804C9">
        <w:tab/>
        <w:t xml:space="preserve">include </w:t>
      </w:r>
      <w:r w:rsidRPr="00E804C9">
        <w:rPr>
          <w:i/>
        </w:rPr>
        <w:t>previousPCellId</w:t>
      </w:r>
      <w:r w:rsidRPr="00E804C9">
        <w:t xml:space="preserve"> and set it to the global cell identity of the PCell where the last </w:t>
      </w:r>
      <w:r w:rsidRPr="00E804C9">
        <w:rPr>
          <w:i/>
        </w:rPr>
        <w:t>RRCConnectionReconfiguration</w:t>
      </w:r>
      <w:r w:rsidRPr="00E804C9">
        <w:t xml:space="preserve"> message including </w:t>
      </w:r>
      <w:r w:rsidRPr="00E804C9">
        <w:rPr>
          <w:i/>
        </w:rPr>
        <w:t>mobilityControlInfo</w:t>
      </w:r>
      <w:r w:rsidRPr="00E804C9">
        <w:t xml:space="preserve"> was received;</w:t>
      </w:r>
    </w:p>
    <w:p w14:paraId="1D8548E8" w14:textId="77777777" w:rsidR="0025414B" w:rsidRPr="00E804C9" w:rsidRDefault="0025414B" w:rsidP="00CC5403">
      <w:pPr>
        <w:pStyle w:val="B4"/>
        <w:rPr>
          <w:i/>
        </w:rPr>
      </w:pPr>
      <w:r w:rsidRPr="00E804C9">
        <w:t>4&gt;</w:t>
      </w:r>
      <w:r w:rsidRPr="00E804C9">
        <w:tab/>
      </w:r>
      <w:r w:rsidRPr="00E804C9">
        <w:rPr>
          <w:lang w:eastAsia="zh-CN"/>
        </w:rPr>
        <w:t>set the</w:t>
      </w:r>
      <w:r w:rsidRPr="00E804C9">
        <w:t xml:space="preserve"> </w:t>
      </w:r>
      <w:r w:rsidRPr="00E804C9">
        <w:rPr>
          <w:i/>
        </w:rPr>
        <w:t>time</w:t>
      </w:r>
      <w:r w:rsidRPr="00E804C9">
        <w:rPr>
          <w:i/>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the last </w:t>
      </w:r>
      <w:r w:rsidRPr="00E804C9">
        <w:rPr>
          <w:i/>
        </w:rPr>
        <w:t>RRCConnectionReconfiguration</w:t>
      </w:r>
      <w:r w:rsidRPr="00E804C9">
        <w:t xml:space="preserve"> message including the </w:t>
      </w:r>
      <w:r w:rsidRPr="00E804C9">
        <w:rPr>
          <w:i/>
        </w:rPr>
        <w:t>mobilityControlInfo</w:t>
      </w:r>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r w:rsidRPr="00E804C9">
        <w:rPr>
          <w:i/>
        </w:rPr>
        <w:t>MobilityFromEUTRACommand</w:t>
      </w:r>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failedNR-PCellId</w:t>
      </w:r>
      <w:r w:rsidRPr="00E804C9">
        <w:t xml:space="preserve"> to the global cell identity and tracking area code, if available, and otherwise to the physical cell identity and carrier frequency of the target PCell of the failed handover;</w:t>
      </w:r>
    </w:p>
    <w:p w14:paraId="0A8D9758" w14:textId="77777777" w:rsidR="0025414B" w:rsidRPr="00E804C9" w:rsidRDefault="0025414B" w:rsidP="0025414B">
      <w:pPr>
        <w:pStyle w:val="B4"/>
      </w:pPr>
      <w:r w:rsidRPr="00E804C9">
        <w:t xml:space="preserve">4&gt; include </w:t>
      </w:r>
      <w:r w:rsidRPr="00E804C9">
        <w:rPr>
          <w:i/>
        </w:rPr>
        <w:t>previousPCellId</w:t>
      </w:r>
      <w:r w:rsidRPr="00E804C9">
        <w:t xml:space="preserve"> and set it to the global cell identity of the PCell where the last </w:t>
      </w:r>
      <w:r w:rsidRPr="00E804C9">
        <w:rPr>
          <w:i/>
          <w:iCs/>
        </w:rPr>
        <w:t>MobilityFromEUTRACommand</w:t>
      </w:r>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time</w:t>
      </w:r>
      <w:r w:rsidRPr="00E804C9">
        <w:rPr>
          <w:i/>
          <w:iCs/>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r w:rsidRPr="00E804C9">
        <w:rPr>
          <w:i/>
          <w:iCs/>
        </w:rPr>
        <w:t>MobilityFromEUTRACommand</w:t>
      </w:r>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r w:rsidRPr="00E804C9">
        <w:rPr>
          <w:i/>
        </w:rPr>
        <w:t>conn</w:t>
      </w:r>
      <w:r w:rsidRPr="00E804C9">
        <w:rPr>
          <w:i/>
          <w:lang w:eastAsia="zh-CN"/>
        </w:rPr>
        <w:t>ection</w:t>
      </w:r>
      <w:r w:rsidRPr="00E804C9">
        <w:rPr>
          <w:i/>
        </w:rPr>
        <w:t>Failure</w:t>
      </w:r>
      <w:r w:rsidRPr="00E804C9">
        <w:rPr>
          <w:i/>
          <w:lang w:eastAsia="zh-CN"/>
        </w:rPr>
        <w:t>Type</w:t>
      </w:r>
      <w:r w:rsidRPr="00E804C9">
        <w:t xml:space="preserve"> </w:t>
      </w:r>
      <w:r w:rsidRPr="00E804C9">
        <w:rPr>
          <w:lang w:eastAsia="zh-CN"/>
        </w:rPr>
        <w:t>to</w:t>
      </w:r>
      <w:r w:rsidRPr="00E804C9">
        <w:t xml:space="preserve"> '</w:t>
      </w:r>
      <w:r w:rsidRPr="00E804C9">
        <w:rPr>
          <w:i/>
          <w:lang w:eastAsia="zh-CN"/>
        </w:rPr>
        <w:t>hof</w:t>
      </w:r>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PCell;</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release the MAC entity for the target PCell;</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re-establish the RLC entity for the target PCell;</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PCell;</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PCell</w:t>
      </w:r>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PCell</w:t>
      </w:r>
      <w:r w:rsidRPr="00E804C9">
        <w:t>;</w:t>
      </w:r>
    </w:p>
    <w:p w14:paraId="6B09A73B" w14:textId="77777777" w:rsidR="00191D75" w:rsidRPr="00E804C9" w:rsidRDefault="00191D75" w:rsidP="00191D75">
      <w:pPr>
        <w:pStyle w:val="B3"/>
      </w:pPr>
      <w:r w:rsidRPr="00E804C9">
        <w:t>3&gt;</w:t>
      </w:r>
      <w:r w:rsidRPr="00E804C9">
        <w:tab/>
        <w:t>re-establish the RLC entity for the source PCell;</w:t>
      </w:r>
    </w:p>
    <w:p w14:paraId="6C616E8E" w14:textId="77777777" w:rsidR="00191D75" w:rsidRPr="00E804C9" w:rsidRDefault="00191D75" w:rsidP="00191D75">
      <w:pPr>
        <w:pStyle w:val="B3"/>
      </w:pPr>
      <w:r w:rsidRPr="00E804C9">
        <w:t>3&gt;</w:t>
      </w:r>
      <w:r w:rsidRPr="00E804C9">
        <w:tab/>
        <w:t>release the PDCP entity for the target PCell;</w:t>
      </w:r>
    </w:p>
    <w:p w14:paraId="70DB1B9E" w14:textId="77777777" w:rsidR="00191D75" w:rsidRPr="00E804C9" w:rsidRDefault="00191D75" w:rsidP="00191D75">
      <w:pPr>
        <w:pStyle w:val="B3"/>
      </w:pPr>
      <w:r w:rsidRPr="00E804C9">
        <w:t>3&gt;</w:t>
      </w:r>
      <w:r w:rsidRPr="00E804C9">
        <w:tab/>
        <w:t>release the RLC entity and the associated DCCH logical channel for the target PCell;</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PCell;</w:t>
      </w:r>
    </w:p>
    <w:p w14:paraId="6CE27447" w14:textId="77777777" w:rsidR="00AA4F15" w:rsidRPr="00E804C9" w:rsidRDefault="00AA4F15" w:rsidP="00AA4F15">
      <w:pPr>
        <w:pStyle w:val="B2"/>
      </w:pPr>
      <w:r w:rsidRPr="00E804C9">
        <w:t>2&gt;</w:t>
      </w:r>
      <w:r w:rsidRPr="00E804C9">
        <w:tab/>
        <w:t>resume the SRBs for the source PCell;</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r w:rsidRPr="00E804C9">
        <w:rPr>
          <w:i/>
        </w:rPr>
        <w:t>VarRLF-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r w:rsidRPr="00E804C9">
        <w:rPr>
          <w:i/>
          <w:iCs/>
        </w:rPr>
        <w:t>rlf-ReportReq</w:t>
      </w:r>
      <w:r w:rsidRPr="00E804C9">
        <w:t xml:space="preserve"> set to </w:t>
      </w:r>
      <w:r w:rsidRPr="00E804C9">
        <w:rPr>
          <w:i/>
        </w:rPr>
        <w:t>true</w:t>
      </w:r>
      <w:r w:rsidRPr="00E804C9">
        <w:t>, as specified in 5.6.5.3.</w:t>
      </w:r>
    </w:p>
    <w:p w14:paraId="53FFD898" w14:textId="77777777" w:rsidR="009722D5" w:rsidRPr="00E804C9" w:rsidRDefault="009722D5" w:rsidP="009722D5">
      <w:pPr>
        <w:pStyle w:val="Heading4"/>
      </w:pPr>
      <w:bookmarkStart w:id="1538" w:name="_Toc20486802"/>
      <w:bookmarkStart w:id="1539" w:name="_Toc29342094"/>
      <w:bookmarkStart w:id="1540" w:name="_Toc29343233"/>
      <w:bookmarkStart w:id="1541" w:name="_Toc36566484"/>
      <w:bookmarkStart w:id="1542" w:name="_Toc36809893"/>
      <w:bookmarkStart w:id="1543" w:name="_Toc36846257"/>
      <w:bookmarkStart w:id="1544" w:name="_Toc36938910"/>
      <w:bookmarkStart w:id="1545" w:name="_Toc37081889"/>
      <w:bookmarkStart w:id="1546" w:name="_Toc46480515"/>
      <w:bookmarkStart w:id="1547" w:name="_Toc46481749"/>
      <w:bookmarkStart w:id="1548" w:name="_Toc46482983"/>
      <w:bookmarkStart w:id="1549" w:name="_Toc171494651"/>
      <w:r w:rsidRPr="00E804C9">
        <w:t>5.3.5.7</w:t>
      </w:r>
      <w:r w:rsidRPr="00E804C9">
        <w:tab/>
        <w:t>Void</w:t>
      </w:r>
      <w:bookmarkEnd w:id="1538"/>
      <w:bookmarkEnd w:id="1539"/>
      <w:bookmarkEnd w:id="1540"/>
      <w:bookmarkEnd w:id="1541"/>
      <w:bookmarkEnd w:id="1542"/>
      <w:bookmarkEnd w:id="1543"/>
      <w:bookmarkEnd w:id="1544"/>
      <w:bookmarkEnd w:id="1545"/>
      <w:bookmarkEnd w:id="1546"/>
      <w:bookmarkEnd w:id="1547"/>
      <w:bookmarkEnd w:id="1548"/>
      <w:bookmarkEnd w:id="1549"/>
    </w:p>
    <w:p w14:paraId="19253383" w14:textId="77777777" w:rsidR="009722D5" w:rsidRPr="00E804C9" w:rsidRDefault="009722D5" w:rsidP="009722D5">
      <w:pPr>
        <w:pStyle w:val="Heading4"/>
      </w:pPr>
      <w:bookmarkStart w:id="1550" w:name="_Toc20486803"/>
      <w:bookmarkStart w:id="1551" w:name="_Toc29342095"/>
      <w:bookmarkStart w:id="1552" w:name="_Toc29343234"/>
      <w:bookmarkStart w:id="1553" w:name="_Toc36566485"/>
      <w:bookmarkStart w:id="1554" w:name="_Toc36809894"/>
      <w:bookmarkStart w:id="1555" w:name="_Toc36846258"/>
      <w:bookmarkStart w:id="1556" w:name="_Toc36938911"/>
      <w:bookmarkStart w:id="1557" w:name="_Toc37081890"/>
      <w:bookmarkStart w:id="1558" w:name="_Toc46480516"/>
      <w:bookmarkStart w:id="1559" w:name="_Toc46481750"/>
      <w:bookmarkStart w:id="1560" w:name="_Toc46482984"/>
      <w:bookmarkStart w:id="1561" w:name="_Toc171494652"/>
      <w:r w:rsidRPr="00E804C9">
        <w:t>5.3.5.7a</w:t>
      </w:r>
      <w:r w:rsidRPr="00E804C9">
        <w:tab/>
        <w:t>T307 expiry (SCG change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r w:rsidRPr="00E804C9">
        <w:rPr>
          <w:i/>
        </w:rPr>
        <w:t>rach-ConfigDedicatedSCG</w:t>
      </w:r>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562" w:name="_Toc20486804"/>
      <w:bookmarkStart w:id="1563" w:name="_Toc29342096"/>
      <w:bookmarkStart w:id="1564" w:name="_Toc29343235"/>
      <w:bookmarkStart w:id="1565"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Heading4"/>
      </w:pPr>
      <w:bookmarkStart w:id="1566" w:name="_Toc36809895"/>
      <w:bookmarkStart w:id="1567" w:name="_Toc36846259"/>
      <w:bookmarkStart w:id="1568" w:name="_Toc36938912"/>
      <w:bookmarkStart w:id="1569" w:name="_Toc37081891"/>
      <w:bookmarkStart w:id="1570" w:name="_Toc46480517"/>
      <w:bookmarkStart w:id="1571" w:name="_Toc46481751"/>
      <w:bookmarkStart w:id="1572" w:name="_Toc46482985"/>
      <w:bookmarkStart w:id="1573" w:name="_Toc171494653"/>
      <w:r w:rsidRPr="00E804C9">
        <w:t>5.3.5.8</w:t>
      </w:r>
      <w:r w:rsidRPr="00E804C9">
        <w:tab/>
        <w:t>Radio Configuration involving full configuration option</w:t>
      </w:r>
      <w:bookmarkEnd w:id="1562"/>
      <w:bookmarkEnd w:id="1563"/>
      <w:bookmarkEnd w:id="1564"/>
      <w:bookmarkEnd w:id="1565"/>
      <w:bookmarkEnd w:id="1566"/>
      <w:bookmarkEnd w:id="1567"/>
      <w:bookmarkEnd w:id="1568"/>
      <w:bookmarkEnd w:id="1569"/>
      <w:bookmarkEnd w:id="1570"/>
      <w:bookmarkEnd w:id="1571"/>
      <w:bookmarkEnd w:id="1572"/>
      <w:bookmarkEnd w:id="1573"/>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r w:rsidRPr="00E804C9">
        <w:rPr>
          <w:i/>
          <w:iCs/>
        </w:rPr>
        <w:t>serviceType</w:t>
      </w:r>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r w:rsidRPr="00E804C9">
        <w:rPr>
          <w:i/>
        </w:rPr>
        <w:t>MeasConfig</w:t>
      </w:r>
      <w:r w:rsidRPr="00E804C9">
        <w:t xml:space="preserve"> and </w:t>
      </w:r>
      <w:r w:rsidRPr="00E804C9">
        <w:rPr>
          <w:i/>
        </w:rPr>
        <w:t>OtherConfig</w:t>
      </w:r>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AppLayer</w:t>
      </w:r>
      <w:r w:rsidRPr="00E804C9">
        <w:t xml:space="preserve"> set to </w:t>
      </w:r>
      <w:r w:rsidRPr="00E804C9">
        <w:rPr>
          <w:i/>
        </w:rPr>
        <w:t>setup</w:t>
      </w:r>
      <w:r w:rsidRPr="00E804C9">
        <w:t xml:space="preserve"> and the </w:t>
      </w:r>
      <w:r w:rsidRPr="00E804C9">
        <w:rPr>
          <w:i/>
        </w:rPr>
        <w:t>measConfigAppLayer</w:t>
      </w:r>
      <w:r w:rsidRPr="00E804C9">
        <w:t xml:space="preserve"> includes the </w:t>
      </w:r>
      <w:r w:rsidRPr="00E804C9">
        <w:rPr>
          <w:i/>
        </w:rPr>
        <w:t>serviceType</w:t>
      </w:r>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r w:rsidRPr="00E804C9">
        <w:rPr>
          <w:i/>
        </w:rPr>
        <w:t>measConfigAppLayer</w:t>
      </w:r>
      <w:r w:rsidRPr="00E804C9">
        <w:t>;</w:t>
      </w:r>
    </w:p>
    <w:p w14:paraId="4970EBD8" w14:textId="5E4E4635" w:rsidR="00CD1B7A" w:rsidRPr="00E804C9" w:rsidRDefault="00CD1B7A" w:rsidP="00CD1B7A">
      <w:pPr>
        <w:pStyle w:val="B2"/>
      </w:pPr>
      <w:r w:rsidRPr="00E804C9">
        <w:t>2&gt;</w:t>
      </w:r>
      <w:r w:rsidRPr="00E804C9">
        <w:tab/>
        <w:t xml:space="preserve">consider the </w:t>
      </w:r>
      <w:r w:rsidRPr="00E804C9">
        <w:rPr>
          <w:i/>
        </w:rPr>
        <w:t>measConfigAppLayer</w:t>
      </w:r>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r w:rsidRPr="00E804C9">
        <w:rPr>
          <w:i/>
        </w:rPr>
        <w:t>serviceType</w:t>
      </w:r>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r w:rsidRPr="00E804C9">
        <w:rPr>
          <w:i/>
          <w:iCs/>
        </w:rPr>
        <w:t>serviceType</w:t>
      </w:r>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w:t>
      </w:r>
      <w:r w:rsidRPr="00E804C9">
        <w:t>:</w:t>
      </w:r>
    </w:p>
    <w:p w14:paraId="38B1B539" w14:textId="77777777" w:rsidR="009722D5" w:rsidRPr="00E804C9" w:rsidRDefault="009722D5" w:rsidP="009722D5">
      <w:pPr>
        <w:pStyle w:val="B2"/>
      </w:pPr>
      <w:r w:rsidRPr="00E804C9">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r w:rsidRPr="00E804C9">
        <w:rPr>
          <w:i/>
        </w:rPr>
        <w:t>ue-TimersAndConstants</w:t>
      </w:r>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r w:rsidRPr="00E804C9">
        <w:rPr>
          <w:i/>
        </w:rPr>
        <w:t>srb-Identity</w:t>
      </w:r>
      <w:r w:rsidRPr="00E804C9">
        <w:t xml:space="preserve"> value which was configured in the </w:t>
      </w:r>
      <w:r w:rsidRPr="00E804C9">
        <w:rPr>
          <w:i/>
        </w:rPr>
        <w:t>srb-ToAddModListExt</w:t>
      </w:r>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included in the </w:t>
      </w:r>
      <w:r w:rsidR="009722D5" w:rsidRPr="00E804C9">
        <w:rPr>
          <w:i/>
        </w:rPr>
        <w:t xml:space="preserve">drb-ToAddModList </w:t>
      </w:r>
      <w:r w:rsidR="00BF2D3B" w:rsidRPr="00E804C9">
        <w:t>or</w:t>
      </w:r>
      <w:r w:rsidR="00BF2D3B" w:rsidRPr="00E804C9">
        <w:rPr>
          <w:i/>
        </w:rPr>
        <w:t xml:space="preserve"> </w:t>
      </w:r>
      <w:r w:rsidR="005E1F16" w:rsidRPr="00E804C9">
        <w:rPr>
          <w:rFonts w:eastAsia="SimSun"/>
          <w:i/>
          <w:lang w:eastAsia="zh-CN"/>
        </w:rPr>
        <w:t>nr-</w:t>
      </w:r>
      <w:r w:rsidR="00BF2D3B" w:rsidRPr="00E804C9">
        <w:rPr>
          <w:i/>
        </w:rPr>
        <w:t xml:space="preserve">RadioBearerConfig1 or </w:t>
      </w:r>
      <w:r w:rsidR="005E1F16" w:rsidRPr="00E804C9">
        <w:rPr>
          <w:rFonts w:eastAsia="SimSun"/>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r w:rsidR="009722D5" w:rsidRPr="00E804C9">
        <w:rPr>
          <w:i/>
        </w:rPr>
        <w:t>drb-identity</w:t>
      </w:r>
      <w:r w:rsidR="009722D5" w:rsidRPr="00E804C9">
        <w:t>;</w:t>
      </w:r>
    </w:p>
    <w:p w14:paraId="729F5615" w14:textId="77777777" w:rsidR="009722D5" w:rsidRPr="00E804C9" w:rsidRDefault="009722D5" w:rsidP="009722D5">
      <w:pPr>
        <w:pStyle w:val="NO"/>
      </w:pPr>
      <w:r w:rsidRPr="00E804C9">
        <w:t>NOTE 3:</w:t>
      </w:r>
      <w:r w:rsidRPr="00E804C9">
        <w:tab/>
        <w:t xml:space="preserve">This will retain the </w:t>
      </w:r>
      <w:r w:rsidRPr="00E804C9">
        <w:rPr>
          <w:i/>
        </w:rPr>
        <w:t>eps-bearerIdentity</w:t>
      </w:r>
      <w:r w:rsidRPr="00E804C9">
        <w:t xml:space="preserve"> but remove the DRBs including </w:t>
      </w:r>
      <w:r w:rsidRPr="00E804C9">
        <w:rPr>
          <w:i/>
        </w:rPr>
        <w:t>drb-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 xml:space="preserve">eps-bearerIdentity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BearerIdentity</w:t>
      </w:r>
      <w:r w:rsidR="00BF2D3B" w:rsidRPr="00E804C9">
        <w:t xml:space="preserve"> in </w:t>
      </w:r>
      <w:r w:rsidR="00BF2D3B" w:rsidRPr="00E804C9">
        <w:rPr>
          <w:i/>
        </w:rPr>
        <w:t>drb-ToAddModList</w:t>
      </w:r>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r w:rsidR="004E465E" w:rsidRPr="00E804C9">
        <w:rPr>
          <w:i/>
          <w:iCs/>
        </w:rPr>
        <w:t>pdu-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r w:rsidR="004E465E" w:rsidRPr="00E804C9">
        <w:rPr>
          <w:i/>
          <w:iCs/>
        </w:rPr>
        <w:t>pdu-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r w:rsidR="004E465E" w:rsidRPr="00E804C9">
        <w:rPr>
          <w:i/>
          <w:iCs/>
        </w:rPr>
        <w:t>pdu-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r w:rsidR="004E465E" w:rsidRPr="00E804C9">
        <w:rPr>
          <w:i/>
        </w:rPr>
        <w:t>drb-identity</w:t>
      </w:r>
      <w:r w:rsidR="004E465E" w:rsidRPr="00E804C9">
        <w:t xml:space="preserve"> for each DRB associated to the </w:t>
      </w:r>
      <w:r w:rsidR="004E465E" w:rsidRPr="00E804C9">
        <w:rPr>
          <w:i/>
          <w:iCs/>
        </w:rPr>
        <w:t>pdu-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r w:rsidRPr="00E804C9">
        <w:rPr>
          <w:i/>
          <w:iCs/>
        </w:rPr>
        <w:t>pdu-Session</w:t>
      </w:r>
      <w:r w:rsidRPr="00E804C9">
        <w:t xml:space="preserve"> but remove the DRBs including </w:t>
      </w:r>
      <w:r w:rsidRPr="00E804C9">
        <w:rPr>
          <w:i/>
        </w:rPr>
        <w:t>drb-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r w:rsidRPr="00E804C9">
        <w:rPr>
          <w:i/>
          <w:iCs/>
        </w:rPr>
        <w:t>pdu-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 but not added with same </w:t>
      </w:r>
      <w:r w:rsidR="004E465E" w:rsidRPr="00E804C9">
        <w:rPr>
          <w:i/>
          <w:iCs/>
        </w:rPr>
        <w:t>pdu-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r w:rsidR="0096450A" w:rsidRPr="00E804C9">
        <w:rPr>
          <w:i/>
        </w:rPr>
        <w:t>pdu-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r w:rsidR="004E465E" w:rsidRPr="00E804C9">
        <w:rPr>
          <w:i/>
        </w:rPr>
        <w:t>pdu-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574" w:name="_Toc20486805"/>
      <w:bookmarkStart w:id="1575" w:name="_Toc29342097"/>
      <w:bookmarkStart w:id="1576" w:name="_Toc29343236"/>
      <w:bookmarkStart w:id="1577"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r w:rsidRPr="00E804C9">
        <w:rPr>
          <w:i/>
          <w:iCs/>
        </w:rPr>
        <w:t>pdu-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r w:rsidRPr="00E804C9">
        <w:rPr>
          <w:i/>
          <w:iCs/>
        </w:rPr>
        <w:t>pdu-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r w:rsidRPr="00E804C9">
        <w:rPr>
          <w:i/>
          <w:iCs/>
        </w:rPr>
        <w:t>pdu-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r w:rsidRPr="00E804C9">
        <w:rPr>
          <w:i/>
          <w:iCs/>
        </w:rPr>
        <w:t>pdu-Session</w:t>
      </w:r>
      <w:r w:rsidRPr="00E804C9">
        <w:t>;</w:t>
      </w:r>
    </w:p>
    <w:p w14:paraId="6F9BB3BC" w14:textId="77777777" w:rsidR="004F37CA" w:rsidRPr="00E804C9" w:rsidRDefault="004F37CA" w:rsidP="004F37CA">
      <w:pPr>
        <w:pStyle w:val="B4"/>
      </w:pPr>
      <w:r w:rsidRPr="00E804C9">
        <w:t>4&gt;</w:t>
      </w:r>
      <w:r w:rsidRPr="00E804C9">
        <w:tab/>
        <w:t xml:space="preserve">release the </w:t>
      </w:r>
      <w:r w:rsidRPr="00E804C9">
        <w:rPr>
          <w:i/>
        </w:rPr>
        <w:t>drb-identity</w:t>
      </w:r>
      <w:r w:rsidRPr="00E804C9">
        <w:t xml:space="preserve"> for the DRB associated to the </w:t>
      </w:r>
      <w:r w:rsidRPr="00E804C9">
        <w:rPr>
          <w:i/>
          <w:iCs/>
        </w:rPr>
        <w:t>pdu-Session</w:t>
      </w:r>
      <w:r w:rsidRPr="00E804C9">
        <w:t>;</w:t>
      </w:r>
    </w:p>
    <w:p w14:paraId="434B2D9E" w14:textId="77777777" w:rsidR="004F37CA" w:rsidRPr="00E804C9" w:rsidRDefault="004F37CA" w:rsidP="004F37CA">
      <w:pPr>
        <w:pStyle w:val="B3"/>
      </w:pPr>
      <w:r w:rsidRPr="00E804C9">
        <w:t>3&gt;</w:t>
      </w:r>
      <w:r w:rsidRPr="00E804C9">
        <w:tab/>
        <w:t xml:space="preserve">for each </w:t>
      </w:r>
      <w:r w:rsidRPr="00E804C9">
        <w:rPr>
          <w:i/>
          <w:iCs/>
        </w:rPr>
        <w:t>pdu-Session</w:t>
      </w:r>
      <w:r w:rsidRPr="00E804C9">
        <w:t xml:space="preserve"> that is part of the current UE configuration but not added with same </w:t>
      </w:r>
      <w:r w:rsidRPr="00E804C9">
        <w:rPr>
          <w:i/>
          <w:iCs/>
        </w:rPr>
        <w:t xml:space="preserve">pdu-Session in </w:t>
      </w:r>
      <w:r w:rsidRPr="00E804C9">
        <w:rPr>
          <w:i/>
        </w:rPr>
        <w:t>drb-ToAddModList</w:t>
      </w:r>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r w:rsidRPr="00E804C9">
        <w:rPr>
          <w:i/>
        </w:rPr>
        <w:t>pdu-Session</w:t>
      </w:r>
      <w:r w:rsidRPr="00E804C9">
        <w:t xml:space="preserve"> to upper layers;</w:t>
      </w:r>
    </w:p>
    <w:p w14:paraId="4CD253C3" w14:textId="77777777" w:rsidR="00AA4F15" w:rsidRPr="00E804C9" w:rsidRDefault="009E03A5" w:rsidP="00AA4F15">
      <w:pPr>
        <w:pStyle w:val="Heading4"/>
        <w:rPr>
          <w:rFonts w:eastAsia="MS Mincho"/>
        </w:rPr>
      </w:pPr>
      <w:bookmarkStart w:id="1578" w:name="_Toc36809896"/>
      <w:bookmarkStart w:id="1579" w:name="_Toc36846260"/>
      <w:bookmarkStart w:id="1580" w:name="_Toc36938913"/>
      <w:bookmarkStart w:id="1581" w:name="_Toc37081892"/>
      <w:bookmarkStart w:id="1582" w:name="_Toc46480518"/>
      <w:bookmarkStart w:id="1583" w:name="_Toc46481752"/>
      <w:bookmarkStart w:id="1584" w:name="_Toc46482986"/>
      <w:bookmarkStart w:id="1585" w:name="_Toc171494654"/>
      <w:r w:rsidRPr="00E804C9">
        <w:rPr>
          <w:rFonts w:eastAsia="MS Mincho"/>
        </w:rPr>
        <w:t>5.3.5.9</w:t>
      </w:r>
      <w:r w:rsidR="00AA4F15" w:rsidRPr="00E804C9">
        <w:rPr>
          <w:rFonts w:eastAsia="MS Mincho"/>
        </w:rPr>
        <w:tab/>
        <w:t>Conditional reconfiguration</w:t>
      </w:r>
      <w:bookmarkEnd w:id="1578"/>
      <w:bookmarkEnd w:id="1579"/>
      <w:bookmarkEnd w:id="1580"/>
      <w:bookmarkEnd w:id="1581"/>
      <w:bookmarkEnd w:id="1582"/>
      <w:bookmarkEnd w:id="1583"/>
      <w:bookmarkEnd w:id="1584"/>
      <w:bookmarkEnd w:id="1585"/>
    </w:p>
    <w:p w14:paraId="3BE44405" w14:textId="77777777" w:rsidR="00AA4F15" w:rsidRPr="00E804C9" w:rsidRDefault="009E03A5" w:rsidP="00AA4F15">
      <w:pPr>
        <w:pStyle w:val="Heading5"/>
        <w:rPr>
          <w:rFonts w:eastAsia="MS Mincho"/>
        </w:rPr>
      </w:pPr>
      <w:bookmarkStart w:id="1586" w:name="_Toc36809897"/>
      <w:bookmarkStart w:id="1587" w:name="_Toc36846261"/>
      <w:bookmarkStart w:id="1588" w:name="_Toc36938914"/>
      <w:bookmarkStart w:id="1589" w:name="_Toc37081893"/>
      <w:bookmarkStart w:id="1590" w:name="_Toc46480519"/>
      <w:bookmarkStart w:id="1591" w:name="_Toc46481753"/>
      <w:bookmarkStart w:id="1592" w:name="_Toc46482987"/>
      <w:bookmarkStart w:id="1593" w:name="_Toc171494655"/>
      <w:r w:rsidRPr="00E804C9">
        <w:rPr>
          <w:rFonts w:eastAsia="MS Mincho"/>
        </w:rPr>
        <w:t>5.3.5.9</w:t>
      </w:r>
      <w:r w:rsidR="00AA4F15" w:rsidRPr="00E804C9">
        <w:rPr>
          <w:rFonts w:eastAsia="MS Mincho"/>
        </w:rPr>
        <w:t>.1</w:t>
      </w:r>
      <w:r w:rsidR="00AA4F15" w:rsidRPr="00E804C9">
        <w:rPr>
          <w:rFonts w:eastAsia="MS Mincho"/>
        </w:rPr>
        <w:tab/>
        <w:t>General</w:t>
      </w:r>
      <w:bookmarkEnd w:id="1586"/>
      <w:bookmarkEnd w:id="1587"/>
      <w:bookmarkEnd w:id="1588"/>
      <w:bookmarkEnd w:id="1589"/>
      <w:bookmarkEnd w:id="1590"/>
      <w:bookmarkEnd w:id="1591"/>
      <w:bookmarkEnd w:id="1592"/>
      <w:bookmarkEnd w:id="1593"/>
    </w:p>
    <w:p w14:paraId="3F124809" w14:textId="2AC3A740" w:rsidR="00AA4F15" w:rsidRPr="00E804C9" w:rsidRDefault="00AA4F15" w:rsidP="00AA4F15">
      <w:r w:rsidRPr="00E804C9">
        <w:t>The network configures the UE with conditional reconfiguration (i.e. conditional handover</w:t>
      </w:r>
      <w:r w:rsidR="00D91869" w:rsidRPr="00E804C9">
        <w:t>, conditional PSCell addition, or inter-SN conditional PSCell change</w:t>
      </w:r>
      <w:r w:rsidRPr="00E804C9">
        <w:t xml:space="preserve">) including per candidate target cell an </w:t>
      </w:r>
      <w:r w:rsidRPr="00E804C9">
        <w:rPr>
          <w:i/>
        </w:rPr>
        <w:t>RRCConnectionReconfiguration</w:t>
      </w:r>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RemoveList</w:t>
      </w:r>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AddModList</w:t>
      </w:r>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Heading5"/>
        <w:rPr>
          <w:rFonts w:eastAsia="MS Mincho"/>
        </w:rPr>
      </w:pPr>
      <w:bookmarkStart w:id="1594" w:name="_Toc36809898"/>
      <w:bookmarkStart w:id="1595" w:name="_Toc36846262"/>
      <w:bookmarkStart w:id="1596" w:name="_Toc36938915"/>
      <w:bookmarkStart w:id="1597" w:name="_Toc37081894"/>
      <w:bookmarkStart w:id="1598" w:name="_Toc46480520"/>
      <w:bookmarkStart w:id="1599" w:name="_Toc46481754"/>
      <w:bookmarkStart w:id="1600" w:name="_Toc46482988"/>
      <w:bookmarkStart w:id="1601"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594"/>
      <w:bookmarkEnd w:id="1595"/>
      <w:bookmarkEnd w:id="1596"/>
      <w:bookmarkEnd w:id="1597"/>
      <w:bookmarkEnd w:id="1598"/>
      <w:bookmarkEnd w:id="1599"/>
      <w:bookmarkEnd w:id="1600"/>
      <w:bookmarkEnd w:id="1601"/>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RemoveList</w:t>
      </w:r>
      <w:r w:rsidRPr="00E804C9">
        <w:t xml:space="preserve"> that is part of the current UE configuration in </w:t>
      </w:r>
      <w:r w:rsidRPr="00E804C9">
        <w:rPr>
          <w:i/>
        </w:rPr>
        <w:t>VarConditionalReconfiguration</w:t>
      </w:r>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r w:rsidRPr="00E804C9">
        <w:rPr>
          <w:i/>
        </w:rPr>
        <w:t>condReconfigurationId</w:t>
      </w:r>
      <w:r w:rsidRPr="00E804C9">
        <w:t xml:space="preserve"> from the </w:t>
      </w:r>
      <w:r w:rsidRPr="00E804C9">
        <w:rPr>
          <w:i/>
        </w:rPr>
        <w:t>condReconfigurationList</w:t>
      </w:r>
      <w:r w:rsidRPr="00E804C9">
        <w:t xml:space="preserve"> within the </w:t>
      </w:r>
      <w:r w:rsidRPr="00E804C9">
        <w:rPr>
          <w:i/>
        </w:rPr>
        <w:t>VarConditionalReconfiguration</w:t>
      </w:r>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r w:rsidRPr="00E804C9">
        <w:rPr>
          <w:i/>
        </w:rPr>
        <w:t>condReconfigurationToRemoveList</w:t>
      </w:r>
      <w:r w:rsidRPr="00E804C9">
        <w:t xml:space="preserve"> includes any </w:t>
      </w:r>
      <w:r w:rsidRPr="00E804C9">
        <w:rPr>
          <w:i/>
        </w:rPr>
        <w:t>CondReconfigurationId</w:t>
      </w:r>
      <w:r w:rsidRPr="00E804C9">
        <w:t xml:space="preserve"> value that is not part of the current UE configuration.</w:t>
      </w:r>
    </w:p>
    <w:p w14:paraId="77BDF45A" w14:textId="77777777" w:rsidR="00AA4F15" w:rsidRPr="00E804C9" w:rsidRDefault="009E03A5" w:rsidP="008E3BAD">
      <w:pPr>
        <w:pStyle w:val="Heading5"/>
        <w:rPr>
          <w:rFonts w:eastAsia="MS Mincho"/>
        </w:rPr>
      </w:pPr>
      <w:bookmarkStart w:id="1602" w:name="_Toc37081895"/>
      <w:bookmarkStart w:id="1603" w:name="_Toc46480521"/>
      <w:bookmarkStart w:id="1604" w:name="_Toc46481755"/>
      <w:bookmarkStart w:id="1605" w:name="_Toc46482989"/>
      <w:bookmarkStart w:id="1606"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602"/>
      <w:bookmarkEnd w:id="1603"/>
      <w:bookmarkEnd w:id="1604"/>
      <w:bookmarkEnd w:id="1605"/>
      <w:bookmarkEnd w:id="1606"/>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AddModList</w:t>
      </w:r>
      <w:r w:rsidRPr="00E804C9">
        <w:t>:</w:t>
      </w:r>
    </w:p>
    <w:p w14:paraId="5027582A" w14:textId="77777777" w:rsidR="00AA4F15" w:rsidRPr="00E804C9" w:rsidRDefault="00AA4F15" w:rsidP="00AA4F15">
      <w:pPr>
        <w:pStyle w:val="B2"/>
      </w:pPr>
      <w:r w:rsidRPr="00E804C9">
        <w:t>2&gt;</w:t>
      </w:r>
      <w:r w:rsidRPr="00E804C9">
        <w:tab/>
        <w:t xml:space="preserve">if an entry with the matching </w:t>
      </w:r>
      <w:r w:rsidRPr="00E804C9">
        <w:rPr>
          <w:i/>
        </w:rPr>
        <w:t>condReconfigurationId</w:t>
      </w:r>
      <w:r w:rsidRPr="00E804C9">
        <w:t xml:space="preserve"> exists in the </w:t>
      </w:r>
      <w:r w:rsidRPr="00E804C9">
        <w:rPr>
          <w:i/>
        </w:rPr>
        <w:t>condReconfigurationList</w:t>
      </w:r>
      <w:r w:rsidRPr="00E804C9">
        <w:t xml:space="preserve"> within the </w:t>
      </w:r>
      <w:r w:rsidRPr="00E804C9">
        <w:rPr>
          <w:i/>
        </w:rPr>
        <w:t>VarConditionalReconfiguration</w:t>
      </w:r>
      <w:r w:rsidRPr="00E804C9">
        <w:t>:</w:t>
      </w:r>
    </w:p>
    <w:p w14:paraId="106E3155" w14:textId="0F6EFEE3"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 </w:t>
      </w:r>
      <w:r w:rsidRPr="00E804C9">
        <w:rPr>
          <w:i/>
          <w:iCs/>
        </w:rPr>
        <w:t>triggerCondition</w:t>
      </w:r>
      <w:r w:rsidR="00D91869" w:rsidRPr="00E804C9">
        <w:rPr>
          <w:iCs/>
        </w:rPr>
        <w:t xml:space="preserve"> or </w:t>
      </w:r>
      <w:r w:rsidR="00D91869" w:rsidRPr="00E804C9">
        <w:rPr>
          <w:i/>
          <w:iCs/>
        </w:rPr>
        <w:t>triggerConditionSN</w:t>
      </w:r>
      <w:r w:rsidRPr="00E804C9">
        <w:t>;</w:t>
      </w:r>
    </w:p>
    <w:p w14:paraId="6E6736D5" w14:textId="0F708148" w:rsidR="00AA4F15" w:rsidRPr="00E804C9" w:rsidRDefault="00AA4F15" w:rsidP="00AA4F15">
      <w:pPr>
        <w:pStyle w:val="B4"/>
        <w:rPr>
          <w:i/>
        </w:rPr>
      </w:pPr>
      <w:r w:rsidRPr="00E804C9">
        <w:t>4&gt;</w:t>
      </w:r>
      <w:r w:rsidRPr="00E804C9">
        <w:tab/>
        <w:t xml:space="preserve">replace </w:t>
      </w:r>
      <w:r w:rsidR="00E65EAB" w:rsidRPr="00E804C9">
        <w:rPr>
          <w:i/>
        </w:rPr>
        <w:t>triggerCondition</w:t>
      </w:r>
      <w:r w:rsidR="00E65EAB" w:rsidRPr="00E804C9">
        <w:t xml:space="preserve"> </w:t>
      </w:r>
      <w:r w:rsidR="00D91869" w:rsidRPr="00E804C9">
        <w:t xml:space="preserve">or </w:t>
      </w:r>
      <w:r w:rsidR="00D91869" w:rsidRPr="00E804C9">
        <w:rPr>
          <w:i/>
        </w:rPr>
        <w:t>triggerConditionSN</w:t>
      </w:r>
      <w:r w:rsidR="00D91869" w:rsidRPr="00E804C9">
        <w:t xml:space="preserve"> </w:t>
      </w:r>
      <w:r w:rsidR="00E65EAB" w:rsidRPr="00E804C9">
        <w:t xml:space="preserve">within the </w:t>
      </w:r>
      <w:r w:rsidR="00E65EAB" w:rsidRPr="00E804C9">
        <w:rPr>
          <w:i/>
        </w:rPr>
        <w:t>VarConditionalReconfiguration</w:t>
      </w:r>
      <w:r w:rsidRPr="00E804C9">
        <w:t xml:space="preserve"> with the value received for this </w:t>
      </w:r>
      <w:r w:rsidRPr="00E804C9">
        <w:rPr>
          <w:i/>
        </w:rPr>
        <w:t>condReconfigurationId</w:t>
      </w:r>
    </w:p>
    <w:p w14:paraId="08AF88FC" w14:textId="77777777"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n </w:t>
      </w:r>
      <w:r w:rsidRPr="00E804C9">
        <w:rPr>
          <w:i/>
          <w:iCs/>
        </w:rPr>
        <w:t>condReconfigurationToApply</w:t>
      </w:r>
      <w:r w:rsidRPr="00E804C9">
        <w:t>;</w:t>
      </w:r>
    </w:p>
    <w:p w14:paraId="5126EBE9" w14:textId="1DE515AC" w:rsidR="00AA4F15" w:rsidRPr="00E804C9" w:rsidRDefault="00AA4F15" w:rsidP="00AA4F15">
      <w:pPr>
        <w:pStyle w:val="B4"/>
      </w:pPr>
      <w:r w:rsidRPr="00E804C9">
        <w:t>4&gt;</w:t>
      </w:r>
      <w:r w:rsidRPr="00E804C9">
        <w:tab/>
        <w:t xml:space="preserve">replace </w:t>
      </w:r>
      <w:r w:rsidRPr="00E804C9">
        <w:rPr>
          <w:i/>
          <w:iCs/>
        </w:rPr>
        <w:t>condReconfigurationToApply</w:t>
      </w:r>
      <w:r w:rsidRPr="00E804C9">
        <w:t xml:space="preserve"> </w:t>
      </w:r>
      <w:r w:rsidR="00E65EAB" w:rsidRPr="00E804C9">
        <w:t xml:space="preserve">within the </w:t>
      </w:r>
      <w:r w:rsidR="00E65EAB" w:rsidRPr="00E804C9">
        <w:rPr>
          <w:i/>
        </w:rPr>
        <w:t>VarConditionalReconfiguration</w:t>
      </w:r>
      <w:r w:rsidR="00E65EAB" w:rsidRPr="00E804C9">
        <w:t xml:space="preserve"> </w:t>
      </w:r>
      <w:r w:rsidRPr="00E804C9">
        <w:t xml:space="preserve">with the value received for this </w:t>
      </w:r>
      <w:r w:rsidRPr="00E804C9">
        <w:rPr>
          <w:i/>
        </w:rPr>
        <w:t>condReconfigurationId</w:t>
      </w:r>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r w:rsidRPr="00E804C9">
        <w:rPr>
          <w:i/>
        </w:rPr>
        <w:t>condReconfigurationId</w:t>
      </w:r>
      <w:r w:rsidRPr="00E804C9">
        <w:t xml:space="preserve"> within the </w:t>
      </w:r>
      <w:r w:rsidRPr="00E804C9">
        <w:rPr>
          <w:i/>
        </w:rPr>
        <w:t>VarConditionalReconfiguration</w:t>
      </w:r>
      <w:r w:rsidRPr="00E804C9">
        <w:t>;</w:t>
      </w:r>
    </w:p>
    <w:p w14:paraId="1B642999" w14:textId="77777777" w:rsidR="00AA4F15" w:rsidRPr="00E804C9" w:rsidRDefault="00AA4F15" w:rsidP="00AA4F15">
      <w:pPr>
        <w:pStyle w:val="B3"/>
      </w:pPr>
      <w:r w:rsidRPr="00E804C9">
        <w:t>3&gt;</w:t>
      </w:r>
      <w:r w:rsidRPr="00E804C9">
        <w:tab/>
        <w:t xml:space="preserve">store the associated </w:t>
      </w:r>
      <w:r w:rsidRPr="00E804C9">
        <w:rPr>
          <w:i/>
        </w:rPr>
        <w:t>RRCConnectionReconfiguration</w:t>
      </w:r>
      <w:r w:rsidRPr="00E804C9">
        <w:t xml:space="preserve"> in </w:t>
      </w:r>
      <w:r w:rsidRPr="00E804C9">
        <w:rPr>
          <w:i/>
        </w:rPr>
        <w:t>VarConditionalReconfiguration</w:t>
      </w:r>
      <w:r w:rsidR="00AE77F3" w:rsidRPr="00E804C9">
        <w:t>.</w:t>
      </w:r>
    </w:p>
    <w:p w14:paraId="6C9C8010" w14:textId="77777777" w:rsidR="00AA4F15" w:rsidRPr="00E804C9" w:rsidRDefault="009E03A5" w:rsidP="00AA4F15">
      <w:pPr>
        <w:pStyle w:val="Heading5"/>
        <w:rPr>
          <w:rFonts w:eastAsia="MS Mincho"/>
          <w:lang w:eastAsia="en-US"/>
        </w:rPr>
      </w:pPr>
      <w:bookmarkStart w:id="1607" w:name="_Toc36809899"/>
      <w:bookmarkStart w:id="1608" w:name="_Toc36846263"/>
      <w:bookmarkStart w:id="1609" w:name="_Toc36938916"/>
      <w:bookmarkStart w:id="1610" w:name="_Toc37081896"/>
      <w:bookmarkStart w:id="1611" w:name="_Toc46480522"/>
      <w:bookmarkStart w:id="1612" w:name="_Toc46481756"/>
      <w:bookmarkStart w:id="1613" w:name="_Toc46482990"/>
      <w:bookmarkStart w:id="1614"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607"/>
      <w:bookmarkEnd w:id="1608"/>
      <w:bookmarkEnd w:id="1609"/>
      <w:bookmarkEnd w:id="1610"/>
      <w:bookmarkEnd w:id="1611"/>
      <w:bookmarkEnd w:id="1612"/>
      <w:bookmarkEnd w:id="1613"/>
      <w:bookmarkEnd w:id="1614"/>
    </w:p>
    <w:p w14:paraId="4AE9C978" w14:textId="77777777" w:rsidR="00191D75" w:rsidRPr="00E804C9" w:rsidRDefault="00AA4F15" w:rsidP="00191D75">
      <w:pPr>
        <w:overflowPunct/>
        <w:autoSpaceDE/>
        <w:autoSpaceDN/>
        <w:adjustRightInd/>
        <w:textAlignment w:val="auto"/>
        <w:rPr>
          <w:rFonts w:eastAsia="SimSun"/>
          <w:lang w:eastAsia="en-US"/>
        </w:rPr>
      </w:pPr>
      <w:r w:rsidRPr="00E804C9">
        <w:t>If AS security has been activated successfully</w:t>
      </w:r>
      <w:r w:rsidRPr="00E804C9">
        <w:rPr>
          <w:rFonts w:eastAsia="SimSun"/>
          <w:lang w:eastAsia="en-US"/>
        </w:rPr>
        <w:t>, the UE shall:</w:t>
      </w:r>
    </w:p>
    <w:p w14:paraId="05E2CA8D" w14:textId="77777777" w:rsidR="00191D75" w:rsidRPr="00E804C9" w:rsidRDefault="00191D75" w:rsidP="00191D75">
      <w:pPr>
        <w:pStyle w:val="B1"/>
      </w:pPr>
      <w:r w:rsidRPr="00E804C9">
        <w:rPr>
          <w:rFonts w:eastAsia="SimSun"/>
          <w:lang w:eastAsia="en-US"/>
        </w:rPr>
        <w:t>1&gt;</w:t>
      </w:r>
      <w:r w:rsidRPr="00E804C9">
        <w:tab/>
        <w:t xml:space="preserve">if </w:t>
      </w:r>
      <w:r w:rsidRPr="00E804C9">
        <w:rPr>
          <w:i/>
        </w:rPr>
        <w:t>VarConditionalReconfiguration</w:t>
      </w:r>
      <w:r w:rsidRPr="00E804C9">
        <w:t xml:space="preserve"> includes at least one </w:t>
      </w:r>
      <w:r w:rsidRPr="00E804C9">
        <w:rPr>
          <w:i/>
        </w:rPr>
        <w:t>condReconfigurationId</w:t>
      </w:r>
      <w:r w:rsidRPr="00E804C9">
        <w:t>:</w:t>
      </w:r>
    </w:p>
    <w:p w14:paraId="68814169" w14:textId="77777777" w:rsidR="00AA4F15" w:rsidRPr="00E804C9" w:rsidRDefault="00191D75" w:rsidP="004E6D61">
      <w:pPr>
        <w:pStyle w:val="B2"/>
        <w:rPr>
          <w:rFonts w:eastAsia="SimSun"/>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SimSun"/>
        </w:rPr>
      </w:pPr>
      <w:r w:rsidRPr="00E804C9">
        <w:rPr>
          <w:rFonts w:eastAsia="SimSun"/>
        </w:rPr>
        <w:t>1&gt;</w:t>
      </w:r>
      <w:r w:rsidRPr="00E804C9">
        <w:rPr>
          <w:rFonts w:eastAsia="SimSun"/>
        </w:rPr>
        <w:tab/>
        <w:t xml:space="preserve">for each </w:t>
      </w:r>
      <w:r w:rsidRPr="00E804C9">
        <w:rPr>
          <w:rFonts w:eastAsia="SimSun"/>
          <w:i/>
        </w:rPr>
        <w:t>condReconfigurationId</w:t>
      </w:r>
      <w:r w:rsidRPr="00E804C9">
        <w:rPr>
          <w:rFonts w:eastAsia="SimSun"/>
        </w:rPr>
        <w:t xml:space="preserve"> within </w:t>
      </w:r>
      <w:r w:rsidRPr="00E804C9">
        <w:rPr>
          <w:rFonts w:eastAsia="SimSun"/>
          <w:lang w:eastAsia="zh-CN"/>
        </w:rPr>
        <w:t>the</w:t>
      </w:r>
      <w:r w:rsidRPr="00E804C9">
        <w:rPr>
          <w:rFonts w:eastAsia="SimSun"/>
        </w:rPr>
        <w:t xml:space="preserve"> </w:t>
      </w:r>
      <w:r w:rsidRPr="00E804C9">
        <w:rPr>
          <w:i/>
        </w:rPr>
        <w:t>VarConditionalReconfiguration</w:t>
      </w:r>
      <w:r w:rsidRPr="00E804C9">
        <w:rPr>
          <w:rFonts w:eastAsia="SimSun"/>
        </w:rPr>
        <w:t>:</w:t>
      </w:r>
    </w:p>
    <w:p w14:paraId="28C7C371" w14:textId="017F0E54" w:rsidR="008113D4" w:rsidRPr="00E804C9" w:rsidRDefault="00AA4F15" w:rsidP="00AA4F15">
      <w:pPr>
        <w:pStyle w:val="B2"/>
      </w:pPr>
      <w:r w:rsidRPr="00E804C9">
        <w:t>2&gt;</w:t>
      </w:r>
      <w:r w:rsidRPr="00E804C9">
        <w:tab/>
      </w:r>
      <w:r w:rsidR="00D91869" w:rsidRPr="00E804C9">
        <w:t xml:space="preserve">if the </w:t>
      </w:r>
      <w:r w:rsidR="00D91869" w:rsidRPr="00E804C9">
        <w:rPr>
          <w:i/>
        </w:rPr>
        <w:t>RRCConnectionReconfiguration</w:t>
      </w:r>
      <w:r w:rsidR="00D91869" w:rsidRPr="00E804C9">
        <w:t xml:space="preserve"> within </w:t>
      </w:r>
      <w:r w:rsidR="00D91869" w:rsidRPr="00E804C9">
        <w:rPr>
          <w:i/>
        </w:rPr>
        <w:t>condReconfigurationToApply</w:t>
      </w:r>
      <w:r w:rsidR="00D91869" w:rsidRPr="00E804C9">
        <w:t xml:space="preserve"> </w:t>
      </w:r>
      <w:r w:rsidR="008113D4" w:rsidRPr="00E804C9">
        <w:rPr>
          <w:lang w:eastAsia="zh-CN"/>
        </w:rPr>
        <w:t xml:space="preserve">includes the </w:t>
      </w:r>
      <w:r w:rsidR="008113D4" w:rsidRPr="00E804C9">
        <w:rPr>
          <w:i/>
          <w:lang w:eastAsia="zh-CN"/>
        </w:rPr>
        <w:t>MobilityControlInfo</w:t>
      </w:r>
      <w:r w:rsidR="008113D4" w:rsidRPr="00E804C9">
        <w:rPr>
          <w:lang w:eastAsia="zh-CN"/>
        </w:rPr>
        <w:t>:</w:t>
      </w:r>
    </w:p>
    <w:p w14:paraId="308CCCC8" w14:textId="0255652A" w:rsidR="00AA4F15" w:rsidRPr="00E804C9" w:rsidRDefault="008113D4" w:rsidP="00B805DF">
      <w:pPr>
        <w:pStyle w:val="B3"/>
        <w:rPr>
          <w:rFonts w:eastAsia="SimSun"/>
        </w:rPr>
      </w:pPr>
      <w:r w:rsidRPr="00E804C9">
        <w:t>3&gt;</w:t>
      </w:r>
      <w:r w:rsidRPr="00E804C9">
        <w:tab/>
      </w:r>
      <w:r w:rsidR="00AA4F15" w:rsidRPr="00E804C9">
        <w:rPr>
          <w:rFonts w:eastAsia="SimSun"/>
        </w:rPr>
        <w:t xml:space="preserve">consider the cell which has a physical cell identity matching the value indicated in the </w:t>
      </w:r>
      <w:r w:rsidR="00C76A31" w:rsidRPr="00E804C9">
        <w:rPr>
          <w:rFonts w:eastAsia="SimSun"/>
          <w:i/>
          <w:lang w:eastAsia="zh-CN"/>
        </w:rPr>
        <w:t>MobilityControlInfo</w:t>
      </w:r>
      <w:r w:rsidR="00AA4F15" w:rsidRPr="00E804C9">
        <w:rPr>
          <w:rFonts w:eastAsia="SimSun"/>
        </w:rPr>
        <w:t xml:space="preserve"> within </w:t>
      </w:r>
      <w:r w:rsidR="00AA4F15" w:rsidRPr="00E804C9">
        <w:rPr>
          <w:rFonts w:eastAsia="SimSun"/>
          <w:i/>
        </w:rPr>
        <w:t xml:space="preserve">condReconfigurationToApply </w:t>
      </w:r>
      <w:r w:rsidR="00AA4F15" w:rsidRPr="00E804C9">
        <w:rPr>
          <w:rFonts w:eastAsia="SimSun"/>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r w:rsidRPr="00E804C9">
        <w:rPr>
          <w:i/>
        </w:rPr>
        <w:t>RRCConnectionReconfiguration</w:t>
      </w:r>
      <w:r w:rsidRPr="00E804C9">
        <w:t xml:space="preserve"> within </w:t>
      </w:r>
      <w:r w:rsidRPr="00E804C9">
        <w:rPr>
          <w:i/>
        </w:rPr>
        <w:t>condReconfigurationToApply</w:t>
      </w:r>
      <w:r w:rsidRPr="00E804C9">
        <w:t xml:space="preserve"> includes the </w:t>
      </w:r>
      <w:r w:rsidRPr="00E804C9">
        <w:rPr>
          <w:i/>
        </w:rPr>
        <w:t>nr-SecondaryCellGroupConfig</w:t>
      </w:r>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r w:rsidR="00D91869" w:rsidRPr="00E804C9">
        <w:rPr>
          <w:i/>
        </w:rPr>
        <w:t>SecondaryCellGroupConfig</w:t>
      </w:r>
      <w:r w:rsidR="00D91869" w:rsidRPr="00E804C9">
        <w:t xml:space="preserve"> within the received </w:t>
      </w:r>
      <w:r w:rsidR="00D91869" w:rsidRPr="00E804C9">
        <w:rPr>
          <w:i/>
        </w:rPr>
        <w:t>condReconfigurationToApply</w:t>
      </w:r>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r w:rsidRPr="00E804C9">
        <w:rPr>
          <w:i/>
        </w:rPr>
        <w:t>triggerConditionSN</w:t>
      </w:r>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SimSun"/>
        </w:rPr>
      </w:pPr>
      <w:r w:rsidRPr="00E804C9">
        <w:t>2&gt;</w:t>
      </w:r>
      <w:r w:rsidRPr="00E804C9">
        <w:tab/>
      </w:r>
      <w:r w:rsidRPr="00E804C9">
        <w:rPr>
          <w:rFonts w:eastAsia="SimSun"/>
        </w:rPr>
        <w:t xml:space="preserve">for each </w:t>
      </w:r>
      <w:r w:rsidRPr="00E804C9">
        <w:rPr>
          <w:rFonts w:eastAsia="SimSun"/>
          <w:i/>
        </w:rPr>
        <w:t>measId</w:t>
      </w:r>
      <w:r w:rsidRPr="00E804C9">
        <w:rPr>
          <w:rFonts w:eastAsia="SimSun"/>
        </w:rPr>
        <w:t xml:space="preserve"> included in the </w:t>
      </w:r>
      <w:r w:rsidRPr="00E804C9">
        <w:rPr>
          <w:rFonts w:eastAsia="SimSun"/>
          <w:i/>
        </w:rPr>
        <w:t>measIdList</w:t>
      </w:r>
      <w:r w:rsidRPr="00E804C9">
        <w:rPr>
          <w:rFonts w:eastAsia="SimSun"/>
        </w:rPr>
        <w:t xml:space="preserve"> within </w:t>
      </w:r>
      <w:r w:rsidRPr="00E804C9">
        <w:rPr>
          <w:rFonts w:eastAsia="SimSun"/>
          <w:i/>
        </w:rPr>
        <w:t>VarMeasConfig</w:t>
      </w:r>
      <w:r w:rsidRPr="00E804C9">
        <w:rPr>
          <w:rFonts w:eastAsia="SimSun"/>
        </w:rPr>
        <w:t xml:space="preserve"> indicated in the </w:t>
      </w:r>
      <w:r w:rsidRPr="00E804C9">
        <w:rPr>
          <w:i/>
        </w:rPr>
        <w:t>triggerCondition</w:t>
      </w:r>
      <w:r w:rsidRPr="00E804C9">
        <w:t xml:space="preserve"> associated to </w:t>
      </w:r>
      <w:r w:rsidRPr="00E804C9">
        <w:rPr>
          <w:rFonts w:eastAsia="SimSun"/>
          <w:i/>
        </w:rPr>
        <w:t>condReconfigurationId:</w:t>
      </w:r>
    </w:p>
    <w:p w14:paraId="2F1E4146" w14:textId="5CC3F18A"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entry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are fulfilled for the applicable cell</w:t>
      </w:r>
      <w:r w:rsidRPr="00E804C9">
        <w:t xml:space="preserve"> </w:t>
      </w:r>
      <w:r w:rsidRPr="00E804C9">
        <w:rPr>
          <w:rFonts w:eastAsia="SimSun"/>
        </w:rPr>
        <w:t xml:space="preserve">during the corresponding </w:t>
      </w:r>
      <w:r w:rsidRPr="00E804C9">
        <w:rPr>
          <w:rFonts w:eastAsia="SimSun"/>
          <w:i/>
          <w:iCs/>
        </w:rPr>
        <w:t>timeToTrigger</w:t>
      </w:r>
      <w:r w:rsidRPr="00E804C9">
        <w:rPr>
          <w:rFonts w:eastAsia="SimSun"/>
        </w:rPr>
        <w:t xml:space="preserve"> defined for this event within the </w:t>
      </w:r>
      <w:r w:rsidRPr="00E804C9">
        <w:rPr>
          <w:rFonts w:eastAsia="SimSun"/>
          <w:i/>
          <w:iCs/>
        </w:rPr>
        <w:t>VarConditional</w:t>
      </w:r>
      <w:r w:rsidRPr="00E804C9">
        <w:rPr>
          <w:rFonts w:eastAsia="SimSun"/>
          <w:i/>
        </w:rPr>
        <w:t>Rec</w:t>
      </w:r>
      <w:r w:rsidRPr="00E804C9">
        <w:rPr>
          <w:rFonts w:eastAsia="SimSun"/>
          <w:i/>
          <w:iCs/>
        </w:rPr>
        <w:t>onfig</w:t>
      </w:r>
      <w:r w:rsidRPr="00E804C9">
        <w:rPr>
          <w:rFonts w:eastAsia="SimSun"/>
        </w:rPr>
        <w:t>; or</w:t>
      </w:r>
    </w:p>
    <w:p w14:paraId="36BADFF7"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entry condition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 or</w:t>
      </w:r>
    </w:p>
    <w:p w14:paraId="1A8C499B" w14:textId="76C7D56D" w:rsidR="00AA4F15" w:rsidRPr="00E804C9" w:rsidRDefault="00AA4F15" w:rsidP="00AA4F15">
      <w:pPr>
        <w:pStyle w:val="B3"/>
        <w:rPr>
          <w:rFonts w:eastAsia="SimSun"/>
        </w:rPr>
      </w:pPr>
      <w:r w:rsidRPr="00E804C9">
        <w:rPr>
          <w:rFonts w:eastAsia="SimSun"/>
        </w:rPr>
        <w:t>3&gt;</w:t>
      </w:r>
      <w:r w:rsidRPr="00E804C9">
        <w:rPr>
          <w:rFonts w:eastAsia="SimSun"/>
        </w:rPr>
        <w:tab/>
      </w:r>
      <w:r w:rsidR="008208E3" w:rsidRPr="00E804C9">
        <w:rPr>
          <w:rFonts w:eastAsia="SimSun"/>
        </w:rPr>
        <w:t>if the</w:t>
      </w:r>
      <w:r w:rsidR="008208E3" w:rsidRPr="00E804C9">
        <w:rPr>
          <w:rFonts w:eastAsia="SimSun"/>
          <w:i/>
        </w:rPr>
        <w:t xml:space="preserve"> condEventId</w:t>
      </w:r>
      <w:r w:rsidR="008208E3" w:rsidRPr="00E804C9">
        <w:rPr>
          <w:rFonts w:eastAsia="SimSun"/>
        </w:rPr>
        <w:t xml:space="preserve"> is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xml:space="preserve">, and </w:t>
      </w:r>
      <w:r w:rsidRPr="00E804C9">
        <w:rPr>
          <w:rFonts w:eastAsia="SimSun"/>
        </w:rPr>
        <w:t xml:space="preserve">if the entry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w:t>
      </w:r>
      <w:r w:rsidR="00191D75" w:rsidRPr="00E804C9">
        <w:rPr>
          <w:rFonts w:eastAsia="SimSun"/>
          <w:i/>
        </w:rPr>
        <w:t>EUTRA</w:t>
      </w:r>
      <w:r w:rsidRPr="00E804C9">
        <w:rPr>
          <w:rFonts w:eastAsia="SimSun"/>
        </w:rPr>
        <w:t xml:space="preserve"> within </w:t>
      </w:r>
      <w:r w:rsidRPr="00E804C9">
        <w:rPr>
          <w:i/>
        </w:rPr>
        <w:t>VarConditionalReconfiguration</w:t>
      </w:r>
      <w:r w:rsidRPr="00E804C9">
        <w:rPr>
          <w:rFonts w:eastAsia="SimSun"/>
        </w:rPr>
        <w:t xml:space="preserve">, </w:t>
      </w:r>
      <w:r w:rsidR="00D91869" w:rsidRPr="00E804C9">
        <w:rPr>
          <w:rFonts w:eastAsia="SimSun"/>
        </w:rPr>
        <w:t xml:space="preserve">or the event corresponding with the </w:t>
      </w:r>
      <w:r w:rsidR="00D91869" w:rsidRPr="00E804C9">
        <w:rPr>
          <w:rFonts w:eastAsia="SimSun"/>
          <w:i/>
        </w:rPr>
        <w:t>condEventId</w:t>
      </w:r>
      <w:r w:rsidR="00D91869" w:rsidRPr="00E804C9">
        <w:rPr>
          <w:rFonts w:eastAsia="SimSun"/>
        </w:rPr>
        <w:t xml:space="preserve"> of the corresponding </w:t>
      </w:r>
      <w:r w:rsidR="00D91869" w:rsidRPr="00E804C9">
        <w:rPr>
          <w:rFonts w:eastAsia="SimSun"/>
          <w:i/>
        </w:rPr>
        <w:t>condReconfigurationTriggerNR</w:t>
      </w:r>
      <w:r w:rsidR="00D91869" w:rsidRPr="00E804C9">
        <w:rPr>
          <w:rFonts w:eastAsia="SimSun"/>
        </w:rPr>
        <w:t xml:space="preserve"> within </w:t>
      </w:r>
      <w:r w:rsidR="00D91869" w:rsidRPr="00E804C9">
        <w:rPr>
          <w:rFonts w:eastAsia="SimSun"/>
          <w:i/>
        </w:rPr>
        <w:t>VarConditionalReconfiguration</w:t>
      </w:r>
      <w:r w:rsidR="00D91869" w:rsidRPr="00E804C9">
        <w:rPr>
          <w:rFonts w:eastAsia="SimSun"/>
        </w:rPr>
        <w:t xml:space="preserve">, </w:t>
      </w:r>
      <w:r w:rsidRPr="00E804C9">
        <w:rPr>
          <w:rFonts w:eastAsia="SimSun"/>
        </w:rPr>
        <w:t xml:space="preserve">is fulfilled for the applicable cell for all measurements after layer 3 filtering taken during the corresponding </w:t>
      </w:r>
      <w:r w:rsidRPr="00E804C9">
        <w:rPr>
          <w:rFonts w:eastAsia="SimSun"/>
          <w:i/>
        </w:rPr>
        <w:t>timeToTrigger</w:t>
      </w:r>
      <w:r w:rsidRPr="00E804C9">
        <w:rPr>
          <w:rFonts w:eastAsia="SimSun"/>
        </w:rPr>
        <w:t xml:space="preserve"> defined for this event within the </w:t>
      </w:r>
      <w:r w:rsidRPr="00E804C9">
        <w:rPr>
          <w:i/>
        </w:rPr>
        <w:t>VarConditionalReconfiguration</w:t>
      </w:r>
      <w:r w:rsidRPr="00E804C9">
        <w:rPr>
          <w:rFonts w:eastAsia="SimSun"/>
        </w:rPr>
        <w:t>:</w:t>
      </w:r>
    </w:p>
    <w:p w14:paraId="12F06C58" w14:textId="4C8EB9BF" w:rsidR="00AA4F15" w:rsidRPr="00E804C9" w:rsidRDefault="00AA4F15" w:rsidP="00AA4F15">
      <w:pPr>
        <w:pStyle w:val="B4"/>
        <w:rPr>
          <w:rFonts w:eastAsia="SimSun"/>
        </w:rPr>
      </w:pPr>
      <w:r w:rsidRPr="00E804C9">
        <w:rPr>
          <w:rFonts w:eastAsia="SimSun"/>
        </w:rPr>
        <w:t>4&gt;</w:t>
      </w:r>
      <w:r w:rsidR="00127BA4" w:rsidRPr="00E804C9">
        <w:rPr>
          <w:rFonts w:eastAsia="SimSun"/>
        </w:rPr>
        <w:tab/>
      </w:r>
      <w:r w:rsidRPr="00E804C9">
        <w:rPr>
          <w:rFonts w:eastAsia="SimSun"/>
        </w:rPr>
        <w:t xml:space="preserve">consider the entry condition for the associated </w:t>
      </w:r>
      <w:r w:rsidRPr="00E804C9">
        <w:rPr>
          <w:rFonts w:eastAsia="SimSun"/>
          <w:i/>
        </w:rPr>
        <w:t>measId</w:t>
      </w:r>
      <w:r w:rsidRPr="00E804C9">
        <w:rPr>
          <w:rFonts w:eastAsia="SimSun"/>
        </w:rPr>
        <w:t xml:space="preserve"> within </w:t>
      </w:r>
      <w:r w:rsidRPr="00E804C9">
        <w:rPr>
          <w:i/>
        </w:rPr>
        <w:t>triggerCondition</w:t>
      </w:r>
      <w:r w:rsidRPr="00E804C9">
        <w:t xml:space="preserve"> </w:t>
      </w:r>
      <w:r w:rsidRPr="00E804C9">
        <w:rPr>
          <w:rFonts w:eastAsia="SimSun"/>
        </w:rPr>
        <w:t>as fulfilled;</w:t>
      </w:r>
    </w:p>
    <w:p w14:paraId="4EB9255F" w14:textId="0AB967E2" w:rsidR="002F41A1" w:rsidRPr="00E804C9" w:rsidRDefault="002F41A1" w:rsidP="005B3861">
      <w:pPr>
        <w:pStyle w:val="B3"/>
        <w:rPr>
          <w:rFonts w:eastAsia="SimSun"/>
        </w:rPr>
      </w:pPr>
      <w:r w:rsidRPr="00E804C9">
        <w:rPr>
          <w:rFonts w:eastAsia="SimSun"/>
        </w:rPr>
        <w:t>3&gt;</w:t>
      </w:r>
      <w:r w:rsidRPr="00E804C9">
        <w:rPr>
          <w:rFonts w:eastAsia="SimSun"/>
        </w:rPr>
        <w:tab/>
        <w:t xml:space="preserve">if the </w:t>
      </w:r>
      <w:r w:rsidRPr="00E804C9">
        <w:rPr>
          <w:rFonts w:eastAsia="SimSun"/>
          <w:i/>
          <w:iCs/>
        </w:rPr>
        <w:t>measId</w:t>
      </w:r>
      <w:r w:rsidRPr="00E804C9">
        <w:rPr>
          <w:rFonts w:eastAsia="SimSun"/>
        </w:rPr>
        <w:t xml:space="preserve"> for this event associated with the </w:t>
      </w:r>
      <w:r w:rsidRPr="00E804C9">
        <w:rPr>
          <w:rFonts w:eastAsia="SimSun"/>
          <w:i/>
          <w:iCs/>
        </w:rPr>
        <w:t>condReconfigurationId</w:t>
      </w:r>
      <w:r w:rsidRPr="00E804C9">
        <w:rPr>
          <w:rFonts w:eastAsia="SimSun"/>
        </w:rPr>
        <w:t xml:space="preserve"> has been modified; or</w:t>
      </w:r>
    </w:p>
    <w:p w14:paraId="3D77CDEB" w14:textId="2291EDED" w:rsidR="008208E3" w:rsidRPr="00E804C9" w:rsidRDefault="008208E3" w:rsidP="008208E3">
      <w:pPr>
        <w:pStyle w:val="B3"/>
        <w:rPr>
          <w:rFonts w:eastAsia="SimSun"/>
        </w:rPr>
      </w:pPr>
      <w:bookmarkStart w:id="1615" w:name="_Hlk155115144"/>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D1</w:t>
      </w:r>
      <w:r w:rsidR="00124BF4" w:rsidRPr="00E804C9">
        <w:rPr>
          <w:rFonts w:eastAsia="DengXian"/>
          <w:lang w:eastAsia="zh-CN"/>
        </w:rPr>
        <w:t xml:space="preserve"> or </w:t>
      </w:r>
      <w:r w:rsidR="00124BF4" w:rsidRPr="00E804C9">
        <w:rPr>
          <w:rFonts w:eastAsia="DengXian"/>
          <w:i/>
          <w:iCs/>
          <w:lang w:eastAsia="zh-CN"/>
        </w:rPr>
        <w:t>condEventD2</w:t>
      </w:r>
      <w:r w:rsidRPr="00E804C9">
        <w:rPr>
          <w:rFonts w:eastAsia="SimSun"/>
        </w:rPr>
        <w:t xml:space="preserve">, and if the leaving condition(s)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w:t>
      </w:r>
      <w:r w:rsidRPr="00E804C9">
        <w:t xml:space="preserve"> during the corresponding </w:t>
      </w:r>
      <w:r w:rsidRPr="00E804C9">
        <w:rPr>
          <w:i/>
          <w:iCs/>
        </w:rPr>
        <w:t>timeToTrigger</w:t>
      </w:r>
      <w:r w:rsidRPr="00E804C9">
        <w:t xml:space="preserve"> defined for this event within the </w:t>
      </w:r>
      <w:r w:rsidRPr="00E804C9">
        <w:rPr>
          <w:i/>
          <w:iCs/>
        </w:rPr>
        <w:t>VarConditional</w:t>
      </w:r>
      <w:r w:rsidRPr="00E804C9">
        <w:rPr>
          <w:i/>
        </w:rPr>
        <w:t>Rec</w:t>
      </w:r>
      <w:r w:rsidRPr="00E804C9">
        <w:rPr>
          <w:i/>
          <w:iCs/>
        </w:rPr>
        <w:t>onfig</w:t>
      </w:r>
      <w:r w:rsidRPr="00E804C9">
        <w:rPr>
          <w:rFonts w:eastAsia="SimSun"/>
        </w:rPr>
        <w:t>; or</w:t>
      </w:r>
    </w:p>
    <w:p w14:paraId="3823899D" w14:textId="77777777" w:rsidR="008208E3" w:rsidRPr="00E804C9" w:rsidRDefault="008208E3" w:rsidP="008208E3">
      <w:pPr>
        <w:pStyle w:val="B3"/>
        <w:rPr>
          <w:rFonts w:eastAsia="SimSun"/>
        </w:rPr>
      </w:pPr>
      <w:r w:rsidRPr="00E804C9">
        <w:rPr>
          <w:rFonts w:eastAsia="SimSun"/>
        </w:rPr>
        <w:t>3&gt;</w:t>
      </w:r>
      <w:r w:rsidRPr="00E804C9">
        <w:rPr>
          <w:rFonts w:eastAsia="SimSun"/>
        </w:rPr>
        <w:tab/>
        <w:t>if the</w:t>
      </w:r>
      <w:r w:rsidRPr="00E804C9">
        <w:rPr>
          <w:rFonts w:eastAsia="SimSun"/>
          <w:i/>
        </w:rPr>
        <w:t xml:space="preserve"> condEventId</w:t>
      </w:r>
      <w:r w:rsidRPr="00E804C9">
        <w:rPr>
          <w:rFonts w:eastAsia="SimSun"/>
        </w:rPr>
        <w:t xml:space="preserve"> </w:t>
      </w:r>
      <w:r w:rsidRPr="00E804C9">
        <w:rPr>
          <w:rFonts w:eastAsia="SimSun"/>
          <w:lang w:eastAsia="zh-CN"/>
        </w:rPr>
        <w:t>is</w:t>
      </w:r>
      <w:r w:rsidRPr="00E804C9">
        <w:rPr>
          <w:rFonts w:eastAsia="SimSun"/>
        </w:rPr>
        <w:t xml:space="preserve"> associated with </w:t>
      </w:r>
      <w:r w:rsidRPr="00E804C9">
        <w:rPr>
          <w:rFonts w:eastAsia="SimSun"/>
          <w:i/>
        </w:rPr>
        <w:t>condEventT1</w:t>
      </w:r>
      <w:r w:rsidRPr="00E804C9">
        <w:rPr>
          <w:rFonts w:eastAsia="SimSun"/>
        </w:rPr>
        <w:t xml:space="preserve">, and if the leaving condition applicable for this event associated with the </w:t>
      </w:r>
      <w:r w:rsidRPr="00E804C9">
        <w:rPr>
          <w:rFonts w:eastAsia="SimSun"/>
          <w:i/>
        </w:rPr>
        <w:t>condReconfigurationId</w:t>
      </w:r>
      <w:r w:rsidRPr="00E804C9">
        <w:rPr>
          <w:rFonts w:eastAsia="SimSun"/>
        </w:rPr>
        <w:t xml:space="preserve">, i.e. the event corresponding with the </w:t>
      </w:r>
      <w:r w:rsidRPr="00E804C9">
        <w:rPr>
          <w:rFonts w:eastAsia="SimSun"/>
          <w:i/>
        </w:rPr>
        <w:t>condEventId</w:t>
      </w:r>
      <w:r w:rsidRPr="00E804C9">
        <w:rPr>
          <w:rFonts w:eastAsia="SimSun"/>
        </w:rPr>
        <w:t xml:space="preserve"> of the corresponding </w:t>
      </w:r>
      <w:r w:rsidRPr="00E804C9">
        <w:rPr>
          <w:rFonts w:eastAsia="SimSun"/>
          <w:i/>
        </w:rPr>
        <w:t>condReconfigurationTriggerEUTRA</w:t>
      </w:r>
      <w:r w:rsidRPr="00E804C9">
        <w:rPr>
          <w:rFonts w:eastAsia="SimSun"/>
        </w:rPr>
        <w:t xml:space="preserve"> within </w:t>
      </w:r>
      <w:r w:rsidRPr="00E804C9">
        <w:rPr>
          <w:i/>
        </w:rPr>
        <w:t>VarConditionalReconfiguration</w:t>
      </w:r>
      <w:r w:rsidRPr="00E804C9">
        <w:rPr>
          <w:rFonts w:eastAsia="SimSun"/>
        </w:rPr>
        <w:t>, is fulfilled for the applicable cell; or</w:t>
      </w:r>
    </w:p>
    <w:bookmarkEnd w:id="1615"/>
    <w:p w14:paraId="2C7925D1" w14:textId="6B539F92" w:rsidR="00AA4F15" w:rsidRPr="00E804C9" w:rsidRDefault="00AA4F15" w:rsidP="00AA4F15">
      <w:pPr>
        <w:pStyle w:val="B3"/>
      </w:pPr>
      <w:r w:rsidRPr="00E804C9">
        <w:t>3&gt;</w:t>
      </w:r>
      <w:r w:rsidR="008208E3" w:rsidRPr="00E804C9">
        <w:rPr>
          <w:rFonts w:eastAsia="SimSun"/>
        </w:rPr>
        <w:t xml:space="preserve"> if the</w:t>
      </w:r>
      <w:r w:rsidR="008208E3" w:rsidRPr="00E804C9">
        <w:rPr>
          <w:rFonts w:eastAsia="SimSun"/>
          <w:i/>
        </w:rPr>
        <w:t xml:space="preserve"> condEventId</w:t>
      </w:r>
      <w:r w:rsidR="008208E3" w:rsidRPr="00E804C9">
        <w:rPr>
          <w:rFonts w:eastAsia="SimSun"/>
        </w:rPr>
        <w:t xml:space="preserve"> </w:t>
      </w:r>
      <w:r w:rsidR="008208E3" w:rsidRPr="00E804C9">
        <w:rPr>
          <w:rFonts w:eastAsia="SimSun"/>
          <w:lang w:eastAsia="zh-CN"/>
        </w:rPr>
        <w:t>is</w:t>
      </w:r>
      <w:r w:rsidR="008208E3" w:rsidRPr="00E804C9">
        <w:rPr>
          <w:rFonts w:eastAsia="SimSun"/>
        </w:rPr>
        <w:t xml:space="preserve"> associated with </w:t>
      </w:r>
      <w:r w:rsidR="008208E3" w:rsidRPr="00E804C9">
        <w:rPr>
          <w:rFonts w:eastAsia="SimSun"/>
          <w:i/>
        </w:rPr>
        <w:t>condEventA3</w:t>
      </w:r>
      <w:r w:rsidR="008208E3" w:rsidRPr="00E804C9">
        <w:rPr>
          <w:rFonts w:eastAsia="SimSun"/>
        </w:rPr>
        <w:t xml:space="preserve">, </w:t>
      </w:r>
      <w:r w:rsidR="008208E3" w:rsidRPr="00E804C9">
        <w:rPr>
          <w:rFonts w:eastAsia="SimSun"/>
          <w:i/>
        </w:rPr>
        <w:t>condEventA4</w:t>
      </w:r>
      <w:r w:rsidR="00124BF4" w:rsidRPr="00E804C9">
        <w:rPr>
          <w:rFonts w:eastAsia="SimSun"/>
          <w:i/>
        </w:rPr>
        <w:t>,</w:t>
      </w:r>
      <w:r w:rsidR="008208E3" w:rsidRPr="00E804C9">
        <w:rPr>
          <w:rFonts w:eastAsia="SimSun"/>
        </w:rPr>
        <w:t xml:space="preserve"> </w:t>
      </w:r>
      <w:r w:rsidR="008208E3" w:rsidRPr="00E804C9">
        <w:rPr>
          <w:rFonts w:eastAsia="SimSun"/>
          <w:i/>
        </w:rPr>
        <w:t>condEventA5</w:t>
      </w:r>
      <w:r w:rsidR="00124BF4" w:rsidRPr="00E804C9">
        <w:rPr>
          <w:rFonts w:eastAsia="SimSun"/>
        </w:rPr>
        <w:t xml:space="preserve"> or </w:t>
      </w:r>
      <w:r w:rsidR="00124BF4" w:rsidRPr="00E804C9">
        <w:rPr>
          <w:rFonts w:eastAsia="SimSun"/>
          <w:i/>
        </w:rPr>
        <w:t>condEventB1</w:t>
      </w:r>
      <w:r w:rsidR="008208E3" w:rsidRPr="00E804C9">
        <w:rPr>
          <w:rFonts w:eastAsia="SimSun"/>
        </w:rPr>
        <w:t>, and</w:t>
      </w:r>
      <w:r w:rsidRPr="00E804C9">
        <w:t xml:space="preserve"> if the leaving condition(s) applicable for this event associated with the </w:t>
      </w:r>
      <w:r w:rsidRPr="00E804C9">
        <w:rPr>
          <w:i/>
          <w:iCs/>
        </w:rPr>
        <w:t>condReconfigurationId</w:t>
      </w:r>
      <w:r w:rsidRPr="00E804C9">
        <w:t xml:space="preserve">, i.e. the event corresponding with the </w:t>
      </w:r>
      <w:r w:rsidRPr="00E804C9">
        <w:rPr>
          <w:i/>
          <w:iCs/>
        </w:rPr>
        <w:t>condEventId(s)</w:t>
      </w:r>
      <w:r w:rsidRPr="00E804C9">
        <w:t xml:space="preserve"> of the corresponding </w:t>
      </w:r>
      <w:r w:rsidRPr="00E804C9">
        <w:rPr>
          <w:i/>
          <w:iCs/>
        </w:rPr>
        <w:t>condReconfigurationTrigger</w:t>
      </w:r>
      <w:r w:rsidR="00191D75" w:rsidRPr="00E804C9">
        <w:rPr>
          <w:i/>
          <w:iCs/>
        </w:rPr>
        <w:t>EUTRA</w:t>
      </w:r>
      <w:r w:rsidRPr="00E804C9">
        <w:t xml:space="preserve"> within </w:t>
      </w:r>
      <w:r w:rsidRPr="00E804C9">
        <w:rPr>
          <w:i/>
          <w:iCs/>
        </w:rPr>
        <w:t>VarConditionalReconfiguration</w:t>
      </w:r>
      <w:r w:rsidRPr="00E804C9">
        <w:t xml:space="preserve">, </w:t>
      </w:r>
      <w:r w:rsidR="00D91869" w:rsidRPr="00E804C9">
        <w:t xml:space="preserve">or the event corresponding with the </w:t>
      </w:r>
      <w:r w:rsidR="00D91869" w:rsidRPr="00E804C9">
        <w:rPr>
          <w:i/>
        </w:rPr>
        <w:t>condEventId</w:t>
      </w:r>
      <w:r w:rsidR="00D91869" w:rsidRPr="00E804C9">
        <w:t xml:space="preserve"> of the corresponding </w:t>
      </w:r>
      <w:r w:rsidR="00D91869" w:rsidRPr="00E804C9">
        <w:rPr>
          <w:i/>
        </w:rPr>
        <w:t>condReconfigurationTriggerNR</w:t>
      </w:r>
      <w:r w:rsidR="00D91869" w:rsidRPr="00E804C9">
        <w:t xml:space="preserve"> within </w:t>
      </w:r>
      <w:r w:rsidR="00D91869" w:rsidRPr="00E804C9">
        <w:rPr>
          <w:i/>
        </w:rPr>
        <w:t>VarConditionalReconfiguration</w:t>
      </w:r>
      <w:r w:rsidR="00D91869" w:rsidRPr="00E804C9">
        <w:t xml:space="preserve">, </w:t>
      </w:r>
      <w:r w:rsidRPr="00E804C9">
        <w:t xml:space="preserve">is fulfilled for the applicable cells for all measurements after layer 3 filtering taken during the corresponding </w:t>
      </w:r>
      <w:r w:rsidRPr="00E804C9">
        <w:rPr>
          <w:i/>
          <w:iCs/>
        </w:rPr>
        <w:t>timeToTrigger</w:t>
      </w:r>
      <w:r w:rsidRPr="00E804C9">
        <w:t xml:space="preserve"> defined for this event within the </w:t>
      </w:r>
      <w:r w:rsidRPr="00E804C9">
        <w:rPr>
          <w:i/>
          <w:iCs/>
        </w:rPr>
        <w:t>VarConditionalReconfiguration</w:t>
      </w:r>
      <w:r w:rsidRPr="00E804C9">
        <w:t>:</w:t>
      </w:r>
    </w:p>
    <w:p w14:paraId="3EAC7F18" w14:textId="1A78B319" w:rsidR="00AA4F15" w:rsidRPr="00E804C9" w:rsidRDefault="00AA4F15" w:rsidP="00AA4F15">
      <w:pPr>
        <w:pStyle w:val="B4"/>
        <w:rPr>
          <w:rFonts w:eastAsia="SimSun"/>
        </w:rPr>
      </w:pPr>
      <w:r w:rsidRPr="00E804C9">
        <w:t>4&gt;</w:t>
      </w:r>
      <w:r w:rsidR="00127BA4" w:rsidRPr="00E804C9">
        <w:tab/>
      </w:r>
      <w:r w:rsidRPr="00E804C9">
        <w:t xml:space="preserve">consider the event associated to that </w:t>
      </w:r>
      <w:r w:rsidRPr="00E804C9">
        <w:rPr>
          <w:i/>
          <w:iCs/>
        </w:rPr>
        <w:t>measId</w:t>
      </w:r>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SimSun"/>
        </w:rPr>
        <w:t xml:space="preserve">for all associated </w:t>
      </w:r>
      <w:r w:rsidRPr="00E804C9">
        <w:rPr>
          <w:rFonts w:eastAsia="SimSun"/>
          <w:i/>
        </w:rPr>
        <w:t>measId</w:t>
      </w:r>
      <w:r w:rsidRPr="00E804C9">
        <w:rPr>
          <w:rFonts w:eastAsia="SimSun"/>
        </w:rPr>
        <w:t xml:space="preserve">(s) within </w:t>
      </w:r>
      <w:r w:rsidRPr="00E804C9">
        <w:rPr>
          <w:i/>
        </w:rPr>
        <w:t>triggerCondition</w:t>
      </w:r>
      <w:r w:rsidRPr="00E804C9">
        <w:t xml:space="preserve"> </w:t>
      </w:r>
      <w:r w:rsidRPr="00E804C9">
        <w:rPr>
          <w:rFonts w:eastAsia="SimSun"/>
        </w:rPr>
        <w:t>are fulfilled:</w:t>
      </w:r>
    </w:p>
    <w:p w14:paraId="30688A10" w14:textId="237B9057" w:rsidR="00AA4F15" w:rsidRPr="00E804C9" w:rsidRDefault="00AA4F15" w:rsidP="00AA4F15">
      <w:pPr>
        <w:pStyle w:val="B3"/>
        <w:rPr>
          <w:rFonts w:eastAsia="SimSun"/>
        </w:rPr>
      </w:pPr>
      <w:r w:rsidRPr="00E804C9">
        <w:rPr>
          <w:rFonts w:eastAsia="SimSun"/>
        </w:rPr>
        <w:t>3&gt;</w:t>
      </w:r>
      <w:r w:rsidR="00127BA4" w:rsidRPr="00E804C9">
        <w:rPr>
          <w:rFonts w:eastAsia="SimSun"/>
        </w:rPr>
        <w:tab/>
      </w:r>
      <w:r w:rsidRPr="00E804C9">
        <w:rPr>
          <w:rFonts w:eastAsia="SimSun"/>
        </w:rPr>
        <w:t xml:space="preserve">consider the target cell candidate within the stored </w:t>
      </w:r>
      <w:r w:rsidRPr="00E804C9">
        <w:rPr>
          <w:rFonts w:eastAsia="SimSun"/>
          <w:i/>
          <w:lang w:eastAsia="en-US"/>
        </w:rPr>
        <w:t>condReconfigurationToApply</w:t>
      </w:r>
      <w:r w:rsidRPr="00E804C9">
        <w:rPr>
          <w:rFonts w:eastAsia="SimSun"/>
        </w:rPr>
        <w:t xml:space="preserve">, associated to that </w:t>
      </w:r>
      <w:r w:rsidRPr="00E804C9">
        <w:rPr>
          <w:rFonts w:eastAsia="SimSun"/>
          <w:i/>
        </w:rPr>
        <w:t>condReconfigurationId</w:t>
      </w:r>
      <w:r w:rsidRPr="00E804C9">
        <w:rPr>
          <w:rFonts w:eastAsia="SimSun"/>
        </w:rPr>
        <w:t>, as a triggered cell;</w:t>
      </w:r>
    </w:p>
    <w:p w14:paraId="35855B35" w14:textId="565D0D4E" w:rsidR="00AA4F15" w:rsidRPr="00E804C9" w:rsidRDefault="00AA4F15" w:rsidP="00AA4F15">
      <w:pPr>
        <w:pStyle w:val="B3"/>
        <w:rPr>
          <w:rFonts w:eastAsia="SimSun"/>
        </w:rPr>
      </w:pPr>
      <w:r w:rsidRPr="00E804C9">
        <w:rPr>
          <w:rFonts w:eastAsia="SimSun"/>
        </w:rPr>
        <w:t>3&gt;</w:t>
      </w:r>
      <w:r w:rsidR="00127BA4" w:rsidRPr="00E804C9">
        <w:rPr>
          <w:rFonts w:eastAsia="SimSun"/>
        </w:rPr>
        <w:tab/>
      </w:r>
      <w:r w:rsidRPr="00E804C9">
        <w:rPr>
          <w:rFonts w:eastAsia="SimSun"/>
        </w:rPr>
        <w:t xml:space="preserve">initiate the conditional reconfiguration execution, as specified in </w:t>
      </w:r>
      <w:r w:rsidR="009E03A5" w:rsidRPr="00E804C9">
        <w:rPr>
          <w:rFonts w:eastAsia="SimSun"/>
        </w:rPr>
        <w:t>5.3.5.9</w:t>
      </w:r>
      <w:r w:rsidRPr="00E804C9">
        <w:rPr>
          <w:rFonts w:eastAsia="SimSun"/>
        </w:rPr>
        <w:t>.5;</w:t>
      </w:r>
    </w:p>
    <w:p w14:paraId="5808E076" w14:textId="77777777" w:rsidR="00AA4F15" w:rsidRPr="00E804C9" w:rsidRDefault="009E03A5" w:rsidP="00AA4F15">
      <w:pPr>
        <w:pStyle w:val="Heading5"/>
        <w:rPr>
          <w:rFonts w:eastAsia="MS Mincho"/>
        </w:rPr>
      </w:pPr>
      <w:bookmarkStart w:id="1616" w:name="_Toc36809900"/>
      <w:bookmarkStart w:id="1617" w:name="_Toc36846264"/>
      <w:bookmarkStart w:id="1618" w:name="_Toc36938917"/>
      <w:bookmarkStart w:id="1619" w:name="_Toc37081897"/>
      <w:bookmarkStart w:id="1620" w:name="_Toc46480523"/>
      <w:bookmarkStart w:id="1621" w:name="_Toc46481757"/>
      <w:bookmarkStart w:id="1622" w:name="_Toc46482991"/>
      <w:bookmarkStart w:id="1623"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616"/>
      <w:bookmarkEnd w:id="1617"/>
      <w:bookmarkEnd w:id="1618"/>
      <w:bookmarkEnd w:id="1619"/>
      <w:bookmarkEnd w:id="1620"/>
      <w:bookmarkEnd w:id="1621"/>
      <w:bookmarkEnd w:id="1622"/>
      <w:bookmarkEnd w:id="1623"/>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r w:rsidR="00191D75" w:rsidRPr="00E804C9">
        <w:rPr>
          <w:rFonts w:eastAsia="SimSun"/>
          <w:i/>
          <w:lang w:eastAsia="en-US"/>
        </w:rPr>
        <w:t>condReconfigurationToApply</w:t>
      </w:r>
      <w:r w:rsidR="00191D75" w:rsidRPr="00E804C9" w:rsidDel="00EC222D">
        <w:rPr>
          <w:i/>
        </w:rPr>
        <w:t xml:space="preserve"> </w:t>
      </w:r>
      <w:r w:rsidR="00191D75" w:rsidRPr="00E804C9">
        <w:t xml:space="preserve">associated to that </w:t>
      </w:r>
      <w:r w:rsidR="00191D75" w:rsidRPr="00E804C9">
        <w:rPr>
          <w:i/>
        </w:rPr>
        <w:t>condReconfigurationId</w:t>
      </w:r>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Heading5"/>
      </w:pPr>
      <w:bookmarkStart w:id="1624" w:name="_Toc171494660"/>
      <w:bookmarkStart w:id="1625" w:name="_Toc36809901"/>
      <w:bookmarkStart w:id="1626" w:name="_Toc36846265"/>
      <w:bookmarkStart w:id="1627" w:name="_Toc36938918"/>
      <w:bookmarkStart w:id="1628" w:name="_Toc37081898"/>
      <w:bookmarkStart w:id="1629" w:name="_Toc46480524"/>
      <w:bookmarkStart w:id="1630" w:name="_Toc46481758"/>
      <w:bookmarkStart w:id="1631" w:name="_Toc46482992"/>
      <w:r w:rsidRPr="00E804C9">
        <w:t>5.3.5.9.6</w:t>
      </w:r>
      <w:r w:rsidR="00D91869" w:rsidRPr="00E804C9">
        <w:tab/>
        <w:t>VarConditionalReconfiguration remove</w:t>
      </w:r>
      <w:bookmarkEnd w:id="1624"/>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r w:rsidRPr="00E804C9">
        <w:rPr>
          <w:i/>
        </w:rPr>
        <w:t>VarConditionalReconfiguration</w:t>
      </w:r>
      <w:r w:rsidRPr="00E804C9">
        <w:t>;</w:t>
      </w:r>
    </w:p>
    <w:p w14:paraId="2AE02B2F" w14:textId="77777777" w:rsidR="00D91869" w:rsidRPr="00E804C9" w:rsidRDefault="00D91869" w:rsidP="00D91869">
      <w:pPr>
        <w:pStyle w:val="B1"/>
      </w:pPr>
      <w:r w:rsidRPr="00E804C9">
        <w:t>1&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Pr="00E804C9">
        <w:t>/</w:t>
      </w:r>
      <w:r w:rsidRPr="00E804C9">
        <w:rPr>
          <w:i/>
        </w:rPr>
        <w:t>condReconfigurationTriggerNR</w:t>
      </w:r>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23811F80" w14:textId="77777777" w:rsidR="00D91869" w:rsidRPr="00E804C9" w:rsidRDefault="00D91869" w:rsidP="00D91869">
      <w:pPr>
        <w:pStyle w:val="B2"/>
      </w:pPr>
      <w:r w:rsidRPr="00E804C9">
        <w:t>2&gt;</w:t>
      </w:r>
      <w:r w:rsidRPr="00E804C9">
        <w:tab/>
        <w:t xml:space="preserve">if the associated </w:t>
      </w:r>
      <w:r w:rsidRPr="00E804C9">
        <w:rPr>
          <w:i/>
        </w:rPr>
        <w:t>measObjectId</w:t>
      </w:r>
      <w:r w:rsidRPr="00E804C9">
        <w:t xml:space="preserve"> is only associated with </w:t>
      </w:r>
      <w:r w:rsidRPr="00E804C9">
        <w:rPr>
          <w:i/>
        </w:rPr>
        <w:t>condReconfigurationTriggerEUTRA</w:t>
      </w:r>
      <w:r w:rsidRPr="00E804C9">
        <w:t xml:space="preserve">/ </w:t>
      </w:r>
      <w:r w:rsidRPr="00E804C9">
        <w:rPr>
          <w:i/>
        </w:rPr>
        <w:t>condReconfigurationTriggerNR</w:t>
      </w:r>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r w:rsidRPr="00E804C9">
        <w:rPr>
          <w:i/>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3CFBEBF0" w14:textId="7C0DD09F" w:rsidR="0016313F" w:rsidRPr="00E804C9" w:rsidRDefault="0016313F" w:rsidP="0016313F">
      <w:pPr>
        <w:pStyle w:val="Heading5"/>
      </w:pPr>
      <w:bookmarkStart w:id="1632" w:name="_Toc171494661"/>
      <w:r w:rsidRPr="00E804C9">
        <w:t>5.3.5.9.7</w:t>
      </w:r>
      <w:r w:rsidRPr="00E804C9">
        <w:tab/>
        <w:t xml:space="preserve">VarConditionalReconfiguration </w:t>
      </w:r>
      <w:r w:rsidR="00574B9C" w:rsidRPr="00E804C9">
        <w:t xml:space="preserve">CPC </w:t>
      </w:r>
      <w:r w:rsidRPr="00E804C9">
        <w:t>remove</w:t>
      </w:r>
      <w:bookmarkEnd w:id="1632"/>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r w:rsidRPr="00E804C9">
        <w:rPr>
          <w:i/>
        </w:rPr>
        <w:t>VarConditionalReconfiguration</w:t>
      </w:r>
      <w:r w:rsidRPr="00E804C9">
        <w:t xml:space="preserve"> for which the </w:t>
      </w:r>
      <w:r w:rsidRPr="00E804C9">
        <w:rPr>
          <w:i/>
        </w:rPr>
        <w:t>RRCConnectionReconfiguration</w:t>
      </w:r>
      <w:r w:rsidRPr="00E804C9">
        <w:t xml:space="preserve"> within </w:t>
      </w:r>
      <w:r w:rsidRPr="00E804C9">
        <w:rPr>
          <w:i/>
        </w:rPr>
        <w:t>condReconfigurationToApply</w:t>
      </w:r>
      <w:r w:rsidRPr="00E804C9">
        <w:t xml:space="preserve"> does not include the </w:t>
      </w:r>
      <w:r w:rsidRPr="00E804C9">
        <w:rPr>
          <w:i/>
        </w:rPr>
        <w:t>MobilityControlInfo</w:t>
      </w:r>
      <w:r w:rsidRPr="00E804C9">
        <w:t>.</w:t>
      </w:r>
    </w:p>
    <w:p w14:paraId="423FA1B8" w14:textId="77777777" w:rsidR="009722D5" w:rsidRPr="00E804C9" w:rsidRDefault="009722D5" w:rsidP="009722D5">
      <w:pPr>
        <w:pStyle w:val="Heading3"/>
        <w:rPr>
          <w:rFonts w:eastAsia="SimSun"/>
          <w:lang w:eastAsia="zh-CN"/>
        </w:rPr>
      </w:pPr>
      <w:bookmarkStart w:id="1633" w:name="_Toc171494662"/>
      <w:r w:rsidRPr="00E804C9">
        <w:rPr>
          <w:rFonts w:eastAsia="SimSun"/>
          <w:lang w:eastAsia="zh-CN"/>
        </w:rPr>
        <w:t>5.3.6</w:t>
      </w:r>
      <w:r w:rsidRPr="00E804C9">
        <w:rPr>
          <w:rFonts w:eastAsia="SimSun"/>
          <w:lang w:eastAsia="zh-CN"/>
        </w:rPr>
        <w:tab/>
        <w:t>Counter check</w:t>
      </w:r>
      <w:bookmarkEnd w:id="1574"/>
      <w:bookmarkEnd w:id="1575"/>
      <w:bookmarkEnd w:id="1576"/>
      <w:bookmarkEnd w:id="1577"/>
      <w:bookmarkEnd w:id="1625"/>
      <w:bookmarkEnd w:id="1626"/>
      <w:bookmarkEnd w:id="1627"/>
      <w:bookmarkEnd w:id="1628"/>
      <w:bookmarkEnd w:id="1629"/>
      <w:bookmarkEnd w:id="1630"/>
      <w:bookmarkEnd w:id="1631"/>
      <w:bookmarkEnd w:id="1633"/>
    </w:p>
    <w:p w14:paraId="1E2BE3D7" w14:textId="77777777" w:rsidR="009722D5" w:rsidRPr="00E804C9" w:rsidRDefault="009722D5" w:rsidP="009722D5">
      <w:pPr>
        <w:pStyle w:val="Heading4"/>
        <w:rPr>
          <w:rFonts w:eastAsia="SimSun"/>
          <w:lang w:eastAsia="zh-CN"/>
        </w:rPr>
      </w:pPr>
      <w:bookmarkStart w:id="1634" w:name="_Toc20486806"/>
      <w:bookmarkStart w:id="1635" w:name="_Toc29342098"/>
      <w:bookmarkStart w:id="1636" w:name="_Toc29343237"/>
      <w:bookmarkStart w:id="1637" w:name="_Toc36566488"/>
      <w:bookmarkStart w:id="1638" w:name="_Toc36809902"/>
      <w:bookmarkStart w:id="1639" w:name="_Toc36846266"/>
      <w:bookmarkStart w:id="1640" w:name="_Toc36938919"/>
      <w:bookmarkStart w:id="1641" w:name="_Toc37081899"/>
      <w:bookmarkStart w:id="1642" w:name="_Toc46480525"/>
      <w:bookmarkStart w:id="1643" w:name="_Toc46481759"/>
      <w:bookmarkStart w:id="1644" w:name="_Toc46482993"/>
      <w:bookmarkStart w:id="1645" w:name="_Toc171494663"/>
      <w:r w:rsidRPr="00E804C9">
        <w:t>5.3.</w:t>
      </w:r>
      <w:r w:rsidRPr="00E804C9">
        <w:rPr>
          <w:rFonts w:eastAsia="SimSun"/>
          <w:lang w:eastAsia="zh-CN"/>
        </w:rPr>
        <w:t>6</w:t>
      </w:r>
      <w:r w:rsidRPr="00E804C9">
        <w:t>.1</w:t>
      </w:r>
      <w:r w:rsidRPr="00E804C9">
        <w:tab/>
        <w:t>General</w:t>
      </w:r>
      <w:bookmarkEnd w:id="1634"/>
      <w:bookmarkEnd w:id="1635"/>
      <w:bookmarkEnd w:id="1636"/>
      <w:bookmarkEnd w:id="1637"/>
      <w:bookmarkEnd w:id="1638"/>
      <w:bookmarkEnd w:id="1639"/>
      <w:bookmarkEnd w:id="1640"/>
      <w:bookmarkEnd w:id="1641"/>
      <w:bookmarkEnd w:id="1642"/>
      <w:bookmarkEnd w:id="1643"/>
      <w:bookmarkEnd w:id="1644"/>
      <w:bookmarkEnd w:id="1645"/>
    </w:p>
    <w:bookmarkStart w:id="1646" w:name="_MON_1289914454"/>
    <w:bookmarkEnd w:id="1646"/>
    <w:p w14:paraId="14D07A56" w14:textId="77777777" w:rsidR="009722D5" w:rsidRPr="00E804C9" w:rsidRDefault="009722D5" w:rsidP="009722D5">
      <w:pPr>
        <w:pStyle w:val="TH"/>
        <w:rPr>
          <w:rFonts w:eastAsia="SimSun"/>
          <w:sz w:val="22"/>
          <w:szCs w:val="22"/>
          <w:lang w:eastAsia="zh-CN"/>
        </w:rPr>
      </w:pPr>
      <w:r w:rsidRPr="00E804C9">
        <w:object w:dxaOrig="7574" w:dyaOrig="2714" w14:anchorId="2219B842">
          <v:shape id="_x0000_i1048" type="#_x0000_t75" style="width:351.6pt;height:125.9pt" o:ole="">
            <v:imagedata r:id="rId59" o:title=""/>
          </v:shape>
          <o:OLEObject Type="Embed" ProgID="Word.Picture.8" ShapeID="_x0000_i1048" DrawAspect="Content" ObjectID="_1786437734" r:id="rId60"/>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SimSun"/>
          <w:lang w:eastAsia="zh-CN"/>
        </w:rPr>
        <w:t>E-</w:t>
      </w:r>
      <w:r w:rsidRPr="00E804C9">
        <w:t xml:space="preserve">UTRAN to request the UE to verify the amount of data sent/ received on each </w:t>
      </w:r>
      <w:r w:rsidRPr="00E804C9">
        <w:rPr>
          <w:rFonts w:eastAsia="SimSun"/>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SimSun"/>
          <w:lang w:eastAsia="zh-CN"/>
        </w:rPr>
        <w:t>'</w:t>
      </w:r>
      <w:r w:rsidRPr="00E804C9">
        <w:t>).</w:t>
      </w:r>
    </w:p>
    <w:p w14:paraId="40696D50" w14:textId="77777777" w:rsidR="009722D5" w:rsidRPr="00E804C9" w:rsidRDefault="009722D5" w:rsidP="009722D5">
      <w:pPr>
        <w:pStyle w:val="Heading4"/>
        <w:rPr>
          <w:sz w:val="28"/>
          <w:szCs w:val="28"/>
        </w:rPr>
      </w:pPr>
      <w:bookmarkStart w:id="1647" w:name="_Toc20486807"/>
      <w:bookmarkStart w:id="1648" w:name="_Toc29342099"/>
      <w:bookmarkStart w:id="1649" w:name="_Toc29343238"/>
      <w:bookmarkStart w:id="1650" w:name="_Toc36566489"/>
      <w:bookmarkStart w:id="1651" w:name="_Toc36809903"/>
      <w:bookmarkStart w:id="1652" w:name="_Toc36846267"/>
      <w:bookmarkStart w:id="1653" w:name="_Toc36938920"/>
      <w:bookmarkStart w:id="1654" w:name="_Toc37081900"/>
      <w:bookmarkStart w:id="1655" w:name="_Toc46480526"/>
      <w:bookmarkStart w:id="1656" w:name="_Toc46481760"/>
      <w:bookmarkStart w:id="1657" w:name="_Toc46482994"/>
      <w:bookmarkStart w:id="1658" w:name="_Toc171494664"/>
      <w:r w:rsidRPr="00E804C9">
        <w:t>5.3.</w:t>
      </w:r>
      <w:r w:rsidRPr="00E804C9">
        <w:rPr>
          <w:rFonts w:eastAsia="SimSun"/>
          <w:lang w:eastAsia="zh-CN"/>
        </w:rPr>
        <w:t>6</w:t>
      </w:r>
      <w:r w:rsidRPr="00E804C9">
        <w:t>.2</w:t>
      </w:r>
      <w:r w:rsidRPr="00E804C9">
        <w:tab/>
        <w:t>Initiation</w:t>
      </w:r>
      <w:bookmarkEnd w:id="1647"/>
      <w:bookmarkEnd w:id="1648"/>
      <w:bookmarkEnd w:id="1649"/>
      <w:bookmarkEnd w:id="1650"/>
      <w:bookmarkEnd w:id="1651"/>
      <w:bookmarkEnd w:id="1652"/>
      <w:bookmarkEnd w:id="1653"/>
      <w:bookmarkEnd w:id="1654"/>
      <w:bookmarkEnd w:id="1655"/>
      <w:bookmarkEnd w:id="1656"/>
      <w:bookmarkEnd w:id="1657"/>
      <w:bookmarkEnd w:id="1658"/>
    </w:p>
    <w:p w14:paraId="27937E4A" w14:textId="77777777" w:rsidR="009722D5" w:rsidRPr="00E804C9" w:rsidRDefault="009722D5" w:rsidP="009722D5">
      <w:pPr>
        <w:rPr>
          <w:rFonts w:ascii="Arial" w:eastAsia="SimSun" w:hAnsi="Arial" w:cs="Arial"/>
          <w:lang w:eastAsia="zh-CN"/>
        </w:rPr>
      </w:pPr>
      <w:r w:rsidRPr="00E804C9">
        <w:rPr>
          <w:rFonts w:eastAsia="SimSun"/>
          <w:lang w:eastAsia="zh-CN"/>
        </w:rPr>
        <w:t>E-</w:t>
      </w:r>
      <w:r w:rsidRPr="00E804C9">
        <w:t xml:space="preserve">UTRAN initiates the procedure by sending a </w:t>
      </w:r>
      <w:r w:rsidRPr="00E804C9">
        <w:rPr>
          <w:i/>
        </w:rPr>
        <w:t>C</w:t>
      </w:r>
      <w:r w:rsidRPr="00E804C9">
        <w:rPr>
          <w:rFonts w:eastAsia="SimSun"/>
          <w:i/>
          <w:lang w:eastAsia="zh-CN"/>
        </w:rPr>
        <w:t>ounterCheck</w:t>
      </w:r>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Heading4"/>
      </w:pPr>
      <w:bookmarkStart w:id="1659" w:name="_Toc20486808"/>
      <w:bookmarkStart w:id="1660" w:name="_Toc29342100"/>
      <w:bookmarkStart w:id="1661" w:name="_Toc29343239"/>
      <w:bookmarkStart w:id="1662" w:name="_Toc36566490"/>
      <w:bookmarkStart w:id="1663" w:name="_Toc36809904"/>
      <w:bookmarkStart w:id="1664" w:name="_Toc36846268"/>
      <w:bookmarkStart w:id="1665" w:name="_Toc36938921"/>
      <w:bookmarkStart w:id="1666" w:name="_Toc37081901"/>
      <w:bookmarkStart w:id="1667" w:name="_Toc46480527"/>
      <w:bookmarkStart w:id="1668" w:name="_Toc46481761"/>
      <w:bookmarkStart w:id="1669" w:name="_Toc46482995"/>
      <w:bookmarkStart w:id="1670" w:name="_Toc171494665"/>
      <w:r w:rsidRPr="00E804C9">
        <w:t>5.</w:t>
      </w:r>
      <w:r w:rsidRPr="00E804C9">
        <w:rPr>
          <w:rFonts w:eastAsia="SimSun"/>
          <w:lang w:eastAsia="zh-CN"/>
        </w:rPr>
        <w:t>3</w:t>
      </w:r>
      <w:r w:rsidRPr="00E804C9">
        <w:t>.</w:t>
      </w:r>
      <w:r w:rsidRPr="00E804C9">
        <w:rPr>
          <w:rFonts w:eastAsia="SimSun"/>
          <w:lang w:eastAsia="zh-CN"/>
        </w:rPr>
        <w:t>6.3</w:t>
      </w:r>
      <w:r w:rsidRPr="00E804C9">
        <w:rPr>
          <w:rFonts w:eastAsia="SimSun"/>
          <w:lang w:eastAsia="zh-CN"/>
        </w:rPr>
        <w:tab/>
      </w:r>
      <w:r w:rsidRPr="00E804C9">
        <w:t xml:space="preserve">Reception of </w:t>
      </w:r>
      <w:r w:rsidRPr="00E804C9">
        <w:rPr>
          <w:rFonts w:eastAsia="SimSun"/>
          <w:lang w:eastAsia="zh-CN"/>
        </w:rPr>
        <w:t>the</w:t>
      </w:r>
      <w:r w:rsidRPr="00E804C9">
        <w:t xml:space="preserve"> </w:t>
      </w:r>
      <w:r w:rsidRPr="00E804C9">
        <w:rPr>
          <w:i/>
        </w:rPr>
        <w:t>C</w:t>
      </w:r>
      <w:r w:rsidRPr="00E804C9">
        <w:rPr>
          <w:rFonts w:eastAsia="SimSun"/>
          <w:i/>
          <w:lang w:eastAsia="zh-CN"/>
        </w:rPr>
        <w:t xml:space="preserve">ounterCheck </w:t>
      </w:r>
      <w:r w:rsidRPr="00E804C9">
        <w:t>message by the UE</w:t>
      </w:r>
      <w:bookmarkEnd w:id="1659"/>
      <w:bookmarkEnd w:id="1660"/>
      <w:bookmarkEnd w:id="1661"/>
      <w:bookmarkEnd w:id="1662"/>
      <w:bookmarkEnd w:id="1663"/>
      <w:bookmarkEnd w:id="1664"/>
      <w:bookmarkEnd w:id="1665"/>
      <w:bookmarkEnd w:id="1666"/>
      <w:bookmarkEnd w:id="1667"/>
      <w:bookmarkEnd w:id="1668"/>
      <w:bookmarkEnd w:id="1669"/>
      <w:bookmarkEnd w:id="1670"/>
    </w:p>
    <w:p w14:paraId="541C0A0B" w14:textId="77777777" w:rsidR="009722D5" w:rsidRPr="00E804C9" w:rsidRDefault="009722D5" w:rsidP="009722D5">
      <w:r w:rsidRPr="00E804C9">
        <w:rPr>
          <w:rFonts w:eastAsia="SimSun"/>
          <w:lang w:eastAsia="zh-CN"/>
        </w:rPr>
        <w:t xml:space="preserve">Upon receiving the </w:t>
      </w:r>
      <w:r w:rsidRPr="00E804C9">
        <w:rPr>
          <w:rFonts w:eastAsia="SimSun"/>
          <w:i/>
          <w:lang w:eastAsia="zh-CN"/>
        </w:rPr>
        <w:t>CounterCheck</w:t>
      </w:r>
      <w:r w:rsidRPr="00E804C9">
        <w:rPr>
          <w:rFonts w:eastAsia="SimSun"/>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if no COUNT exists for a given direction (uplink or downlink) because it is a uni-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r w:rsidRPr="00E804C9">
        <w:rPr>
          <w:i/>
        </w:rPr>
        <w:t>drb-Identity</w:t>
      </w:r>
      <w:r w:rsidRPr="00E804C9">
        <w:t xml:space="preserve"> is not included in the </w:t>
      </w:r>
      <w:r w:rsidRPr="00E804C9">
        <w:rPr>
          <w:rFonts w:eastAsia="SimSun"/>
          <w:i/>
          <w:lang w:eastAsia="zh-CN"/>
        </w:rPr>
        <w:t>drb-CountMSB-InfoList</w:t>
      </w:r>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r w:rsidR="009722D5" w:rsidRPr="00E804C9">
        <w:rPr>
          <w:rFonts w:eastAsia="SimSun"/>
          <w:i/>
          <w:lang w:eastAsia="zh-CN"/>
        </w:rPr>
        <w:t>drb-CountInfoList</w:t>
      </w:r>
      <w:r w:rsidR="009722D5" w:rsidRPr="00E804C9">
        <w:t xml:space="preserve"> in the </w:t>
      </w:r>
      <w:r w:rsidR="009722D5" w:rsidRPr="00E804C9">
        <w:rPr>
          <w:rFonts w:eastAsia="SimSun"/>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r w:rsidRPr="00E804C9">
        <w:rPr>
          <w:i/>
        </w:rPr>
        <w:t>drb-CountInfoList</w:t>
      </w:r>
      <w:r w:rsidRPr="00E804C9">
        <w:t xml:space="preserve"> in the </w:t>
      </w:r>
      <w:r w:rsidRPr="00E804C9">
        <w:rPr>
          <w:i/>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r w:rsidRPr="00E804C9">
        <w:rPr>
          <w:rFonts w:eastAsia="SimSun"/>
          <w:i/>
          <w:lang w:eastAsia="zh-CN"/>
        </w:rPr>
        <w:t>drb-CountMSB-InfoList</w:t>
      </w:r>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r w:rsidR="009722D5" w:rsidRPr="00E804C9">
        <w:rPr>
          <w:rFonts w:eastAsia="SimSun"/>
          <w:i/>
          <w:lang w:eastAsia="zh-CN"/>
        </w:rPr>
        <w:t>drb-CountInfoList</w:t>
      </w:r>
      <w:r w:rsidR="009722D5" w:rsidRPr="00E804C9">
        <w:t xml:space="preserve"> in the </w:t>
      </w:r>
      <w:r w:rsidR="009722D5" w:rsidRPr="00E804C9">
        <w:rPr>
          <w:rFonts w:eastAsia="SimSun"/>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t>4&gt;</w:t>
      </w:r>
      <w:r w:rsidRPr="00E804C9">
        <w:tab/>
        <w:t xml:space="preserve">include the DRB in the </w:t>
      </w:r>
      <w:r w:rsidRPr="00E804C9">
        <w:rPr>
          <w:rFonts w:eastAsia="SimSun"/>
          <w:i/>
          <w:lang w:eastAsia="zh-CN"/>
        </w:rPr>
        <w:t>drb-CountInfoList</w:t>
      </w:r>
      <w:r w:rsidRPr="00E804C9">
        <w:t xml:space="preserve"> in the </w:t>
      </w:r>
      <w:r w:rsidRPr="00E804C9">
        <w:rPr>
          <w:rFonts w:eastAsia="SimSun"/>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SimSun"/>
          <w:lang w:eastAsia="zh-CN"/>
        </w:rPr>
        <w:t>D</w:t>
      </w:r>
      <w:r w:rsidRPr="00E804C9">
        <w:t xml:space="preserve">RB that is included in the </w:t>
      </w:r>
      <w:r w:rsidRPr="00E804C9">
        <w:rPr>
          <w:rFonts w:eastAsia="SimSun"/>
          <w:i/>
          <w:lang w:eastAsia="zh-CN"/>
        </w:rPr>
        <w:t>drb-CountMSB-InfoList</w:t>
      </w:r>
      <w:r w:rsidRPr="00E804C9">
        <w:t xml:space="preserve"> in the </w:t>
      </w:r>
      <w:r w:rsidRPr="00E804C9">
        <w:rPr>
          <w:rFonts w:eastAsia="SimSun"/>
          <w:i/>
          <w:lang w:eastAsia="zh-CN"/>
        </w:rPr>
        <w:t>CounterCheck</w:t>
      </w:r>
      <w:r w:rsidRPr="00E804C9">
        <w:t xml:space="preserve"> message that </w:t>
      </w:r>
      <w:r w:rsidRPr="00E804C9">
        <w:rPr>
          <w:rFonts w:eastAsia="SimSun"/>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r w:rsidRPr="00E804C9">
        <w:rPr>
          <w:rFonts w:eastAsia="SimSun"/>
          <w:i/>
          <w:lang w:eastAsia="zh-CN"/>
        </w:rPr>
        <w:t>drb-CountInfoList</w:t>
      </w:r>
      <w:r w:rsidRPr="00E804C9">
        <w:t xml:space="preserve"> in the </w:t>
      </w:r>
      <w:r w:rsidRPr="00E804C9">
        <w:rPr>
          <w:rFonts w:eastAsia="SimSun"/>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r w:rsidRPr="00E804C9">
        <w:rPr>
          <w:rFonts w:eastAsia="SimSun"/>
          <w:i/>
          <w:lang w:eastAsia="zh-CN"/>
        </w:rPr>
        <w:t>drb-CountMSB-InfoList</w:t>
      </w:r>
      <w:r w:rsidRPr="00E804C9">
        <w:rPr>
          <w:rFonts w:eastAsia="SimSun"/>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r w:rsidRPr="00E804C9">
        <w:rPr>
          <w:i/>
        </w:rPr>
        <w:t>C</w:t>
      </w:r>
      <w:r w:rsidRPr="00E804C9">
        <w:rPr>
          <w:rFonts w:eastAsia="SimSun"/>
          <w:i/>
          <w:lang w:eastAsia="zh-CN"/>
        </w:rPr>
        <w:t>ounterCheckResponse</w:t>
      </w:r>
      <w:r w:rsidRPr="00E804C9">
        <w:t xml:space="preserve"> message to lower layers for transmission upon which the procedure ends;</w:t>
      </w:r>
    </w:p>
    <w:p w14:paraId="0BE2F8D2" w14:textId="77777777" w:rsidR="009722D5" w:rsidRPr="00E804C9" w:rsidRDefault="009722D5" w:rsidP="009722D5">
      <w:pPr>
        <w:pStyle w:val="Heading3"/>
      </w:pPr>
      <w:bookmarkStart w:id="1671" w:name="_Toc20486809"/>
      <w:bookmarkStart w:id="1672" w:name="_Toc29342101"/>
      <w:bookmarkStart w:id="1673" w:name="_Toc29343240"/>
      <w:bookmarkStart w:id="1674" w:name="_Toc36566491"/>
      <w:bookmarkStart w:id="1675" w:name="_Toc36809905"/>
      <w:bookmarkStart w:id="1676" w:name="_Toc36846269"/>
      <w:bookmarkStart w:id="1677" w:name="_Toc36938922"/>
      <w:bookmarkStart w:id="1678" w:name="_Toc37081902"/>
      <w:bookmarkStart w:id="1679" w:name="_Toc46480528"/>
      <w:bookmarkStart w:id="1680" w:name="_Toc46481762"/>
      <w:bookmarkStart w:id="1681" w:name="_Toc46482996"/>
      <w:bookmarkStart w:id="1682" w:name="_Toc171494666"/>
      <w:r w:rsidRPr="00E804C9">
        <w:t>5.3.7</w:t>
      </w:r>
      <w:r w:rsidRPr="00E804C9">
        <w:tab/>
        <w:t>RRC connection re-establishment</w:t>
      </w:r>
      <w:bookmarkEnd w:id="1671"/>
      <w:bookmarkEnd w:id="1672"/>
      <w:bookmarkEnd w:id="1673"/>
      <w:bookmarkEnd w:id="1674"/>
      <w:bookmarkEnd w:id="1675"/>
      <w:bookmarkEnd w:id="1676"/>
      <w:bookmarkEnd w:id="1677"/>
      <w:bookmarkEnd w:id="1678"/>
      <w:bookmarkEnd w:id="1679"/>
      <w:bookmarkEnd w:id="1680"/>
      <w:bookmarkEnd w:id="1681"/>
      <w:bookmarkEnd w:id="1682"/>
    </w:p>
    <w:p w14:paraId="1D7036F4" w14:textId="77777777" w:rsidR="009722D5" w:rsidRPr="00E804C9" w:rsidRDefault="009722D5" w:rsidP="009722D5">
      <w:pPr>
        <w:pStyle w:val="Heading4"/>
      </w:pPr>
      <w:bookmarkStart w:id="1683" w:name="_Toc20486810"/>
      <w:bookmarkStart w:id="1684" w:name="_Toc29342102"/>
      <w:bookmarkStart w:id="1685" w:name="_Toc29343241"/>
      <w:bookmarkStart w:id="1686" w:name="_Toc36566492"/>
      <w:bookmarkStart w:id="1687" w:name="_Toc36809906"/>
      <w:bookmarkStart w:id="1688" w:name="_Toc36846270"/>
      <w:bookmarkStart w:id="1689" w:name="_Toc36938923"/>
      <w:bookmarkStart w:id="1690" w:name="_Toc37081903"/>
      <w:bookmarkStart w:id="1691" w:name="_Toc46480529"/>
      <w:bookmarkStart w:id="1692" w:name="_Toc46481763"/>
      <w:bookmarkStart w:id="1693" w:name="_Toc46482997"/>
      <w:bookmarkStart w:id="1694" w:name="_Toc171494667"/>
      <w:r w:rsidRPr="00E804C9">
        <w:t>5.3.7.1</w:t>
      </w:r>
      <w:r w:rsidRPr="00E804C9">
        <w:tab/>
        <w:t>General</w:t>
      </w:r>
      <w:bookmarkEnd w:id="1683"/>
      <w:bookmarkEnd w:id="1684"/>
      <w:bookmarkEnd w:id="1685"/>
      <w:bookmarkEnd w:id="1686"/>
      <w:bookmarkEnd w:id="1687"/>
      <w:bookmarkEnd w:id="1688"/>
      <w:bookmarkEnd w:id="1689"/>
      <w:bookmarkEnd w:id="1690"/>
      <w:bookmarkEnd w:id="1691"/>
      <w:bookmarkEnd w:id="1692"/>
      <w:bookmarkEnd w:id="1693"/>
      <w:bookmarkEnd w:id="1694"/>
    </w:p>
    <w:p w14:paraId="74F8FDFD" w14:textId="77777777" w:rsidR="009722D5" w:rsidRPr="00E804C9" w:rsidRDefault="009722D5" w:rsidP="009722D5">
      <w:pPr>
        <w:pStyle w:val="TH"/>
      </w:pPr>
      <w:r w:rsidRPr="00E804C9">
        <w:tab/>
      </w:r>
      <w:bookmarkStart w:id="1695" w:name="_MON_1267947476"/>
      <w:bookmarkEnd w:id="1695"/>
      <w:bookmarkStart w:id="1696" w:name="_MON_1289914521"/>
      <w:bookmarkEnd w:id="1696"/>
      <w:r w:rsidRPr="00E804C9">
        <w:object w:dxaOrig="6854" w:dyaOrig="3434" w14:anchorId="4FBE8555">
          <v:shape id="_x0000_i1049" type="#_x0000_t75" style="width:318.05pt;height:161.25pt" o:ole="">
            <v:imagedata r:id="rId61" o:title=""/>
          </v:shape>
          <o:OLEObject Type="Embed" ProgID="Word.Picture.8" ShapeID="_x0000_i1049" DrawAspect="Content" ObjectID="_1786437735" r:id="rId62"/>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697" w:name="_MON_1267947623"/>
      <w:bookmarkEnd w:id="1697"/>
      <w:bookmarkStart w:id="1698" w:name="_MON_1289914522"/>
      <w:bookmarkEnd w:id="1698"/>
      <w:r w:rsidRPr="00E804C9">
        <w:object w:dxaOrig="6854" w:dyaOrig="2489" w14:anchorId="5B0DE10C">
          <v:shape id="_x0000_i1050" type="#_x0000_t75" style="width:318.05pt;height:116.6pt" o:ole="">
            <v:imagedata r:id="rId63" o:title=""/>
          </v:shape>
          <o:OLEObject Type="Embed" ProgID="Word.Picture.8" ShapeID="_x0000_i1050" DrawAspect="Content" ObjectID="_1786437736" r:id="rId64"/>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and the configuration of only the PCell.</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establishment for the Control Plane CIoT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establishment for the Control Plane CIoT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Heading4"/>
      </w:pPr>
      <w:bookmarkStart w:id="1699" w:name="_Toc171494668"/>
      <w:bookmarkStart w:id="1700" w:name="_Hlk112529398"/>
      <w:bookmarkStart w:id="1701" w:name="_Toc20486811"/>
      <w:bookmarkStart w:id="1702" w:name="_Toc29342103"/>
      <w:bookmarkStart w:id="1703" w:name="_Toc29343242"/>
      <w:bookmarkStart w:id="1704" w:name="_Toc36566493"/>
      <w:bookmarkStart w:id="1705" w:name="_Toc36809907"/>
      <w:bookmarkStart w:id="1706" w:name="_Toc36846271"/>
      <w:bookmarkStart w:id="1707" w:name="_Toc36938924"/>
      <w:bookmarkStart w:id="1708" w:name="_Toc37081904"/>
      <w:bookmarkStart w:id="1709" w:name="_Toc46480530"/>
      <w:bookmarkStart w:id="1710" w:name="_Toc46481764"/>
      <w:bookmarkStart w:id="1711" w:name="_Toc46482998"/>
      <w:r w:rsidRPr="00E804C9">
        <w:t>5.3.7.1a</w:t>
      </w:r>
      <w:r w:rsidRPr="00E804C9">
        <w:tab/>
        <w:t>Condition for re-establishing RRC Connection in NTN</w:t>
      </w:r>
      <w:bookmarkEnd w:id="1699"/>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700"/>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Heading4"/>
      </w:pPr>
      <w:bookmarkStart w:id="1712" w:name="_Toc171494669"/>
      <w:r w:rsidRPr="00E804C9">
        <w:t>5.3.7.2</w:t>
      </w:r>
      <w:r w:rsidRPr="00E804C9">
        <w:tab/>
        <w:t>Initiation</w:t>
      </w:r>
      <w:bookmarkEnd w:id="1701"/>
      <w:bookmarkEnd w:id="1702"/>
      <w:bookmarkEnd w:id="1703"/>
      <w:bookmarkEnd w:id="1704"/>
      <w:bookmarkEnd w:id="1705"/>
      <w:bookmarkEnd w:id="1706"/>
      <w:bookmarkEnd w:id="1707"/>
      <w:bookmarkEnd w:id="1708"/>
      <w:bookmarkEnd w:id="1709"/>
      <w:bookmarkEnd w:id="1710"/>
      <w:bookmarkEnd w:id="1711"/>
      <w:bookmarkEnd w:id="1712"/>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establishment for the Control Plane CIoT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PSCell change </w:t>
      </w:r>
      <w:r w:rsidR="005912D5" w:rsidRPr="00E804C9">
        <w:rPr>
          <w:lang w:eastAsia="zh-CN"/>
        </w:rPr>
        <w:t>or PSCell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r w:rsidR="00865CC4" w:rsidRPr="00E804C9">
        <w:rPr>
          <w:i/>
        </w:rPr>
        <w:t>attemptCondReconf</w:t>
      </w:r>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release the MCG SCell(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release the SCell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r w:rsidR="00ED650F" w:rsidRPr="00E804C9">
        <w:rPr>
          <w:i/>
        </w:rPr>
        <w:t>schedulingRequestConfig</w:t>
      </w:r>
      <w:r w:rsidR="00ED650F" w:rsidRPr="00E804C9">
        <w:t>, if configured;</w:t>
      </w:r>
    </w:p>
    <w:p w14:paraId="5D6F63FE" w14:textId="77777777" w:rsidR="0084760D" w:rsidRPr="00E804C9" w:rsidRDefault="0084760D" w:rsidP="0084760D">
      <w:pPr>
        <w:pStyle w:val="B2"/>
      </w:pPr>
      <w:r w:rsidRPr="00E804C9">
        <w:t xml:space="preserve">2&gt; for NB-IoT, release </w:t>
      </w:r>
      <w:r w:rsidRPr="00E804C9">
        <w:rPr>
          <w:i/>
        </w:rPr>
        <w:t>obtainLocationNB</w:t>
      </w:r>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powerPrefIndicationConfig</w:t>
      </w:r>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reportProximityConfig</w:t>
      </w:r>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obtainLocationConfig</w:t>
      </w:r>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iCs/>
        </w:rPr>
        <w:t>idc-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r w:rsidR="00933653" w:rsidRPr="00E804C9">
        <w:rPr>
          <w:i/>
        </w:rPr>
        <w:t>sps-AssistanceInfoReport</w:t>
      </w:r>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measSubframePatternPCell</w:t>
      </w:r>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SimSun"/>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MaxEUTRA</w:t>
      </w:r>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PatternConfig</w:t>
      </w:r>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naics-Info</w:t>
      </w:r>
      <w:r w:rsidR="009722D5" w:rsidRPr="00E804C9">
        <w:t xml:space="preserve"> for the PCell,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delayBudgetReportingConfig</w:t>
      </w:r>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r w:rsidR="002C07A4" w:rsidRPr="00E804C9">
        <w:rPr>
          <w:i/>
        </w:rPr>
        <w:t>bw-PreferenceIndicationTimer</w:t>
      </w:r>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r w:rsidR="0076003D" w:rsidRPr="00E804C9">
        <w:rPr>
          <w:i/>
        </w:rPr>
        <w:t>overheatingAssistanceConfig</w:t>
      </w:r>
      <w:r w:rsidR="00326E7A" w:rsidRPr="00E804C9">
        <w:rPr>
          <w:i/>
        </w:rPr>
        <w:t xml:space="preserve"> </w:t>
      </w:r>
      <w:r w:rsidR="00326E7A" w:rsidRPr="00E804C9">
        <w:t>and</w:t>
      </w:r>
      <w:r w:rsidR="00326E7A" w:rsidRPr="00E804C9">
        <w:rPr>
          <w:i/>
        </w:rPr>
        <w:t xml:space="preserve"> overheatingAssistanceConfigForSCG</w:t>
      </w:r>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r w:rsidR="00340CA0" w:rsidRPr="00E804C9">
        <w:rPr>
          <w:i/>
        </w:rPr>
        <w:t>ailc-BitConfig</w:t>
      </w:r>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r w:rsidRPr="00E804C9">
        <w:rPr>
          <w:i/>
        </w:rPr>
        <w:t>pur-Config</w:t>
      </w:r>
      <w:r w:rsidRPr="00E804C9">
        <w:t xml:space="preserve"> and</w:t>
      </w:r>
      <w:r w:rsidRPr="00E804C9">
        <w:rPr>
          <w:lang w:eastAsia="ko-KR"/>
        </w:rPr>
        <w:t xml:space="preserve"> the cell is different from the cell where </w:t>
      </w:r>
      <w:r w:rsidRPr="00E804C9">
        <w:rPr>
          <w:i/>
        </w:rPr>
        <w:t xml:space="preserve">pur-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r w:rsidRPr="00E804C9">
        <w:rPr>
          <w:i/>
        </w:rPr>
        <w:t>pur-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r w:rsidRPr="00E804C9">
        <w:rPr>
          <w:i/>
        </w:rPr>
        <w:t>pur-Config</w:t>
      </w:r>
      <w:r w:rsidRPr="00E804C9">
        <w:t>.</w:t>
      </w:r>
    </w:p>
    <w:p w14:paraId="579BF3EF" w14:textId="77777777" w:rsidR="00191D75" w:rsidRPr="00E804C9" w:rsidRDefault="00191D75" w:rsidP="00191D75">
      <w:pPr>
        <w:pStyle w:val="B1"/>
      </w:pPr>
      <w:bookmarkStart w:id="1713" w:name="_Toc20486812"/>
      <w:bookmarkStart w:id="1714" w:name="_Toc29342104"/>
      <w:bookmarkStart w:id="1715" w:name="_Toc29343243"/>
      <w:bookmarkStart w:id="1716"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release the MAC entity for the source PCell;</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re-establish the RLC entity for the source PCell;</w:t>
      </w:r>
    </w:p>
    <w:p w14:paraId="47BF6F0F" w14:textId="77777777" w:rsidR="00191D75" w:rsidRPr="00E804C9" w:rsidRDefault="00191D75" w:rsidP="00191D75">
      <w:pPr>
        <w:pStyle w:val="B3"/>
      </w:pPr>
      <w:r w:rsidRPr="00E804C9">
        <w:t>3&gt;</w:t>
      </w:r>
      <w:r w:rsidRPr="00E804C9">
        <w:tab/>
        <w:t>release the RLC entity and the associated DTCH logical channel for the source PCell;</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release the PDCP entity for the source PCell;</w:t>
      </w:r>
    </w:p>
    <w:p w14:paraId="7A043943" w14:textId="77777777" w:rsidR="00191D75" w:rsidRPr="00E804C9" w:rsidRDefault="00191D75" w:rsidP="00191D75">
      <w:pPr>
        <w:pStyle w:val="B3"/>
      </w:pPr>
      <w:r w:rsidRPr="00E804C9">
        <w:t>3&gt;</w:t>
      </w:r>
      <w:r w:rsidRPr="00E804C9">
        <w:tab/>
        <w:t>release the RLC entity and the associated DCCH logical channel for the source PCell;</w:t>
      </w:r>
    </w:p>
    <w:p w14:paraId="0F15CAA3" w14:textId="77777777" w:rsidR="00191D75" w:rsidRPr="00E804C9" w:rsidRDefault="00191D75" w:rsidP="00191D75">
      <w:pPr>
        <w:pStyle w:val="B2"/>
      </w:pPr>
      <w:r w:rsidRPr="00E804C9">
        <w:t>2&gt;</w:t>
      </w:r>
      <w:r w:rsidRPr="00E804C9">
        <w:tab/>
        <w:t>release the physical channel configuration for the source PCell;</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Heading4"/>
      </w:pPr>
      <w:bookmarkStart w:id="1717" w:name="_Toc36809908"/>
      <w:bookmarkStart w:id="1718" w:name="_Toc36846272"/>
      <w:bookmarkStart w:id="1719" w:name="_Toc36938925"/>
      <w:bookmarkStart w:id="1720" w:name="_Toc37081905"/>
      <w:bookmarkStart w:id="1721" w:name="_Toc46480531"/>
      <w:bookmarkStart w:id="1722" w:name="_Toc46481765"/>
      <w:bookmarkStart w:id="1723" w:name="_Toc46482999"/>
      <w:bookmarkStart w:id="1724" w:name="_Toc171494670"/>
      <w:r w:rsidRPr="00E804C9">
        <w:t>5.3.7.3</w:t>
      </w:r>
      <w:r w:rsidRPr="00E804C9">
        <w:tab/>
        <w:t>Actions following cell selection while T311 is running</w:t>
      </w:r>
      <w:bookmarkEnd w:id="1713"/>
      <w:bookmarkEnd w:id="1714"/>
      <w:bookmarkEnd w:id="1715"/>
      <w:bookmarkEnd w:id="1716"/>
      <w:bookmarkEnd w:id="1717"/>
      <w:bookmarkEnd w:id="1718"/>
      <w:bookmarkEnd w:id="1719"/>
      <w:bookmarkEnd w:id="1720"/>
      <w:bookmarkEnd w:id="1721"/>
      <w:bookmarkEnd w:id="1722"/>
      <w:bookmarkEnd w:id="1723"/>
      <w:bookmarkEnd w:id="1724"/>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SimSun"/>
        </w:rPr>
      </w:pPr>
      <w:r w:rsidRPr="00E804C9">
        <w:rPr>
          <w:rFonts w:eastAsia="SimSun"/>
        </w:rPr>
        <w:t>2&gt;</w:t>
      </w:r>
      <w:r w:rsidRPr="00E804C9">
        <w:rPr>
          <w:rFonts w:eastAsia="SimSun"/>
        </w:rPr>
        <w:tab/>
        <w:t xml:space="preserve">if </w:t>
      </w:r>
      <w:r w:rsidRPr="00E804C9">
        <w:rPr>
          <w:rFonts w:eastAsia="SimSun"/>
          <w:i/>
        </w:rPr>
        <w:t>attemptCondReconf</w:t>
      </w:r>
      <w:r w:rsidRPr="00E804C9">
        <w:rPr>
          <w:rFonts w:eastAsia="SimSun"/>
        </w:rPr>
        <w:t xml:space="preserve"> is configured; and</w:t>
      </w:r>
    </w:p>
    <w:p w14:paraId="4433F1CC" w14:textId="77777777" w:rsidR="00124BF4" w:rsidRPr="00E804C9" w:rsidRDefault="00124BF4" w:rsidP="00124BF4">
      <w:pPr>
        <w:pStyle w:val="B2"/>
        <w:rPr>
          <w:rFonts w:eastAsia="SimSun"/>
        </w:rPr>
      </w:pPr>
      <w:r w:rsidRPr="00E804C9">
        <w:rPr>
          <w:rFonts w:eastAsia="SimSun"/>
        </w:rPr>
        <w:t>2&gt;</w:t>
      </w:r>
      <w:r w:rsidRPr="00E804C9">
        <w:rPr>
          <w:rFonts w:eastAsia="SimSun"/>
        </w:rPr>
        <w:tab/>
        <w:t xml:space="preserve">if the selected cell is not configured with </w:t>
      </w:r>
      <w:r w:rsidRPr="00E804C9">
        <w:rPr>
          <w:rFonts w:eastAsia="SimSun"/>
          <w:i/>
        </w:rPr>
        <w:t>condEventT1</w:t>
      </w:r>
      <w:r w:rsidRPr="00E804C9">
        <w:rPr>
          <w:rFonts w:eastAsia="SimSun"/>
        </w:rPr>
        <w:t xml:space="preserve">, or the selected cell is configured with </w:t>
      </w:r>
      <w:r w:rsidRPr="00E804C9">
        <w:rPr>
          <w:rFonts w:eastAsia="SimSun"/>
          <w:i/>
        </w:rPr>
        <w:t>condEventT1</w:t>
      </w:r>
      <w:r w:rsidRPr="00E804C9">
        <w:rPr>
          <w:rFonts w:eastAsia="SimSun"/>
        </w:rPr>
        <w:t xml:space="preserve"> and leaving condition has not been fulfilled; and</w:t>
      </w:r>
    </w:p>
    <w:p w14:paraId="1503583A" w14:textId="77777777" w:rsidR="00AA4F15" w:rsidRPr="00E804C9" w:rsidRDefault="00AA4F15" w:rsidP="00AA4F15">
      <w:pPr>
        <w:pStyle w:val="B2"/>
        <w:rPr>
          <w:rFonts w:eastAsia="SimSun"/>
        </w:rPr>
      </w:pPr>
      <w:r w:rsidRPr="00E804C9">
        <w:rPr>
          <w:rFonts w:eastAsia="SimSun"/>
        </w:rPr>
        <w:t>2&gt;</w:t>
      </w:r>
      <w:r w:rsidRPr="00E804C9">
        <w:rPr>
          <w:rFonts w:eastAsia="SimSun"/>
        </w:rPr>
        <w:tab/>
        <w:t xml:space="preserve">if the selected cell is one of the target candidate cells in </w:t>
      </w:r>
      <w:r w:rsidRPr="00E804C9">
        <w:rPr>
          <w:i/>
        </w:rPr>
        <w:t>VarConditionalReconfiguration</w:t>
      </w:r>
      <w:r w:rsidRPr="00E804C9">
        <w:rPr>
          <w:rFonts w:eastAsia="SimSun"/>
        </w:rPr>
        <w:t>:</w:t>
      </w:r>
    </w:p>
    <w:p w14:paraId="3C5C59C6" w14:textId="77777777" w:rsidR="00AA4F15" w:rsidRPr="00E804C9" w:rsidRDefault="00AA4F15" w:rsidP="00AA4F15">
      <w:pPr>
        <w:pStyle w:val="B3"/>
        <w:rPr>
          <w:rFonts w:eastAsia="SimSun"/>
        </w:rPr>
      </w:pPr>
      <w:r w:rsidRPr="00E804C9">
        <w:rPr>
          <w:rFonts w:eastAsia="SimSun"/>
        </w:rPr>
        <w:t>3&gt;</w:t>
      </w:r>
      <w:r w:rsidRPr="00E804C9">
        <w:rPr>
          <w:rFonts w:eastAsia="SimSun"/>
        </w:rPr>
        <w:tab/>
        <w:t xml:space="preserve">apply the stored </w:t>
      </w:r>
      <w:r w:rsidRPr="00E804C9">
        <w:rPr>
          <w:rFonts w:eastAsia="SimSun"/>
          <w:i/>
        </w:rPr>
        <w:t xml:space="preserve">condReconfigurationToApply </w:t>
      </w:r>
      <w:r w:rsidRPr="00E804C9">
        <w:rPr>
          <w:rFonts w:eastAsia="SimSun"/>
        </w:rPr>
        <w:t>of the selected cell and perform the actions as specified in 5.3.5.</w:t>
      </w:r>
      <w:r w:rsidR="00191D75" w:rsidRPr="00E804C9">
        <w:rPr>
          <w:rFonts w:eastAsia="SimSun"/>
        </w:rPr>
        <w:t>4</w:t>
      </w:r>
      <w:r w:rsidRPr="00E804C9">
        <w:rPr>
          <w:rFonts w:eastAsia="SimSun"/>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r w:rsidR="00865CC4" w:rsidRPr="00E804C9">
        <w:rPr>
          <w:i/>
        </w:rPr>
        <w:t>attemptCondReconf</w:t>
      </w:r>
      <w:r w:rsidRPr="00E804C9">
        <w:t>:</w:t>
      </w:r>
    </w:p>
    <w:p w14:paraId="09A4D2D6" w14:textId="77777777" w:rsidR="00205381" w:rsidRPr="00E804C9" w:rsidRDefault="00191D75" w:rsidP="00191D75">
      <w:pPr>
        <w:pStyle w:val="B4"/>
      </w:pPr>
      <w:r w:rsidRPr="00E804C9">
        <w:t>4&gt;</w:t>
      </w:r>
      <w:r w:rsidRPr="00E804C9">
        <w:tab/>
        <w:t xml:space="preserve">release </w:t>
      </w:r>
      <w:r w:rsidRPr="00E804C9">
        <w:rPr>
          <w:i/>
        </w:rPr>
        <w:t>uplinkDataCompression</w:t>
      </w:r>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release the MCG SCell(s), if configured, in accordance with 5.3.10.3a;</w:t>
      </w:r>
    </w:p>
    <w:p w14:paraId="26CEFABD" w14:textId="77777777" w:rsidR="00191D75" w:rsidRPr="00E804C9" w:rsidRDefault="00191D75" w:rsidP="00191D75">
      <w:pPr>
        <w:pStyle w:val="B4"/>
      </w:pPr>
      <w:r w:rsidRPr="00E804C9">
        <w:t>4&gt;</w:t>
      </w:r>
      <w:r w:rsidRPr="00E804C9">
        <w:tab/>
        <w:t>release the SCell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r w:rsidRPr="00E804C9">
        <w:rPr>
          <w:i/>
        </w:rPr>
        <w:t>powerPrefIndicationConfig</w:t>
      </w:r>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r w:rsidRPr="00E804C9">
        <w:rPr>
          <w:i/>
        </w:rPr>
        <w:t>reportProximityConfig</w:t>
      </w:r>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r w:rsidRPr="00E804C9">
        <w:rPr>
          <w:i/>
        </w:rPr>
        <w:t>obtainLocationConfig</w:t>
      </w:r>
      <w:r w:rsidRPr="00E804C9">
        <w:t>, if configured;</w:t>
      </w:r>
    </w:p>
    <w:p w14:paraId="4E1556CA" w14:textId="77777777" w:rsidR="00191D75" w:rsidRPr="00E804C9" w:rsidRDefault="00191D75" w:rsidP="00191D75">
      <w:pPr>
        <w:pStyle w:val="B4"/>
      </w:pPr>
      <w:r w:rsidRPr="00E804C9">
        <w:t>4&gt;</w:t>
      </w:r>
      <w:r w:rsidRPr="00E804C9">
        <w:tab/>
        <w:t xml:space="preserve">release </w:t>
      </w:r>
      <w:r w:rsidRPr="00E804C9">
        <w:rPr>
          <w:i/>
          <w:iCs/>
        </w:rPr>
        <w:t>idc-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r w:rsidRPr="00E804C9">
        <w:rPr>
          <w:i/>
        </w:rPr>
        <w:t>sps-AssistanceInfoReport</w:t>
      </w:r>
      <w:r w:rsidRPr="00E804C9">
        <w:t>, if configured;</w:t>
      </w:r>
    </w:p>
    <w:p w14:paraId="4BDB2813" w14:textId="77777777" w:rsidR="00D91869" w:rsidRPr="00E804C9" w:rsidRDefault="00D91869" w:rsidP="00D91869">
      <w:pPr>
        <w:pStyle w:val="B4"/>
      </w:pPr>
      <w:r w:rsidRPr="00E804C9">
        <w:t>4&gt;</w:t>
      </w:r>
      <w:r w:rsidRPr="00E804C9">
        <w:tab/>
        <w:t xml:space="preserve">release </w:t>
      </w:r>
      <w:r w:rsidRPr="00E804C9">
        <w:rPr>
          <w:i/>
        </w:rPr>
        <w:t>scg-DeactivationPreferenceConfig</w:t>
      </w:r>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r w:rsidRPr="00E804C9">
        <w:rPr>
          <w:i/>
        </w:rPr>
        <w:t>measSubframePatternPCell</w:t>
      </w:r>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r w:rsidRPr="00E804C9">
        <w:rPr>
          <w:i/>
        </w:rPr>
        <w:t>drb-ToAddModListSCG</w:t>
      </w:r>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SimSun"/>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MaxEUTRA</w:t>
      </w:r>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PatternConfig</w:t>
      </w:r>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r w:rsidRPr="00E804C9">
        <w:rPr>
          <w:i/>
        </w:rPr>
        <w:t>naics-Info</w:t>
      </w:r>
      <w:r w:rsidRPr="00E804C9">
        <w:t xml:space="preserve"> for the PCell,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r w:rsidRPr="00E804C9">
        <w:rPr>
          <w:i/>
        </w:rPr>
        <w:t>delayBudgetReportingConfig</w:t>
      </w:r>
      <w:r w:rsidRPr="00E804C9">
        <w:t>, if configured and stop timer T342, if running;</w:t>
      </w:r>
    </w:p>
    <w:p w14:paraId="337B9710" w14:textId="77777777" w:rsidR="00191D75" w:rsidRPr="00E804C9" w:rsidRDefault="00191D75" w:rsidP="00191D75">
      <w:pPr>
        <w:pStyle w:val="B4"/>
      </w:pPr>
      <w:r w:rsidRPr="00E804C9">
        <w:t>4&gt;</w:t>
      </w:r>
      <w:r w:rsidRPr="00E804C9">
        <w:tab/>
        <w:t xml:space="preserve">release </w:t>
      </w:r>
      <w:r w:rsidRPr="00E804C9">
        <w:rPr>
          <w:i/>
        </w:rPr>
        <w:t>bw-PreferenceIndicationTimer</w:t>
      </w:r>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r w:rsidRPr="00E804C9">
        <w:rPr>
          <w:i/>
        </w:rPr>
        <w:t>overheatingAssistanceConfig</w:t>
      </w:r>
      <w:r w:rsidR="0041229B" w:rsidRPr="00E804C9">
        <w:rPr>
          <w:i/>
          <w:lang w:eastAsia="zh-CN"/>
        </w:rPr>
        <w:t xml:space="preserve"> </w:t>
      </w:r>
      <w:r w:rsidR="0041229B" w:rsidRPr="00E804C9">
        <w:t>and</w:t>
      </w:r>
      <w:r w:rsidR="0041229B" w:rsidRPr="00E804C9">
        <w:rPr>
          <w:i/>
        </w:rPr>
        <w:t xml:space="preserve"> overheatingAssistanceConfigForSCG</w:t>
      </w:r>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r w:rsidRPr="00E804C9">
        <w:rPr>
          <w:i/>
        </w:rPr>
        <w:t>ailc-BitConfig</w:t>
      </w:r>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r w:rsidRPr="00E804C9">
        <w:rPr>
          <w:i/>
        </w:rPr>
        <w:t>VarConditionalReconfiguration</w:t>
      </w:r>
      <w:r w:rsidRPr="00E804C9">
        <w:t>, if any;</w:t>
      </w:r>
    </w:p>
    <w:p w14:paraId="271A68A0" w14:textId="292A0723" w:rsidR="00191D75" w:rsidRPr="00E804C9" w:rsidRDefault="00191D75" w:rsidP="00191D75">
      <w:pPr>
        <w:pStyle w:val="B3"/>
      </w:pPr>
      <w:r w:rsidRPr="00E804C9">
        <w:t>3&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00D91869" w:rsidRPr="00E804C9">
        <w:rPr>
          <w:i/>
        </w:rPr>
        <w:t>/condReconfigurationTriggerNR</w:t>
      </w:r>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4F8B77D" w14:textId="489C7E66" w:rsidR="00191D75" w:rsidRPr="00E804C9" w:rsidRDefault="00191D75" w:rsidP="00191D75">
      <w:pPr>
        <w:pStyle w:val="B4"/>
      </w:pPr>
      <w:r w:rsidRPr="00E804C9">
        <w:t>4&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r w:rsidR="009722D5" w:rsidRPr="00E804C9">
        <w:rPr>
          <w:i/>
          <w:iCs/>
        </w:rPr>
        <w:t>timeAlignmentTimerCommon</w:t>
      </w:r>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if the UE is a NB-IoT UE connected to EPC, the UE supports RRC connection re-establishment for the Control Plane CIoT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r w:rsidRPr="00E804C9">
        <w:rPr>
          <w:i/>
        </w:rPr>
        <w:t>RRCConnectionReestablishmentRequest</w:t>
      </w:r>
      <w:r w:rsidRPr="00E804C9">
        <w:t xml:space="preserve"> message in accordance with 5.3.7.4;</w:t>
      </w:r>
    </w:p>
    <w:p w14:paraId="31E1B978" w14:textId="77777777" w:rsidR="009722D5" w:rsidRPr="00E804C9" w:rsidRDefault="009722D5" w:rsidP="009722D5">
      <w:pPr>
        <w:pStyle w:val="NO"/>
      </w:pPr>
      <w:r w:rsidRPr="00E804C9">
        <w:t>NOTE:</w:t>
      </w:r>
      <w:r w:rsidRPr="00E804C9">
        <w:tab/>
        <w:t>This procedure applies also if the UE returns to the source PCell.</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r w:rsidRPr="00E804C9">
        <w:rPr>
          <w:i/>
        </w:rPr>
        <w:t>selectedUTRA-CellId</w:t>
      </w:r>
      <w:r w:rsidRPr="00E804C9">
        <w:t xml:space="preserve"> in the </w:t>
      </w:r>
      <w:r w:rsidRPr="00E804C9">
        <w:rPr>
          <w:i/>
        </w:rPr>
        <w:t>VarRLF-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Heading4"/>
      </w:pPr>
      <w:bookmarkStart w:id="1725" w:name="_Toc20486813"/>
      <w:bookmarkStart w:id="1726" w:name="_Toc29342105"/>
      <w:bookmarkStart w:id="1727" w:name="_Toc29343244"/>
      <w:bookmarkStart w:id="1728" w:name="_Toc36566495"/>
      <w:bookmarkStart w:id="1729" w:name="_Toc36809909"/>
      <w:bookmarkStart w:id="1730" w:name="_Toc36846273"/>
      <w:bookmarkStart w:id="1731" w:name="_Toc36938926"/>
      <w:bookmarkStart w:id="1732" w:name="_Toc37081906"/>
      <w:bookmarkStart w:id="1733" w:name="_Toc46480532"/>
      <w:bookmarkStart w:id="1734" w:name="_Toc46481766"/>
      <w:bookmarkStart w:id="1735" w:name="_Toc46483000"/>
      <w:bookmarkStart w:id="1736" w:name="_Toc171494671"/>
      <w:r w:rsidRPr="00E804C9">
        <w:t>5.3.7.4</w:t>
      </w:r>
      <w:r w:rsidRPr="00E804C9">
        <w:tab/>
        <w:t xml:space="preserve">Actions related to transmission of </w:t>
      </w:r>
      <w:r w:rsidRPr="00E804C9">
        <w:rPr>
          <w:i/>
        </w:rPr>
        <w:t>RRCConnectionReestablishmentRequest</w:t>
      </w:r>
      <w:r w:rsidRPr="00E804C9">
        <w:t xml:space="preserve"> message</w:t>
      </w:r>
      <w:bookmarkEnd w:id="1725"/>
      <w:bookmarkEnd w:id="1726"/>
      <w:bookmarkEnd w:id="1727"/>
      <w:bookmarkEnd w:id="1728"/>
      <w:bookmarkEnd w:id="1729"/>
      <w:bookmarkEnd w:id="1730"/>
      <w:bookmarkEnd w:id="1731"/>
      <w:bookmarkEnd w:id="1732"/>
      <w:bookmarkEnd w:id="1733"/>
      <w:bookmarkEnd w:id="1734"/>
      <w:bookmarkEnd w:id="1735"/>
      <w:bookmarkEnd w:id="1736"/>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r w:rsidRPr="00E804C9">
        <w:rPr>
          <w:i/>
        </w:rPr>
        <w:t>reestablishmentCellId</w:t>
      </w:r>
      <w:r w:rsidRPr="00E804C9">
        <w:t xml:space="preserve"> </w:t>
      </w:r>
      <w:r w:rsidRPr="00E804C9">
        <w:rPr>
          <w:lang w:eastAsia="zh-CN"/>
        </w:rPr>
        <w:t xml:space="preserve">in the </w:t>
      </w:r>
      <w:r w:rsidRPr="00E804C9">
        <w:rPr>
          <w:i/>
        </w:rPr>
        <w:t>VarRLF-Report</w:t>
      </w:r>
      <w:r w:rsidRPr="00E804C9">
        <w:rPr>
          <w:lang w:eastAsia="zh-CN"/>
        </w:rPr>
        <w:t xml:space="preserve"> </w:t>
      </w:r>
      <w:r w:rsidR="00603E23" w:rsidRPr="00E804C9">
        <w:rPr>
          <w:lang w:eastAsia="zh-CN"/>
        </w:rPr>
        <w:t>(</w:t>
      </w:r>
      <w:r w:rsidR="00603E23" w:rsidRPr="00E804C9">
        <w:rPr>
          <w:i/>
        </w:rPr>
        <w:t>VarRLF-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r w:rsidRPr="00E804C9">
        <w:rPr>
          <w:i/>
        </w:rPr>
        <w:t>RRCConnectionReestablishmentRequest</w:t>
      </w:r>
      <w:r w:rsidRPr="00E804C9">
        <w:t xml:space="preserve"> message as follows:</w:t>
      </w:r>
    </w:p>
    <w:p w14:paraId="63E1CB59" w14:textId="77777777" w:rsidR="009722D5" w:rsidRPr="00E804C9" w:rsidRDefault="009722D5" w:rsidP="009722D5">
      <w:pPr>
        <w:pStyle w:val="B1"/>
      </w:pPr>
      <w:r w:rsidRPr="00E804C9">
        <w:t>1&gt;</w:t>
      </w:r>
      <w:r w:rsidRPr="00E804C9">
        <w:tab/>
      </w:r>
      <w:r w:rsidR="00737A61" w:rsidRPr="00E804C9">
        <w:t xml:space="preserve">except for a NB-IoT UE for which AS security has not been activated, </w:t>
      </w:r>
      <w:r w:rsidRPr="00E804C9">
        <w:t xml:space="preserve">set the </w:t>
      </w:r>
      <w:r w:rsidRPr="00E804C9">
        <w:rPr>
          <w:i/>
        </w:rPr>
        <w:t>ue-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PCell (handover and mobility from E-UTRA failure) or used in the PCell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r w:rsidRPr="00E804C9">
        <w:rPr>
          <w:i/>
        </w:rPr>
        <w:t>physCellId</w:t>
      </w:r>
      <w:r w:rsidRPr="00E804C9">
        <w:t xml:space="preserve"> to the physical cell identity of the source PCell (handover and mobility from E-UTRA failure) or of the PCell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r w:rsidRPr="00E804C9">
        <w:rPr>
          <w:i/>
        </w:rPr>
        <w:t>shortMAC-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r w:rsidRPr="00E804C9">
        <w:rPr>
          <w:i/>
        </w:rPr>
        <w:t xml:space="preserve">VarShortMAC-Input </w:t>
      </w:r>
      <w:r w:rsidRPr="00E804C9">
        <w:t xml:space="preserve">(or </w:t>
      </w:r>
      <w:r w:rsidRPr="00E804C9">
        <w:rPr>
          <w:i/>
        </w:rPr>
        <w:t xml:space="preserve">VarShortMAC-Input-NB </w:t>
      </w:r>
      <w:r w:rsidRPr="00E804C9">
        <w:t>in NB-IoT);</w:t>
      </w:r>
    </w:p>
    <w:p w14:paraId="0C023B23" w14:textId="77777777" w:rsidR="009722D5" w:rsidRPr="00E804C9" w:rsidRDefault="009722D5" w:rsidP="009722D5">
      <w:pPr>
        <w:pStyle w:val="B3"/>
      </w:pPr>
      <w:r w:rsidRPr="00E804C9">
        <w:t>3&gt;</w:t>
      </w:r>
      <w:r w:rsidRPr="00E804C9">
        <w:tab/>
        <w:t>with the K</w:t>
      </w:r>
      <w:r w:rsidRPr="00E804C9">
        <w:rPr>
          <w:vertAlign w:val="subscript"/>
        </w:rPr>
        <w:t>RRCint</w:t>
      </w:r>
      <w:r w:rsidRPr="00E804C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ue-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ul-NAS-MAC and ul-NAS-Count using the </w:t>
      </w:r>
      <w:r w:rsidRPr="00E804C9">
        <w:rPr>
          <w:i/>
        </w:rPr>
        <w:t>cellIdentity</w:t>
      </w:r>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r w:rsidRPr="00E804C9">
        <w:rPr>
          <w:i/>
        </w:rPr>
        <w:t>ul-NAS-MAC</w:t>
      </w:r>
      <w:r w:rsidRPr="00E804C9">
        <w:t xml:space="preserve"> to the ul-NAS-MAC value provided by upper layers;</w:t>
      </w:r>
    </w:p>
    <w:p w14:paraId="33D53C3E" w14:textId="77777777" w:rsidR="009722D5" w:rsidRPr="00E804C9" w:rsidRDefault="00737A61" w:rsidP="00737A61">
      <w:pPr>
        <w:pStyle w:val="B2"/>
      </w:pPr>
      <w:r w:rsidRPr="00E804C9">
        <w:t>2&gt;</w:t>
      </w:r>
      <w:r w:rsidRPr="00E804C9">
        <w:tab/>
        <w:t xml:space="preserve">set the </w:t>
      </w:r>
      <w:r w:rsidRPr="00E804C9">
        <w:rPr>
          <w:i/>
        </w:rPr>
        <w:t>ul-NAS-Count</w:t>
      </w:r>
      <w:r w:rsidRPr="00E804C9">
        <w:t xml:space="preserve"> to the ul-NAS-Count value provided by upper layers;</w:t>
      </w:r>
    </w:p>
    <w:p w14:paraId="1674E1AE" w14:textId="77777777" w:rsidR="009722D5" w:rsidRPr="00E804C9" w:rsidRDefault="009722D5" w:rsidP="009722D5">
      <w:pPr>
        <w:pStyle w:val="B1"/>
      </w:pPr>
      <w:r w:rsidRPr="00E804C9">
        <w:t>1&gt;</w:t>
      </w:r>
      <w:r w:rsidRPr="00E804C9">
        <w:tab/>
        <w:t xml:space="preserve">set the </w:t>
      </w:r>
      <w:r w:rsidRPr="00E804C9">
        <w:rPr>
          <w:i/>
        </w:rPr>
        <w:t>reestablishmentCause</w:t>
      </w:r>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reconfigurationFailure</w:t>
      </w:r>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handoverFailure</w:t>
      </w:r>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otherFailure</w:t>
      </w:r>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r w:rsidRPr="00E804C9">
        <w:rPr>
          <w:i/>
        </w:rPr>
        <w:t>cqi-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5EFEB8CC" w14:textId="77777777" w:rsidR="009722D5" w:rsidRPr="00E804C9" w:rsidRDefault="009722D5" w:rsidP="006F374F">
      <w:r w:rsidRPr="00E804C9">
        <w:t xml:space="preserve">The UE shall submit the </w:t>
      </w:r>
      <w:r w:rsidRPr="00E804C9">
        <w:rPr>
          <w:i/>
        </w:rPr>
        <w:t>RRCConnectionReestablishmentRequest</w:t>
      </w:r>
      <w:r w:rsidRPr="00E804C9">
        <w:t xml:space="preserve"> message to lower layers for transmission.</w:t>
      </w:r>
    </w:p>
    <w:p w14:paraId="6D045C39" w14:textId="77777777" w:rsidR="009722D5" w:rsidRPr="00E804C9" w:rsidRDefault="009722D5" w:rsidP="009722D5">
      <w:pPr>
        <w:pStyle w:val="Heading4"/>
      </w:pPr>
      <w:bookmarkStart w:id="1737" w:name="_Toc20486814"/>
      <w:bookmarkStart w:id="1738" w:name="_Toc29342106"/>
      <w:bookmarkStart w:id="1739" w:name="_Toc29343245"/>
      <w:bookmarkStart w:id="1740" w:name="_Toc36566496"/>
      <w:bookmarkStart w:id="1741" w:name="_Toc36809910"/>
      <w:bookmarkStart w:id="1742" w:name="_Toc36846274"/>
      <w:bookmarkStart w:id="1743" w:name="_Toc36938927"/>
      <w:bookmarkStart w:id="1744" w:name="_Toc37081907"/>
      <w:bookmarkStart w:id="1745" w:name="_Toc46480533"/>
      <w:bookmarkStart w:id="1746" w:name="_Toc46481767"/>
      <w:bookmarkStart w:id="1747" w:name="_Toc46483001"/>
      <w:bookmarkStart w:id="1748" w:name="_Toc171494672"/>
      <w:r w:rsidRPr="00E804C9">
        <w:t>5.3.7.5</w:t>
      </w:r>
      <w:r w:rsidRPr="00E804C9">
        <w:tab/>
        <w:t xml:space="preserve">Reception of the </w:t>
      </w:r>
      <w:r w:rsidRPr="00E804C9">
        <w:rPr>
          <w:i/>
        </w:rPr>
        <w:t>RRCConnectionReestablishment</w:t>
      </w:r>
      <w:r w:rsidRPr="00E804C9">
        <w:t xml:space="preserve"> by the UE</w:t>
      </w:r>
      <w:bookmarkEnd w:id="1737"/>
      <w:bookmarkEnd w:id="1738"/>
      <w:bookmarkEnd w:id="1739"/>
      <w:bookmarkEnd w:id="1740"/>
      <w:bookmarkEnd w:id="1741"/>
      <w:bookmarkEnd w:id="1742"/>
      <w:bookmarkEnd w:id="1743"/>
      <w:bookmarkEnd w:id="1744"/>
      <w:bookmarkEnd w:id="1745"/>
      <w:bookmarkEnd w:id="1746"/>
      <w:bookmarkEnd w:id="1747"/>
      <w:bookmarkEnd w:id="1748"/>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consider the current cell to be the PCell;</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r w:rsidR="009722D5" w:rsidRPr="00E804C9">
        <w:rPr>
          <w:i/>
        </w:rPr>
        <w:t>radioResourceConfigDedicated</w:t>
      </w:r>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r w:rsidRPr="00E804C9">
        <w:rPr>
          <w:i/>
        </w:rPr>
        <w:t>RRCConnectionReestablishmentComplete</w:t>
      </w:r>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establishment</w:t>
      </w:r>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else if UE is connected to 5GC, update the K</w:t>
      </w:r>
      <w:r w:rsidRPr="00E804C9">
        <w:rPr>
          <w:vertAlign w:val="subscript"/>
        </w:rPr>
        <w:t>eNB</w:t>
      </w:r>
      <w:r w:rsidRPr="00E804C9">
        <w:t xml:space="preserve"> key based on the K</w:t>
      </w:r>
      <w:r w:rsidRPr="00E804C9">
        <w:rPr>
          <w:vertAlign w:val="subscript"/>
        </w:rPr>
        <w:t>AMF</w:t>
      </w:r>
      <w:r w:rsidRPr="00E804C9">
        <w:t xml:space="preserve"> key to which the current K</w:t>
      </w:r>
      <w:r w:rsidRPr="00E804C9">
        <w:rPr>
          <w:vertAlign w:val="subscript"/>
        </w:rPr>
        <w:t>eNB</w:t>
      </w:r>
      <w:r w:rsidRPr="00E804C9">
        <w:t xml:space="preserve"> is associated, using the </w:t>
      </w:r>
      <w:r w:rsidRPr="00E804C9">
        <w:rPr>
          <w:i/>
        </w:rPr>
        <w:t>nextHopChainingCount</w:t>
      </w:r>
      <w:r w:rsidRPr="00E804C9">
        <w:t xml:space="preserve"> value indicated in the </w:t>
      </w:r>
      <w:r w:rsidRPr="00E804C9">
        <w:rPr>
          <w:i/>
        </w:rPr>
        <w:t>RRCConnectionReestablishment</w:t>
      </w:r>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derive the K</w:t>
      </w:r>
      <w:r w:rsidR="009722D5" w:rsidRPr="00E804C9">
        <w:rPr>
          <w:vertAlign w:val="subscript"/>
        </w:rPr>
        <w:t>UPint</w:t>
      </w:r>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749" w:name="OLE_LINK46"/>
      <w:bookmarkStart w:id="1750" w:name="OLE_LINK47"/>
      <w:r w:rsidR="009722D5" w:rsidRPr="00E804C9">
        <w:t>and the K</w:t>
      </w:r>
      <w:r w:rsidR="009722D5" w:rsidRPr="00E804C9">
        <w:rPr>
          <w:vertAlign w:val="subscript"/>
        </w:rPr>
        <w:t>RRCint</w:t>
      </w:r>
      <w:r w:rsidR="009722D5" w:rsidRPr="00E804C9">
        <w:t xml:space="preserve"> key immediately</w:t>
      </w:r>
      <w:bookmarkEnd w:id="1749"/>
      <w:bookmarkEnd w:id="1750"/>
      <w:r w:rsidR="009722D5" w:rsidRPr="00E804C9">
        <w:t xml:space="preserve">, i.e., integrity protection shall be applied to all subsequent messages received and sent by the UE, </w:t>
      </w:r>
      <w:bookmarkStart w:id="1751" w:name="OLE_LINK40"/>
      <w:bookmarkStart w:id="1752" w:name="OLE_LINK41"/>
      <w:r w:rsidR="009722D5" w:rsidRPr="00E804C9">
        <w:t>including the message used to indicate the successful completion of the procedure</w:t>
      </w:r>
      <w:bookmarkEnd w:id="1751"/>
      <w:bookmarkEnd w:id="1752"/>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configure lower layers to apply integrity protection using the previously configured algorithm and the K</w:t>
      </w:r>
      <w:r w:rsidR="009722D5" w:rsidRPr="00E804C9">
        <w:rPr>
          <w:vertAlign w:val="subscript"/>
        </w:rPr>
        <w:t>UPint</w:t>
      </w:r>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r w:rsidR="009722D5" w:rsidRPr="00E804C9">
        <w:rPr>
          <w:i/>
        </w:rPr>
        <w:t>RRCConnectionReestablishmentComplete</w:t>
      </w:r>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 </w:t>
      </w:r>
      <w:r w:rsidR="009722D5" w:rsidRPr="00E804C9">
        <w:t xml:space="preserve">stored in </w:t>
      </w:r>
      <w:r w:rsidR="009722D5" w:rsidRPr="00E804C9">
        <w:rPr>
          <w:i/>
        </w:rPr>
        <w:t>VarRLF-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rPr>
        <w:t>rlf-InfoAvailable</w:t>
      </w:r>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r w:rsidR="009722D5" w:rsidRPr="00E804C9">
        <w:rPr>
          <w:i/>
          <w:iCs/>
        </w:rPr>
        <w:t>plmn-IdentityList</w:t>
      </w:r>
      <w:r w:rsidR="009722D5" w:rsidRPr="00E804C9">
        <w:rPr>
          <w:lang w:eastAsia="zh-CN"/>
        </w:rPr>
        <w:t xml:space="preserve"> stored in </w:t>
      </w:r>
      <w:r w:rsidR="009722D5" w:rsidRPr="00E804C9">
        <w:rPr>
          <w:i/>
          <w:iCs/>
          <w:lang w:eastAsia="zh-CN"/>
        </w:rPr>
        <w:t>VarLogMeasReport</w:t>
      </w:r>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logMeas</w:t>
      </w:r>
      <w:r w:rsidR="009722D5" w:rsidRPr="00E804C9">
        <w:rPr>
          <w:rFonts w:eastAsia="SimSun"/>
          <w:i/>
          <w:lang w:eastAsia="zh-CN"/>
        </w:rPr>
        <w:t>Available</w:t>
      </w:r>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 </w:t>
      </w:r>
      <w:r w:rsidR="009722D5" w:rsidRPr="00E804C9">
        <w:rPr>
          <w:i/>
          <w:iCs/>
        </w:rPr>
        <w:t>plmn-Identity</w:t>
      </w:r>
      <w:r w:rsidR="009722D5" w:rsidRPr="00E804C9">
        <w:rPr>
          <w:lang w:eastAsia="zh-CN"/>
        </w:rPr>
        <w:t xml:space="preserve"> stored in </w:t>
      </w:r>
      <w:r w:rsidR="009722D5" w:rsidRPr="00E804C9">
        <w:rPr>
          <w:i/>
          <w:iCs/>
          <w:lang w:eastAsia="zh-CN"/>
        </w:rPr>
        <w:t>VarConnEstFailReport</w:t>
      </w:r>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connEstFailInfoAvailable</w:t>
      </w:r>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r w:rsidR="00036023" w:rsidRPr="00E804C9">
        <w:rPr>
          <w:i/>
          <w:iCs/>
        </w:rPr>
        <w:t>flightPathInfoAvailable</w:t>
      </w:r>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 xml:space="preserve">VarRLF-Report-NB </w:t>
      </w:r>
      <w:r w:rsidRPr="00E804C9">
        <w:t>and if the RPLMN is included in</w:t>
      </w:r>
      <w:r w:rsidRPr="00E804C9">
        <w:rPr>
          <w:i/>
        </w:rPr>
        <w:t xml:space="preserve"> plmn-IdentityList</w:t>
      </w:r>
      <w:r w:rsidRPr="00E804C9">
        <w:t xml:space="preserve"> stored in </w:t>
      </w:r>
      <w:r w:rsidRPr="00E804C9">
        <w:rPr>
          <w:i/>
        </w:rPr>
        <w:t>VarRLF-Report-NB</w:t>
      </w:r>
      <w:r w:rsidRPr="00E804C9">
        <w:t>:</w:t>
      </w:r>
    </w:p>
    <w:p w14:paraId="1DAC8E38" w14:textId="77777777" w:rsidR="004F37CA" w:rsidRPr="00E804C9" w:rsidRDefault="004F37CA" w:rsidP="004F37CA">
      <w:pPr>
        <w:pStyle w:val="B5"/>
      </w:pPr>
      <w:r w:rsidRPr="00E804C9">
        <w:t>5&gt;</w:t>
      </w:r>
      <w:r w:rsidRPr="00E804C9">
        <w:tab/>
        <w:t xml:space="preserve">include the </w:t>
      </w:r>
      <w:r w:rsidRPr="00E804C9">
        <w:rPr>
          <w:i/>
        </w:rPr>
        <w:t>rlf-InfoAvailable</w:t>
      </w:r>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urementReport-NB</w:t>
      </w:r>
      <w:r w:rsidRPr="00E804C9">
        <w:t xml:space="preserve"> and if the RPLMN is included in</w:t>
      </w:r>
      <w:r w:rsidRPr="00E804C9">
        <w:rPr>
          <w:i/>
        </w:rPr>
        <w:t xml:space="preserve"> plmn-IdentityList</w:t>
      </w:r>
      <w:r w:rsidRPr="00E804C9">
        <w:t xml:space="preserve"> stored in </w:t>
      </w:r>
      <w:r w:rsidRPr="00E804C9">
        <w:rPr>
          <w:i/>
        </w:rPr>
        <w:t>VarANR-MeasurementRepor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r w:rsidRPr="00E804C9">
        <w:rPr>
          <w:i/>
        </w:rPr>
        <w:t>anr-InfoAvailable</w:t>
      </w:r>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r w:rsidR="009722D5" w:rsidRPr="00E804C9">
        <w:rPr>
          <w:i/>
        </w:rPr>
        <w:t>RRCConnectionReestablishmentComplete</w:t>
      </w:r>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PCell:</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r w:rsidR="009722D5" w:rsidRPr="00E804C9">
        <w:rPr>
          <w:i/>
        </w:rPr>
        <w:t>MBMSInterestIndication</w:t>
      </w:r>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PCell;</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r w:rsidR="009722D5" w:rsidRPr="00E804C9">
        <w:rPr>
          <w:i/>
        </w:rPr>
        <w:t>MBMSInterestIndication</w:t>
      </w:r>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communication related parameters relevant in PCell (i.e. change of </w:t>
      </w:r>
      <w:r w:rsidR="009722D5" w:rsidRPr="00E804C9">
        <w:rPr>
          <w:i/>
        </w:rPr>
        <w:t>commRxInterestedFreq</w:t>
      </w:r>
      <w:r w:rsidR="009722D5" w:rsidRPr="00E804C9">
        <w:t xml:space="preserve"> or </w:t>
      </w:r>
      <w:r w:rsidR="009722D5" w:rsidRPr="00E804C9">
        <w:rPr>
          <w:i/>
        </w:rPr>
        <w:t>commTxResourceReq</w:t>
      </w:r>
      <w:r w:rsidR="009722D5" w:rsidRPr="00E804C9">
        <w:t xml:space="preserve">, </w:t>
      </w:r>
      <w:r w:rsidR="009722D5" w:rsidRPr="00E804C9">
        <w:rPr>
          <w:i/>
        </w:rPr>
        <w:t>commTxResourceReqUC</w:t>
      </w:r>
      <w:r w:rsidR="009722D5" w:rsidRPr="00E804C9">
        <w:t xml:space="preserve"> if </w:t>
      </w:r>
      <w:r w:rsidR="009722D5" w:rsidRPr="00E804C9">
        <w:rPr>
          <w:i/>
        </w:rPr>
        <w:t>SystemInformationBlockType18</w:t>
      </w:r>
      <w:r w:rsidR="009722D5" w:rsidRPr="00E804C9">
        <w:t xml:space="preserve"> includes </w:t>
      </w:r>
      <w:r w:rsidR="009722D5" w:rsidRPr="00E804C9">
        <w:rPr>
          <w:i/>
        </w:rPr>
        <w:t>commTxResourceUC-ReqAllowed</w:t>
      </w:r>
      <w:r w:rsidR="009722D5" w:rsidRPr="00E804C9">
        <w:t xml:space="preserve"> or </w:t>
      </w:r>
      <w:r w:rsidR="009722D5" w:rsidRPr="00E804C9">
        <w:rPr>
          <w:i/>
        </w:rPr>
        <w:t>commTxResourceInfoReqRelay</w:t>
      </w:r>
      <w:r w:rsidR="009722D5" w:rsidRPr="00E804C9">
        <w:t xml:space="preserve"> if PCell broadcasts </w:t>
      </w:r>
      <w:r w:rsidR="009722D5" w:rsidRPr="00E804C9">
        <w:rPr>
          <w:i/>
        </w:rPr>
        <w:t>SystemInformationBlockType19</w:t>
      </w:r>
      <w:r w:rsidR="009722D5" w:rsidRPr="00E804C9">
        <w:t xml:space="preserve"> including </w:t>
      </w:r>
      <w:r w:rsidR="009722D5" w:rsidRPr="00E804C9">
        <w:rPr>
          <w:i/>
        </w:rPr>
        <w:t>discConfigRelay</w:t>
      </w:r>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discovery related parameters relevant in PCell (i.e. change of </w:t>
      </w:r>
      <w:r w:rsidR="009722D5" w:rsidRPr="00E804C9">
        <w:rPr>
          <w:i/>
        </w:rPr>
        <w:t>discRxInterest</w:t>
      </w:r>
      <w:r w:rsidR="009722D5" w:rsidRPr="00E804C9">
        <w:t xml:space="preserve"> or </w:t>
      </w:r>
      <w:r w:rsidR="009722D5" w:rsidRPr="00E804C9">
        <w:rPr>
          <w:i/>
        </w:rPr>
        <w:t>discTxResourceReq</w:t>
      </w:r>
      <w:r w:rsidR="009722D5" w:rsidRPr="00E804C9">
        <w:t xml:space="preserve">, </w:t>
      </w:r>
      <w:r w:rsidR="009722D5" w:rsidRPr="00E804C9">
        <w:rPr>
          <w:i/>
        </w:rPr>
        <w:t>discTxResourceReqPS</w:t>
      </w:r>
      <w:r w:rsidR="009722D5" w:rsidRPr="00E804C9">
        <w:t xml:space="preserve"> if </w:t>
      </w:r>
      <w:r w:rsidR="009722D5" w:rsidRPr="00E804C9">
        <w:rPr>
          <w:i/>
        </w:rPr>
        <w:t>SystemInformationBlockType19</w:t>
      </w:r>
      <w:r w:rsidR="009722D5" w:rsidRPr="00E804C9">
        <w:t xml:space="preserve"> includes </w:t>
      </w:r>
      <w:r w:rsidR="009722D5" w:rsidRPr="00E804C9">
        <w:rPr>
          <w:i/>
        </w:rPr>
        <w:t>discConfigPS</w:t>
      </w:r>
      <w:r w:rsidR="009722D5" w:rsidRPr="00E804C9">
        <w:t xml:space="preserve"> or </w:t>
      </w:r>
      <w:r w:rsidR="009722D5" w:rsidRPr="00E804C9">
        <w:rPr>
          <w:i/>
          <w:lang w:eastAsia="zh-CN"/>
        </w:rPr>
        <w:t>discRxGapReq</w:t>
      </w:r>
      <w:r w:rsidR="009722D5" w:rsidRPr="00E804C9">
        <w:t xml:space="preserve"> or </w:t>
      </w:r>
      <w:r w:rsidR="009722D5" w:rsidRPr="00E804C9">
        <w:rPr>
          <w:i/>
          <w:lang w:eastAsia="zh-CN"/>
        </w:rPr>
        <w:t>discTxGapReq</w:t>
      </w:r>
      <w:r w:rsidR="009722D5" w:rsidRPr="00E804C9">
        <w:t xml:space="preserve"> if the UE is configured with </w:t>
      </w:r>
      <w:r w:rsidR="009722D5" w:rsidRPr="00E804C9">
        <w:rPr>
          <w:i/>
        </w:rPr>
        <w:t>gapRequestsAllowedDedicated</w:t>
      </w:r>
      <w:r w:rsidR="009722D5" w:rsidRPr="00E804C9">
        <w:t xml:space="preserve"> set to </w:t>
      </w:r>
      <w:r w:rsidR="009722D5" w:rsidRPr="00E804C9">
        <w:rPr>
          <w:i/>
        </w:rPr>
        <w:t>true</w:t>
      </w:r>
      <w:r w:rsidR="009722D5" w:rsidRPr="00E804C9">
        <w:t xml:space="preserve"> or if the UE is not configured with </w:t>
      </w:r>
      <w:r w:rsidR="009722D5" w:rsidRPr="00E804C9">
        <w:rPr>
          <w:i/>
        </w:rPr>
        <w:t>gapRequestsAllowedDedicated</w:t>
      </w:r>
      <w:r w:rsidR="009722D5" w:rsidRPr="00E804C9">
        <w:t xml:space="preserve"> and </w:t>
      </w:r>
      <w:r w:rsidR="009722D5" w:rsidRPr="00E804C9">
        <w:rPr>
          <w:i/>
        </w:rPr>
        <w:t>SystemInformationBlockType19</w:t>
      </w:r>
      <w:r w:rsidR="009722D5" w:rsidRPr="00E804C9">
        <w:t xml:space="preserve"> includes </w:t>
      </w:r>
      <w:r w:rsidR="009722D5" w:rsidRPr="00E804C9">
        <w:rPr>
          <w:i/>
        </w:rPr>
        <w:t>gapRequestsAllowedCommon</w:t>
      </w:r>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w:t>
      </w:r>
      <w:r w:rsidR="009722D5" w:rsidRPr="00E804C9">
        <w:rPr>
          <w:lang w:eastAsia="zh-CN"/>
        </w:rPr>
        <w:t>V2X</w:t>
      </w:r>
      <w:r w:rsidR="009722D5" w:rsidRPr="00E804C9">
        <w:t xml:space="preserve"> </w:t>
      </w:r>
      <w:r w:rsidR="009722D5" w:rsidRPr="00E804C9">
        <w:rPr>
          <w:lang w:eastAsia="zh-CN"/>
        </w:rPr>
        <w:t xml:space="preserve">sidelink </w:t>
      </w:r>
      <w:r w:rsidR="009722D5" w:rsidRPr="00E804C9">
        <w:t xml:space="preserve">communication related parameters relevant in PCell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r w:rsidR="009722D5" w:rsidRPr="00E804C9">
        <w:rPr>
          <w:i/>
        </w:rPr>
        <w:t>SidelinkUEInformation</w:t>
      </w:r>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except for a UE that only supports the Control Plane CIoT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except for a UE that only supports the Control Plane CIoT EPS</w:t>
      </w:r>
      <w:r w:rsidR="004F37CA" w:rsidRPr="00E804C9">
        <w:t>/5GS</w:t>
      </w:r>
      <w:r w:rsidRPr="00E804C9">
        <w:t xml:space="preserve"> optimisation:</w:t>
      </w:r>
    </w:p>
    <w:p w14:paraId="726AF155" w14:textId="77777777" w:rsidR="00737A61" w:rsidRPr="00E804C9" w:rsidRDefault="00381645" w:rsidP="00381645">
      <w:pPr>
        <w:pStyle w:val="B3"/>
      </w:pPr>
      <w:r w:rsidRPr="00E804C9">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r w:rsidRPr="00E804C9">
        <w:rPr>
          <w:i/>
        </w:rPr>
        <w:t>RRCConnectionReestablishmentComplete</w:t>
      </w:r>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r w:rsidRPr="00E804C9">
        <w:rPr>
          <w:i/>
        </w:rPr>
        <w:t>measResultServCell</w:t>
      </w:r>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r w:rsidRPr="00E804C9">
        <w:rPr>
          <w:i/>
        </w:rPr>
        <w:t>RRCConnectionReestablishmentComplete</w:t>
      </w:r>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Heading4"/>
      </w:pPr>
      <w:bookmarkStart w:id="1753" w:name="_Toc20486815"/>
      <w:bookmarkStart w:id="1754" w:name="_Toc29342107"/>
      <w:bookmarkStart w:id="1755" w:name="_Toc29343246"/>
      <w:bookmarkStart w:id="1756" w:name="_Toc36566497"/>
      <w:bookmarkStart w:id="1757" w:name="_Toc36809911"/>
      <w:bookmarkStart w:id="1758" w:name="_Toc36846275"/>
      <w:bookmarkStart w:id="1759" w:name="_Toc36938928"/>
      <w:bookmarkStart w:id="1760" w:name="_Toc37081908"/>
      <w:bookmarkStart w:id="1761" w:name="_Toc46480534"/>
      <w:bookmarkStart w:id="1762" w:name="_Toc46481768"/>
      <w:bookmarkStart w:id="1763" w:name="_Toc46483002"/>
      <w:bookmarkStart w:id="1764" w:name="_Toc171494673"/>
      <w:r w:rsidRPr="00E804C9">
        <w:t>5.3.7.6</w:t>
      </w:r>
      <w:r w:rsidRPr="00E804C9">
        <w:tab/>
        <w:t>T311 expiry</w:t>
      </w:r>
      <w:bookmarkEnd w:id="1753"/>
      <w:bookmarkEnd w:id="1754"/>
      <w:bookmarkEnd w:id="1755"/>
      <w:bookmarkEnd w:id="1756"/>
      <w:bookmarkEnd w:id="1757"/>
      <w:bookmarkEnd w:id="1758"/>
      <w:bookmarkEnd w:id="1759"/>
      <w:bookmarkEnd w:id="1760"/>
      <w:bookmarkEnd w:id="1761"/>
      <w:bookmarkEnd w:id="1762"/>
      <w:bookmarkEnd w:id="1763"/>
      <w:bookmarkEnd w:id="1764"/>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Heading4"/>
      </w:pPr>
      <w:bookmarkStart w:id="1765" w:name="_Toc20486816"/>
      <w:bookmarkStart w:id="1766" w:name="_Toc29342108"/>
      <w:bookmarkStart w:id="1767" w:name="_Toc29343247"/>
      <w:bookmarkStart w:id="1768" w:name="_Toc36566498"/>
      <w:bookmarkStart w:id="1769" w:name="_Toc36809912"/>
      <w:bookmarkStart w:id="1770" w:name="_Toc36846276"/>
      <w:bookmarkStart w:id="1771" w:name="_Toc36938929"/>
      <w:bookmarkStart w:id="1772" w:name="_Toc37081909"/>
      <w:bookmarkStart w:id="1773" w:name="_Toc46480535"/>
      <w:bookmarkStart w:id="1774" w:name="_Toc46481769"/>
      <w:bookmarkStart w:id="1775" w:name="_Toc46483003"/>
      <w:bookmarkStart w:id="1776" w:name="_Toc171494674"/>
      <w:r w:rsidRPr="00E804C9">
        <w:t>5.3.7.7</w:t>
      </w:r>
      <w:r w:rsidRPr="00E804C9">
        <w:tab/>
        <w:t>T301 expiry or selected cell no longer suitable</w:t>
      </w:r>
      <w:bookmarkEnd w:id="1765"/>
      <w:bookmarkEnd w:id="1766"/>
      <w:bookmarkEnd w:id="1767"/>
      <w:bookmarkEnd w:id="1768"/>
      <w:bookmarkEnd w:id="1769"/>
      <w:bookmarkEnd w:id="1770"/>
      <w:bookmarkEnd w:id="1771"/>
      <w:bookmarkEnd w:id="1772"/>
      <w:bookmarkEnd w:id="1773"/>
      <w:bookmarkEnd w:id="1774"/>
      <w:bookmarkEnd w:id="1775"/>
      <w:bookmarkEnd w:id="1776"/>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Heading4"/>
      </w:pPr>
      <w:bookmarkStart w:id="1777" w:name="_Toc20486817"/>
      <w:bookmarkStart w:id="1778" w:name="_Toc29342109"/>
      <w:bookmarkStart w:id="1779" w:name="_Toc29343248"/>
      <w:bookmarkStart w:id="1780" w:name="_Toc36566499"/>
      <w:bookmarkStart w:id="1781" w:name="_Toc36809913"/>
      <w:bookmarkStart w:id="1782" w:name="_Toc36846277"/>
      <w:bookmarkStart w:id="1783" w:name="_Toc36938930"/>
      <w:bookmarkStart w:id="1784" w:name="_Toc37081910"/>
      <w:bookmarkStart w:id="1785" w:name="_Toc46480536"/>
      <w:bookmarkStart w:id="1786" w:name="_Toc46481770"/>
      <w:bookmarkStart w:id="1787" w:name="_Toc46483004"/>
      <w:bookmarkStart w:id="1788" w:name="_Toc171494675"/>
      <w:r w:rsidRPr="00E804C9">
        <w:t>5.3.7.8</w:t>
      </w:r>
      <w:r w:rsidRPr="00E804C9">
        <w:tab/>
        <w:t xml:space="preserve">Reception of </w:t>
      </w:r>
      <w:r w:rsidRPr="00E804C9">
        <w:rPr>
          <w:i/>
        </w:rPr>
        <w:t>RRCConnectionReestablishmentReject</w:t>
      </w:r>
      <w:r w:rsidRPr="00E804C9">
        <w:t xml:space="preserve"> by the UE</w:t>
      </w:r>
      <w:bookmarkEnd w:id="1777"/>
      <w:bookmarkEnd w:id="1778"/>
      <w:bookmarkEnd w:id="1779"/>
      <w:bookmarkEnd w:id="1780"/>
      <w:bookmarkEnd w:id="1781"/>
      <w:bookmarkEnd w:id="1782"/>
      <w:bookmarkEnd w:id="1783"/>
      <w:bookmarkEnd w:id="1784"/>
      <w:bookmarkEnd w:id="1785"/>
      <w:bookmarkEnd w:id="1786"/>
      <w:bookmarkEnd w:id="1787"/>
      <w:bookmarkEnd w:id="1788"/>
    </w:p>
    <w:p w14:paraId="0FC2238A" w14:textId="77777777" w:rsidR="009722D5" w:rsidRPr="00E804C9" w:rsidRDefault="009722D5" w:rsidP="009722D5">
      <w:pPr>
        <w:keepNext/>
        <w:keepLines/>
      </w:pPr>
      <w:r w:rsidRPr="00E804C9">
        <w:t xml:space="preserve">Upon receiving the </w:t>
      </w:r>
      <w:r w:rsidRPr="00E804C9">
        <w:rPr>
          <w:i/>
        </w:rPr>
        <w:t>RRCConnectionReestablishmentReject</w:t>
      </w:r>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Heading3"/>
      </w:pPr>
      <w:bookmarkStart w:id="1789" w:name="_Toc20486818"/>
      <w:bookmarkStart w:id="1790" w:name="_Toc29342110"/>
      <w:bookmarkStart w:id="1791" w:name="_Toc29343249"/>
      <w:bookmarkStart w:id="1792" w:name="_Toc36566500"/>
      <w:bookmarkStart w:id="1793" w:name="_Toc36809914"/>
      <w:bookmarkStart w:id="1794" w:name="_Toc36846278"/>
      <w:bookmarkStart w:id="1795" w:name="_Toc36938931"/>
      <w:bookmarkStart w:id="1796" w:name="_Toc37081911"/>
      <w:bookmarkStart w:id="1797" w:name="_Toc46480537"/>
      <w:bookmarkStart w:id="1798" w:name="_Toc46481771"/>
      <w:bookmarkStart w:id="1799" w:name="_Toc46483005"/>
      <w:bookmarkStart w:id="1800" w:name="_Toc171494676"/>
      <w:r w:rsidRPr="00E804C9">
        <w:t>5.3.8</w:t>
      </w:r>
      <w:r w:rsidRPr="00E804C9">
        <w:tab/>
        <w:t>RRC connection release</w:t>
      </w:r>
      <w:bookmarkEnd w:id="1789"/>
      <w:bookmarkEnd w:id="1790"/>
      <w:bookmarkEnd w:id="1791"/>
      <w:bookmarkEnd w:id="1792"/>
      <w:bookmarkEnd w:id="1793"/>
      <w:bookmarkEnd w:id="1794"/>
      <w:bookmarkEnd w:id="1795"/>
      <w:bookmarkEnd w:id="1796"/>
      <w:bookmarkEnd w:id="1797"/>
      <w:bookmarkEnd w:id="1798"/>
      <w:bookmarkEnd w:id="1799"/>
      <w:bookmarkEnd w:id="1800"/>
    </w:p>
    <w:p w14:paraId="4903D6F2" w14:textId="77777777" w:rsidR="009722D5" w:rsidRPr="00E804C9" w:rsidRDefault="009722D5" w:rsidP="009722D5">
      <w:pPr>
        <w:pStyle w:val="Heading4"/>
      </w:pPr>
      <w:bookmarkStart w:id="1801" w:name="_Toc20486819"/>
      <w:bookmarkStart w:id="1802" w:name="_Toc29342111"/>
      <w:bookmarkStart w:id="1803" w:name="_Toc29343250"/>
      <w:bookmarkStart w:id="1804" w:name="_Toc36566501"/>
      <w:bookmarkStart w:id="1805" w:name="_Toc36809915"/>
      <w:bookmarkStart w:id="1806" w:name="_Toc36846279"/>
      <w:bookmarkStart w:id="1807" w:name="_Toc36938932"/>
      <w:bookmarkStart w:id="1808" w:name="_Toc37081912"/>
      <w:bookmarkStart w:id="1809" w:name="_Toc46480538"/>
      <w:bookmarkStart w:id="1810" w:name="_Toc46481772"/>
      <w:bookmarkStart w:id="1811" w:name="_Toc46483006"/>
      <w:bookmarkStart w:id="1812" w:name="_Toc171494677"/>
      <w:r w:rsidRPr="00E804C9">
        <w:t>5.3.8.1</w:t>
      </w:r>
      <w:r w:rsidRPr="00E804C9">
        <w:tab/>
        <w:t>General</w:t>
      </w:r>
      <w:bookmarkEnd w:id="1801"/>
      <w:bookmarkEnd w:id="1802"/>
      <w:bookmarkEnd w:id="1803"/>
      <w:bookmarkEnd w:id="1804"/>
      <w:bookmarkEnd w:id="1805"/>
      <w:bookmarkEnd w:id="1806"/>
      <w:bookmarkEnd w:id="1807"/>
      <w:bookmarkEnd w:id="1808"/>
      <w:bookmarkEnd w:id="1809"/>
      <w:bookmarkEnd w:id="1810"/>
      <w:bookmarkEnd w:id="1811"/>
      <w:bookmarkEnd w:id="1812"/>
    </w:p>
    <w:bookmarkStart w:id="1813" w:name="_MON_1267948855"/>
    <w:bookmarkEnd w:id="1813"/>
    <w:bookmarkStart w:id="1814" w:name="_MON_1289914524"/>
    <w:bookmarkEnd w:id="1814"/>
    <w:p w14:paraId="3359D037" w14:textId="77777777" w:rsidR="009722D5" w:rsidRPr="00E804C9" w:rsidRDefault="009722D5" w:rsidP="009722D5">
      <w:pPr>
        <w:pStyle w:val="TH"/>
      </w:pPr>
      <w:r w:rsidRPr="00E804C9">
        <w:object w:dxaOrig="7574" w:dyaOrig="1634" w14:anchorId="3E7F7B07">
          <v:shape id="_x0000_i1051" type="#_x0000_t75" style="width:351.6pt;height:77.75pt" o:ole="">
            <v:imagedata r:id="rId65" o:title=""/>
          </v:shape>
          <o:OLEObject Type="Embed" ProgID="Word.Picture.8" ShapeID="_x0000_i1051" DrawAspect="Content" ObjectID="_1786437737" r:id="rId66"/>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Heading4"/>
      </w:pPr>
      <w:bookmarkStart w:id="1815" w:name="_Toc20486820"/>
      <w:bookmarkStart w:id="1816" w:name="_Toc29342112"/>
      <w:bookmarkStart w:id="1817" w:name="_Toc29343251"/>
      <w:bookmarkStart w:id="1818" w:name="_Toc36566502"/>
      <w:bookmarkStart w:id="1819" w:name="_Toc36809916"/>
      <w:bookmarkStart w:id="1820" w:name="_Toc36846280"/>
      <w:bookmarkStart w:id="1821" w:name="_Toc36938933"/>
      <w:bookmarkStart w:id="1822" w:name="_Toc37081913"/>
      <w:bookmarkStart w:id="1823" w:name="_Toc46480539"/>
      <w:bookmarkStart w:id="1824" w:name="_Toc46481773"/>
      <w:bookmarkStart w:id="1825" w:name="_Toc46483007"/>
      <w:bookmarkStart w:id="1826" w:name="_Toc171494678"/>
      <w:r w:rsidRPr="00E804C9">
        <w:t>5.3.8.2</w:t>
      </w:r>
      <w:r w:rsidRPr="00E804C9">
        <w:tab/>
        <w:t>Initiation</w:t>
      </w:r>
      <w:bookmarkEnd w:id="1815"/>
      <w:bookmarkEnd w:id="1816"/>
      <w:bookmarkEnd w:id="1817"/>
      <w:bookmarkEnd w:id="1818"/>
      <w:bookmarkEnd w:id="1819"/>
      <w:bookmarkEnd w:id="1820"/>
      <w:bookmarkEnd w:id="1821"/>
      <w:bookmarkEnd w:id="1822"/>
      <w:bookmarkEnd w:id="1823"/>
      <w:bookmarkEnd w:id="1824"/>
      <w:bookmarkEnd w:id="1825"/>
      <w:bookmarkEnd w:id="1826"/>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Heading4"/>
      </w:pPr>
      <w:bookmarkStart w:id="1827" w:name="_Toc20486821"/>
      <w:bookmarkStart w:id="1828" w:name="_Toc29342113"/>
      <w:bookmarkStart w:id="1829" w:name="_Toc29343252"/>
      <w:bookmarkStart w:id="1830" w:name="_Toc36566503"/>
      <w:bookmarkStart w:id="1831" w:name="_Toc36809917"/>
      <w:bookmarkStart w:id="1832" w:name="_Toc36846281"/>
      <w:bookmarkStart w:id="1833" w:name="_Toc36938934"/>
      <w:bookmarkStart w:id="1834" w:name="_Toc37081914"/>
      <w:bookmarkStart w:id="1835" w:name="_Toc46480540"/>
      <w:bookmarkStart w:id="1836" w:name="_Toc46481774"/>
      <w:bookmarkStart w:id="1837" w:name="_Toc46483008"/>
      <w:bookmarkStart w:id="1838" w:name="_Toc171494679"/>
      <w:r w:rsidRPr="00E804C9">
        <w:t>5.3.8.3</w:t>
      </w:r>
      <w:r w:rsidRPr="00E804C9">
        <w:tab/>
        <w:t xml:space="preserve">Reception of the </w:t>
      </w:r>
      <w:r w:rsidRPr="00E804C9">
        <w:rPr>
          <w:i/>
        </w:rPr>
        <w:t>RRCConnectionRelease</w:t>
      </w:r>
      <w:r w:rsidRPr="00E804C9">
        <w:t xml:space="preserve"> by the UE</w:t>
      </w:r>
      <w:bookmarkEnd w:id="1827"/>
      <w:bookmarkEnd w:id="1828"/>
      <w:bookmarkEnd w:id="1829"/>
      <w:bookmarkEnd w:id="1830"/>
      <w:bookmarkEnd w:id="1831"/>
      <w:bookmarkEnd w:id="1832"/>
      <w:bookmarkEnd w:id="1833"/>
      <w:bookmarkEnd w:id="1834"/>
      <w:bookmarkEnd w:id="1835"/>
      <w:bookmarkEnd w:id="1836"/>
      <w:bookmarkEnd w:id="1837"/>
      <w:bookmarkEnd w:id="1838"/>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m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r w:rsidRPr="00E804C9">
        <w:rPr>
          <w:i/>
        </w:rPr>
        <w:t>RRCConnectionRelease</w:t>
      </w:r>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r w:rsidRPr="00E804C9">
        <w:rPr>
          <w:i/>
        </w:rPr>
        <w:t>RRCConnectionRelease</w:t>
      </w:r>
      <w:r w:rsidRPr="00E804C9">
        <w:t xml:space="preserve"> message is received on a HARQ process with disabled HARQ feedback, and when STATUS reporting, as defined in TS 36.322 [7], has not been triggered, the lower layers can be considered to have indicated that the receipt of the </w:t>
      </w:r>
      <w:r w:rsidRPr="00E804C9">
        <w:rPr>
          <w:i/>
        </w:rPr>
        <w:t>RRCConnectionRelease</w:t>
      </w:r>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t>2&gt;</w:t>
      </w:r>
      <w:r w:rsidRPr="00E804C9">
        <w:tab/>
        <w:t xml:space="preserve">clear the information included in </w:t>
      </w:r>
      <w:r w:rsidRPr="00E804C9">
        <w:rPr>
          <w:i/>
        </w:rPr>
        <w:t>VarRLF-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r w:rsidR="004F37CA" w:rsidRPr="00E804C9">
        <w:rPr>
          <w:i/>
          <w:iCs/>
        </w:rPr>
        <w:t>anr-InfoAvailable</w:t>
      </w:r>
      <w:r w:rsidR="004F37CA" w:rsidRPr="00E804C9">
        <w:t xml:space="preserve">, clear </w:t>
      </w:r>
      <w:r w:rsidR="004F37CA" w:rsidRPr="00E804C9">
        <w:rPr>
          <w:i/>
          <w:iCs/>
        </w:rPr>
        <w:t>VarANR-MeasConfig-NB</w:t>
      </w:r>
      <w:r w:rsidR="004F37CA" w:rsidRPr="00E804C9">
        <w:t xml:space="preserve"> and </w:t>
      </w:r>
      <w:r w:rsidR="004F37CA" w:rsidRPr="00E804C9">
        <w:rPr>
          <w:i/>
          <w:iCs/>
        </w:rPr>
        <w:t>VarANR-MeasRepor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r w:rsidRPr="00E804C9">
        <w:rPr>
          <w:i/>
        </w:rPr>
        <w:t>rlf-InfoAvailable</w:t>
      </w:r>
      <w:r w:rsidRPr="00E804C9">
        <w:t xml:space="preserve">, clear </w:t>
      </w:r>
      <w:r w:rsidRPr="00E804C9">
        <w:rPr>
          <w:i/>
        </w:rPr>
        <w:t>VarRLF-Report-NB</w:t>
      </w:r>
      <w:r w:rsidRPr="00E804C9">
        <w:t>;</w:t>
      </w:r>
    </w:p>
    <w:p w14:paraId="3A57D473" w14:textId="77777777" w:rsidR="001A0376" w:rsidRPr="00E804C9" w:rsidRDefault="002E2F4B" w:rsidP="001A0376">
      <w:pPr>
        <w:pStyle w:val="B1"/>
      </w:pPr>
      <w:r w:rsidRPr="00E804C9">
        <w:t>1&gt;</w:t>
      </w:r>
      <w:r w:rsidRPr="00E804C9">
        <w:tab/>
        <w:t xml:space="preserve">if the </w:t>
      </w:r>
      <w:r w:rsidRPr="00E804C9">
        <w:rPr>
          <w:i/>
        </w:rPr>
        <w:t>RRCConnectionRelease</w:t>
      </w:r>
      <w:r w:rsidRPr="00E804C9">
        <w:t xml:space="preserve"> message is received in response to an </w:t>
      </w:r>
      <w:r w:rsidRPr="00E804C9">
        <w:rPr>
          <w:i/>
        </w:rPr>
        <w:t xml:space="preserve">RRCConnectionResumeRequest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r w:rsidRPr="00E804C9">
        <w:rPr>
          <w:i/>
        </w:rPr>
        <w:t>resumeIdentity</w:t>
      </w:r>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except for UEs using the Control Plane CIoT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r w:rsidRPr="00E804C9">
        <w:rPr>
          <w:i/>
        </w:rPr>
        <w:t xml:space="preserve">RRCConnectionRelease </w:t>
      </w:r>
      <w:r w:rsidRPr="00E804C9">
        <w:t xml:space="preserve">message except </w:t>
      </w:r>
      <w:r w:rsidRPr="00E804C9">
        <w:rPr>
          <w:i/>
        </w:rPr>
        <w:t>waitTime</w:t>
      </w:r>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utra-FDD, utra-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idleModeMobilityControlInfo</w:t>
      </w:r>
      <w:r w:rsidRPr="00E804C9">
        <w:t xml:space="preserve"> including </w:t>
      </w:r>
      <w:r w:rsidRPr="00E804C9">
        <w:rPr>
          <w:i/>
        </w:rPr>
        <w:t>freqPriorityListGERAN</w:t>
      </w:r>
      <w:r w:rsidR="00564F89" w:rsidRPr="00E804C9">
        <w:rPr>
          <w:i/>
        </w:rPr>
        <w:t xml:space="preserve"> </w:t>
      </w:r>
      <w:r w:rsidR="00564F89" w:rsidRPr="00E804C9">
        <w:rPr>
          <w:iCs/>
        </w:rPr>
        <w:t xml:space="preserve">or </w:t>
      </w:r>
      <w:r w:rsidR="00564F89" w:rsidRPr="00E804C9">
        <w:rPr>
          <w:i/>
        </w:rPr>
        <w:t xml:space="preserve">freqPriorityListUTRA-FDD </w:t>
      </w:r>
      <w:r w:rsidR="00564F89" w:rsidRPr="00E804C9">
        <w:rPr>
          <w:iCs/>
        </w:rPr>
        <w:t xml:space="preserve">or </w:t>
      </w:r>
      <w:r w:rsidR="00564F89" w:rsidRPr="00E804C9">
        <w:rPr>
          <w:i/>
        </w:rPr>
        <w:t>freqPriorityListUTRA-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r w:rsidRPr="00E804C9">
        <w:rPr>
          <w:i/>
        </w:rPr>
        <w:t>RRCConnectionRelease</w:t>
      </w:r>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r w:rsidRPr="00E804C9">
        <w:rPr>
          <w:i/>
        </w:rPr>
        <w:t>redirectedCarrierInfo</w:t>
      </w:r>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r w:rsidRPr="00E804C9">
        <w:rPr>
          <w:i/>
        </w:rPr>
        <w:t>idleModeMobilityControlInfo</w:t>
      </w:r>
      <w:r w:rsidRPr="00E804C9">
        <w:t xml:space="preserve">, if included and including </w:t>
      </w:r>
      <w:r w:rsidRPr="00E804C9">
        <w:rPr>
          <w:i/>
        </w:rPr>
        <w:t>freqPriorityListNR</w:t>
      </w:r>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r w:rsidRPr="00E804C9">
        <w:rPr>
          <w:i/>
        </w:rPr>
        <w:t>altFreqPriorities</w:t>
      </w:r>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t>2&gt;</w:t>
      </w:r>
      <w:r w:rsidRPr="00E804C9">
        <w:tab/>
        <w:t xml:space="preserve">if the UE ignores the content of </w:t>
      </w:r>
      <w:r w:rsidRPr="00E804C9">
        <w:rPr>
          <w:i/>
        </w:rPr>
        <w:t>redirectedCarrierInfo</w:t>
      </w:r>
      <w:r w:rsidRPr="00E804C9">
        <w:t xml:space="preserve"> or of </w:t>
      </w:r>
      <w:r w:rsidRPr="00E804C9">
        <w:rPr>
          <w:i/>
        </w:rPr>
        <w:t>idleModeMobilityControlInfo</w:t>
      </w:r>
      <w:r w:rsidR="00AC2D05" w:rsidRPr="00E804C9">
        <w:t>,</w:t>
      </w:r>
      <w:r w:rsidR="00AC2D05" w:rsidRPr="00E804C9">
        <w:rPr>
          <w:i/>
        </w:rPr>
        <w:t xml:space="preserve"> </w:t>
      </w:r>
      <w:r w:rsidR="00AC2D05" w:rsidRPr="00E804C9">
        <w:t xml:space="preserve">or of </w:t>
      </w:r>
      <w:r w:rsidR="00AC2D05" w:rsidRPr="00E804C9">
        <w:rPr>
          <w:i/>
        </w:rPr>
        <w:t>altFreqPriorities</w:t>
      </w:r>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r w:rsidR="001B245A" w:rsidRPr="00E804C9">
        <w:rPr>
          <w:i/>
        </w:rPr>
        <w:t>RRCConnectionRelease</w:t>
      </w:r>
      <w:r w:rsidR="001B245A" w:rsidRPr="00E804C9">
        <w:t xml:space="preserve"> message includes </w:t>
      </w:r>
      <w:r w:rsidR="001B245A" w:rsidRPr="00E804C9">
        <w:rPr>
          <w:i/>
        </w:rPr>
        <w:t>redirectedCarrierInfo</w:t>
      </w:r>
      <w:r w:rsidR="001B245A" w:rsidRPr="00E804C9">
        <w:t xml:space="preserve"> indicating redirection to </w:t>
      </w:r>
      <w:r w:rsidR="001B245A" w:rsidRPr="00E804C9">
        <w:rPr>
          <w:i/>
        </w:rPr>
        <w:t xml:space="preserve">eutra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r w:rsidRPr="00E804C9">
        <w:rPr>
          <w:i/>
        </w:rPr>
        <w:t>cn</w:t>
      </w:r>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1839"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r w:rsidRPr="00E804C9">
        <w:rPr>
          <w:i/>
        </w:rPr>
        <w:t>cn</w:t>
      </w:r>
      <w:r w:rsidR="00127BCD" w:rsidRPr="00E804C9">
        <w:rPr>
          <w:i/>
        </w:rPr>
        <w:t>-</w:t>
      </w:r>
      <w:r w:rsidRPr="00E804C9">
        <w:rPr>
          <w:i/>
        </w:rPr>
        <w:t>Type</w:t>
      </w:r>
      <w:r w:rsidRPr="00E804C9">
        <w:t xml:space="preserve"> to </w:t>
      </w:r>
      <w:bookmarkEnd w:id="1839"/>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r w:rsidRPr="00E804C9">
        <w:rPr>
          <w:i/>
        </w:rPr>
        <w:t>cn</w:t>
      </w:r>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idleModeMobilityControlInfo</w:t>
      </w:r>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1840" w:name="OLE_LINK29"/>
      <w:r w:rsidRPr="00E804C9">
        <w:t>1&gt;</w:t>
      </w:r>
      <w:r w:rsidRPr="00E804C9">
        <w:tab/>
        <w:t xml:space="preserve">else if the </w:t>
      </w:r>
      <w:r w:rsidRPr="00E804C9">
        <w:rPr>
          <w:i/>
        </w:rPr>
        <w:t>RRCConnectionRelease</w:t>
      </w:r>
      <w:r w:rsidRPr="00E804C9">
        <w:rPr>
          <w:caps/>
        </w:rPr>
        <w:t xml:space="preserve"> </w:t>
      </w:r>
      <w:r w:rsidRPr="00E804C9">
        <w:t xml:space="preserve">message includes the </w:t>
      </w:r>
      <w:r w:rsidRPr="00E804C9">
        <w:rPr>
          <w:i/>
        </w:rPr>
        <w:t>altFreqPriorities</w:t>
      </w:r>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r w:rsidRPr="00E804C9">
        <w:rPr>
          <w:rFonts w:eastAsia="DengXian"/>
          <w:i/>
        </w:rPr>
        <w:t>altFreqPriorities</w:t>
      </w:r>
      <w:r w:rsidRPr="00E804C9">
        <w:rPr>
          <w:rFonts w:eastAsia="DengXian"/>
          <w:iCs/>
        </w:rPr>
        <w:t>;</w:t>
      </w:r>
    </w:p>
    <w:p w14:paraId="7D9A936E" w14:textId="77777777" w:rsidR="005F2F73" w:rsidRPr="00E804C9" w:rsidRDefault="005F2F73" w:rsidP="004E6D61">
      <w:pPr>
        <w:pStyle w:val="B2"/>
      </w:pPr>
      <w:r w:rsidRPr="00E804C9">
        <w:t>2&gt;</w:t>
      </w:r>
      <w:r w:rsidRPr="00E804C9">
        <w:tab/>
      </w:r>
      <w:r w:rsidRPr="00E804C9">
        <w:rPr>
          <w:rFonts w:eastAsia="DengXian"/>
        </w:rPr>
        <w:t xml:space="preserve">for E-UTRA frequency, </w:t>
      </w:r>
      <w:r w:rsidRPr="00E804C9">
        <w:t>apply the alternative cell reselection priority information broadcast in the system information if available</w:t>
      </w:r>
      <w:r w:rsidRPr="00E804C9">
        <w:rPr>
          <w:rFonts w:eastAsia="DengXian"/>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DengXian"/>
        </w:rPr>
        <w:t>2&gt;</w:t>
      </w:r>
      <w:r w:rsidRPr="00E804C9">
        <w:rPr>
          <w:rFonts w:eastAsia="DengXian"/>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1840"/>
    <w:p w14:paraId="21E4DDAE" w14:textId="77777777" w:rsidR="00C47544" w:rsidRPr="00E804C9" w:rsidRDefault="00C47544" w:rsidP="00C47544">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releaseMeasIdleConfig</w:t>
      </w:r>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DengXian"/>
        </w:rPr>
        <w:t>3&gt;</w:t>
      </w:r>
      <w:r w:rsidRPr="00E804C9">
        <w:tab/>
      </w:r>
      <w:r w:rsidRPr="00E804C9">
        <w:rPr>
          <w:rFonts w:eastAsia="DengXian"/>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measIdleConfig</w:t>
      </w:r>
      <w:r w:rsidRPr="00E804C9">
        <w:t>:</w:t>
      </w:r>
    </w:p>
    <w:p w14:paraId="489DFA57" w14:textId="77777777" w:rsidR="00433335" w:rsidRPr="00E804C9" w:rsidRDefault="00433335" w:rsidP="00433335">
      <w:pPr>
        <w:pStyle w:val="B2"/>
      </w:pPr>
      <w:r w:rsidRPr="00E804C9">
        <w:t>2&gt;</w:t>
      </w:r>
      <w:r w:rsidRPr="00E804C9">
        <w:tab/>
        <w:t xml:space="preserve">clear </w:t>
      </w:r>
      <w:r w:rsidRPr="00E804C9">
        <w:rPr>
          <w:i/>
        </w:rPr>
        <w:t>VarMeasIdleConfig</w:t>
      </w:r>
      <w:r w:rsidRPr="00E804C9">
        <w:t xml:space="preserve"> and </w:t>
      </w:r>
      <w:r w:rsidRPr="00E804C9">
        <w:rPr>
          <w:i/>
        </w:rPr>
        <w:t>VarMeasIdleReport</w:t>
      </w:r>
      <w:r w:rsidRPr="00E804C9">
        <w:t>;</w:t>
      </w:r>
    </w:p>
    <w:p w14:paraId="6F99B1B2" w14:textId="77777777" w:rsidR="00433335" w:rsidRPr="00E804C9" w:rsidRDefault="00433335" w:rsidP="00433335">
      <w:pPr>
        <w:pStyle w:val="B2"/>
      </w:pPr>
      <w:r w:rsidRPr="00E804C9">
        <w:t>2&gt;</w:t>
      </w:r>
      <w:r w:rsidRPr="00E804C9">
        <w:tab/>
        <w:t xml:space="preserve">store the received </w:t>
      </w:r>
      <w:r w:rsidRPr="00E804C9">
        <w:rPr>
          <w:i/>
        </w:rPr>
        <w:t>measIdleDuration</w:t>
      </w:r>
      <w:r w:rsidRPr="00E804C9">
        <w:t xml:space="preserve"> in </w:t>
      </w:r>
      <w:r w:rsidR="00F25D04" w:rsidRPr="00E804C9">
        <w:rPr>
          <w:i/>
        </w:rPr>
        <w:t>VarMeasIdleConfig</w:t>
      </w:r>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r w:rsidRPr="00E804C9">
        <w:rPr>
          <w:i/>
        </w:rPr>
        <w:t>measIdleDuration</w:t>
      </w:r>
      <w:r w:rsidRPr="00E804C9">
        <w:t>;</w:t>
      </w:r>
    </w:p>
    <w:p w14:paraId="00C67EDA" w14:textId="77777777" w:rsidR="00433335" w:rsidRPr="00E804C9" w:rsidRDefault="00433335" w:rsidP="00433335">
      <w:pPr>
        <w:pStyle w:val="B2"/>
      </w:pPr>
      <w:r w:rsidRPr="00E804C9">
        <w:t>2&gt;</w:t>
      </w:r>
      <w:r w:rsidRPr="00E804C9">
        <w:tab/>
        <w:t xml:space="preserve">if the </w:t>
      </w:r>
      <w:r w:rsidRPr="00E804C9">
        <w:rPr>
          <w:i/>
        </w:rPr>
        <w:t>measIdleConfig</w:t>
      </w:r>
      <w:r w:rsidRPr="00E804C9">
        <w:t xml:space="preserve"> contains </w:t>
      </w:r>
      <w:r w:rsidRPr="00E804C9">
        <w:rPr>
          <w:i/>
        </w:rPr>
        <w:t>measIdleCarrierListEUTRA</w:t>
      </w:r>
      <w:r w:rsidRPr="00E804C9">
        <w:t>:</w:t>
      </w:r>
    </w:p>
    <w:p w14:paraId="59FD2CC3" w14:textId="77777777" w:rsidR="00433335" w:rsidRPr="00E804C9" w:rsidRDefault="00433335" w:rsidP="00433335">
      <w:pPr>
        <w:pStyle w:val="B3"/>
      </w:pPr>
      <w:r w:rsidRPr="00E804C9">
        <w:t>3&gt;</w:t>
      </w:r>
      <w:r w:rsidRPr="00E804C9">
        <w:tab/>
        <w:t xml:space="preserve">store the received </w:t>
      </w:r>
      <w:r w:rsidRPr="00E804C9">
        <w:rPr>
          <w:i/>
        </w:rPr>
        <w:t>measIdleCarrierListEUTRA</w:t>
      </w:r>
      <w:r w:rsidRPr="00E804C9">
        <w:t xml:space="preserve"> in </w:t>
      </w:r>
      <w:r w:rsidRPr="00E804C9">
        <w:rPr>
          <w:i/>
        </w:rPr>
        <w:t>VarMeasIdleConfig</w:t>
      </w:r>
      <w:r w:rsidRPr="00E804C9">
        <w:t>;</w:t>
      </w:r>
    </w:p>
    <w:p w14:paraId="60AB1E30"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measIdleCarrierListNR</w:t>
      </w:r>
      <w:r w:rsidRPr="00E804C9">
        <w:t>:</w:t>
      </w:r>
    </w:p>
    <w:p w14:paraId="1FB20B94" w14:textId="77777777" w:rsidR="00C47544" w:rsidRPr="00E804C9" w:rsidRDefault="00C47544" w:rsidP="00C47544">
      <w:pPr>
        <w:pStyle w:val="B3"/>
      </w:pPr>
      <w:r w:rsidRPr="00E804C9">
        <w:t>3&gt;</w:t>
      </w:r>
      <w:r w:rsidRPr="00E804C9">
        <w:tab/>
        <w:t xml:space="preserve">store the received </w:t>
      </w:r>
      <w:r w:rsidRPr="00E804C9">
        <w:rPr>
          <w:i/>
        </w:rPr>
        <w:t>measIdleCarrierListNR</w:t>
      </w:r>
      <w:r w:rsidRPr="00E804C9">
        <w:t xml:space="preserve"> in </w:t>
      </w:r>
      <w:r w:rsidRPr="00E804C9">
        <w:rPr>
          <w:i/>
        </w:rPr>
        <w:t>VarMeasIdleConfig</w:t>
      </w:r>
      <w:r w:rsidRPr="00E804C9">
        <w:t>;</w:t>
      </w:r>
    </w:p>
    <w:p w14:paraId="0C72F513"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validityAreaList</w:t>
      </w:r>
      <w:r w:rsidRPr="00E804C9">
        <w:t>:</w:t>
      </w:r>
    </w:p>
    <w:p w14:paraId="3130983E" w14:textId="77777777" w:rsidR="00C47544" w:rsidRPr="00E804C9" w:rsidRDefault="00C47544" w:rsidP="00C47544">
      <w:pPr>
        <w:pStyle w:val="B3"/>
      </w:pPr>
      <w:r w:rsidRPr="00E804C9">
        <w:t>3&gt;</w:t>
      </w:r>
      <w:r w:rsidRPr="00E804C9">
        <w:tab/>
        <w:t xml:space="preserve">store the received </w:t>
      </w:r>
      <w:r w:rsidRPr="00E804C9">
        <w:rPr>
          <w:i/>
        </w:rPr>
        <w:t>validityAreaList</w:t>
      </w:r>
      <w:r w:rsidRPr="00E804C9">
        <w:t xml:space="preserve"> in </w:t>
      </w:r>
      <w:r w:rsidRPr="00E804C9">
        <w:rPr>
          <w:i/>
        </w:rPr>
        <w:t>VarMeasIdleConfig</w:t>
      </w:r>
      <w:r w:rsidRPr="00E804C9">
        <w:t>;</w:t>
      </w:r>
    </w:p>
    <w:p w14:paraId="304D6129" w14:textId="77777777" w:rsidR="00433335" w:rsidRPr="00E804C9" w:rsidRDefault="009E6532" w:rsidP="00515322">
      <w:pPr>
        <w:pStyle w:val="NO"/>
      </w:pPr>
      <w:r w:rsidRPr="00E804C9">
        <w:t>NOTE 2:</w:t>
      </w:r>
      <w:r w:rsidRPr="00E804C9">
        <w:tab/>
        <w:t xml:space="preserve">If the </w:t>
      </w:r>
      <w:r w:rsidRPr="00E804C9">
        <w:rPr>
          <w:i/>
        </w:rPr>
        <w:t>measIdleConfig</w:t>
      </w:r>
      <w:r w:rsidRPr="00E804C9">
        <w:t xml:space="preserve"> contain</w:t>
      </w:r>
      <w:r w:rsidR="003C27DA" w:rsidRPr="00E804C9">
        <w:t>s neither</w:t>
      </w:r>
      <w:r w:rsidRPr="00E804C9">
        <w:t xml:space="preserve"> </w:t>
      </w:r>
      <w:r w:rsidRPr="00E804C9">
        <w:rPr>
          <w:i/>
        </w:rPr>
        <w:t>measIdleCarrierListEUTRA</w:t>
      </w:r>
      <w:r w:rsidR="00C47544" w:rsidRPr="00E804C9">
        <w:t xml:space="preserve"> </w:t>
      </w:r>
      <w:r w:rsidR="003C27DA" w:rsidRPr="00E804C9">
        <w:t>n</w:t>
      </w:r>
      <w:r w:rsidR="00C47544" w:rsidRPr="00E804C9">
        <w:t xml:space="preserve">or </w:t>
      </w:r>
      <w:r w:rsidR="00C47544" w:rsidRPr="00E804C9">
        <w:rPr>
          <w:i/>
        </w:rPr>
        <w:t>measIdleCarrierListNR</w:t>
      </w:r>
      <w:r w:rsidRPr="00E804C9">
        <w:t xml:space="preserve">, UE may receive </w:t>
      </w:r>
      <w:r w:rsidRPr="00E804C9">
        <w:rPr>
          <w:i/>
        </w:rPr>
        <w:t>measIdleCarrierListEUTRA</w:t>
      </w:r>
      <w:r w:rsidRPr="00E804C9">
        <w:t xml:space="preserve"> </w:t>
      </w:r>
      <w:r w:rsidR="003C27DA" w:rsidRPr="00E804C9">
        <w:t>and/</w:t>
      </w:r>
      <w:r w:rsidR="00C47544" w:rsidRPr="00E804C9">
        <w:t xml:space="preserve">or </w:t>
      </w:r>
      <w:r w:rsidR="00C47544" w:rsidRPr="00E804C9">
        <w:rPr>
          <w:i/>
        </w:rPr>
        <w:t>measIdleCarrierListNR</w:t>
      </w:r>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anr-MeasConfig</w:t>
      </w:r>
      <w:r w:rsidRPr="00E804C9">
        <w:t>:</w:t>
      </w:r>
    </w:p>
    <w:p w14:paraId="2BC033E6" w14:textId="77777777" w:rsidR="00B54B87" w:rsidRPr="00E804C9" w:rsidRDefault="00B54B87" w:rsidP="00B54B87">
      <w:pPr>
        <w:pStyle w:val="B2"/>
      </w:pPr>
      <w:r w:rsidRPr="00E804C9">
        <w:t>2&gt;</w:t>
      </w:r>
      <w:r w:rsidRPr="00E804C9">
        <w:tab/>
        <w:t xml:space="preserve">clear </w:t>
      </w:r>
      <w:r w:rsidRPr="00E804C9">
        <w:rPr>
          <w:i/>
        </w:rPr>
        <w:t>VarANR-MeasConfig-NB</w:t>
      </w:r>
      <w:r w:rsidRPr="00E804C9">
        <w:t xml:space="preserve"> and </w:t>
      </w:r>
      <w:r w:rsidRPr="00E804C9">
        <w:rPr>
          <w:i/>
        </w:rPr>
        <w:t>VarANR-MeasRepor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r w:rsidRPr="00E804C9">
        <w:rPr>
          <w:i/>
        </w:rPr>
        <w:t>VarANR-MeasConfig-NB</w:t>
      </w:r>
      <w:r w:rsidRPr="00E804C9">
        <w:t>;</w:t>
      </w:r>
    </w:p>
    <w:p w14:paraId="49FBF93D" w14:textId="77777777" w:rsidR="004F37CA" w:rsidRPr="00E804C9" w:rsidRDefault="004F37CA" w:rsidP="004F37CA">
      <w:pPr>
        <w:pStyle w:val="B2"/>
      </w:pPr>
      <w:r w:rsidRPr="00E804C9">
        <w:t>2&gt;</w:t>
      </w:r>
      <w:r w:rsidRPr="00E804C9">
        <w:tab/>
        <w:t xml:space="preserve">if the </w:t>
      </w:r>
      <w:r w:rsidRPr="00E804C9">
        <w:rPr>
          <w:i/>
        </w:rPr>
        <w:t>anr-MeasConfig</w:t>
      </w:r>
      <w:r w:rsidRPr="00E804C9">
        <w:t xml:space="preserve"> contains </w:t>
      </w:r>
      <w:r w:rsidRPr="00E804C9">
        <w:rPr>
          <w:i/>
        </w:rPr>
        <w:t>anr-CarrierList</w:t>
      </w:r>
      <w:r w:rsidRPr="00E804C9">
        <w:t>:</w:t>
      </w:r>
    </w:p>
    <w:p w14:paraId="62957D1D" w14:textId="77777777" w:rsidR="004F37CA" w:rsidRPr="00E804C9" w:rsidRDefault="004F37CA" w:rsidP="004F37CA">
      <w:pPr>
        <w:pStyle w:val="B3"/>
      </w:pPr>
      <w:r w:rsidRPr="00E804C9">
        <w:t>3&gt;</w:t>
      </w:r>
      <w:r w:rsidRPr="00E804C9">
        <w:tab/>
        <w:t xml:space="preserve">store the received </w:t>
      </w:r>
      <w:r w:rsidRPr="00E804C9">
        <w:rPr>
          <w:i/>
        </w:rPr>
        <w:t xml:space="preserve">anr-CarrierList </w:t>
      </w:r>
      <w:r w:rsidRPr="00E804C9">
        <w:t xml:space="preserve">in </w:t>
      </w:r>
      <w:r w:rsidRPr="00E804C9">
        <w:rPr>
          <w:i/>
        </w:rPr>
        <w:t>VarANR-MeasConfig-NB</w:t>
      </w:r>
      <w:r w:rsidRPr="00E804C9">
        <w:t>;</w:t>
      </w:r>
    </w:p>
    <w:p w14:paraId="1BEDA737" w14:textId="77777777" w:rsidR="004F37CA" w:rsidRPr="00E804C9" w:rsidRDefault="004F37CA" w:rsidP="004F37CA">
      <w:pPr>
        <w:pStyle w:val="B2"/>
      </w:pPr>
      <w:r w:rsidRPr="00E804C9">
        <w:t>2&gt;</w:t>
      </w:r>
      <w:r w:rsidRPr="00E804C9">
        <w:tab/>
        <w:t xml:space="preserve">set </w:t>
      </w:r>
      <w:r w:rsidRPr="00E804C9">
        <w:rPr>
          <w:i/>
        </w:rPr>
        <w:t>plmn-IdentityList</w:t>
      </w:r>
      <w:r w:rsidRPr="00E804C9">
        <w:t xml:space="preserve"> in </w:t>
      </w:r>
      <w:r w:rsidRPr="00E804C9">
        <w:rPr>
          <w:i/>
        </w:rPr>
        <w:t>VarANR-MeasRepor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r w:rsidRPr="00E804C9">
        <w:rPr>
          <w:i/>
        </w:rPr>
        <w:t>servCellIdentity</w:t>
      </w:r>
      <w:r w:rsidRPr="00E804C9">
        <w:t xml:space="preserve"> in </w:t>
      </w:r>
      <w:r w:rsidRPr="00E804C9">
        <w:rPr>
          <w:i/>
        </w:rPr>
        <w:t>VarANR-MeasReport-NB</w:t>
      </w:r>
      <w:r w:rsidRPr="00E804C9">
        <w:t xml:space="preserve"> to the global cell identity</w:t>
      </w:r>
      <w:r w:rsidRPr="00E804C9">
        <w:rPr>
          <w:lang w:eastAsia="zh-CN"/>
        </w:rPr>
        <w:t xml:space="preserve"> </w:t>
      </w:r>
      <w:r w:rsidRPr="00E804C9">
        <w:t>of the Pcell;</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pur-Config</w:t>
      </w:r>
      <w:r w:rsidRPr="00E804C9">
        <w:t>:</w:t>
      </w:r>
    </w:p>
    <w:p w14:paraId="3A18B460" w14:textId="77777777" w:rsidR="00AA5063" w:rsidRPr="00E804C9" w:rsidRDefault="00AA5063" w:rsidP="00AA5063">
      <w:pPr>
        <w:pStyle w:val="B2"/>
      </w:pPr>
      <w:r w:rsidRPr="00E804C9">
        <w:t>2&gt;</w:t>
      </w:r>
      <w:r w:rsidRPr="00E804C9">
        <w:tab/>
        <w:t xml:space="preserve">if </w:t>
      </w:r>
      <w:r w:rsidRPr="00E804C9">
        <w:rPr>
          <w:i/>
        </w:rPr>
        <w:t>pur-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r w:rsidRPr="00E804C9">
        <w:rPr>
          <w:i/>
        </w:rPr>
        <w:t>pur-Config</w:t>
      </w:r>
      <w:r w:rsidRPr="00E804C9">
        <w:t>;</w:t>
      </w:r>
    </w:p>
    <w:p w14:paraId="23F3CD07"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included in the received </w:t>
      </w:r>
      <w:r w:rsidRPr="00E804C9">
        <w:rPr>
          <w:i/>
        </w:rPr>
        <w:t>pur-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r w:rsidRPr="00E804C9">
        <w:rPr>
          <w:i/>
        </w:rPr>
        <w:t>pur-TimeAlignmentTimer</w:t>
      </w:r>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438114"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included in the received </w:t>
      </w:r>
      <w:r w:rsidRPr="00E804C9">
        <w:rPr>
          <w:i/>
        </w:rPr>
        <w:t>pur-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w:t>
      </w:r>
      <w:r w:rsidRPr="00E804C9">
        <w:rPr>
          <w:i/>
        </w:rPr>
        <w:t>pur-TimeAlignmentTimer</w:t>
      </w:r>
      <w:r w:rsidRPr="00E804C9">
        <w:t xml:space="preserve"> is included in the received </w:t>
      </w:r>
      <w:r w:rsidRPr="00E804C9">
        <w:rPr>
          <w:i/>
        </w:rPr>
        <w:t>pur-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r w:rsidRPr="00E804C9">
        <w:rPr>
          <w:i/>
        </w:rPr>
        <w:t>pur-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r w:rsidRPr="00E804C9">
        <w:rPr>
          <w:i/>
        </w:rPr>
        <w:t>pur-Config</w:t>
      </w:r>
      <w:r w:rsidRPr="00E804C9">
        <w:t>;</w:t>
      </w:r>
    </w:p>
    <w:p w14:paraId="6394F97C" w14:textId="77777777" w:rsidR="009722D5" w:rsidRPr="00E804C9" w:rsidRDefault="009722D5" w:rsidP="009722D5">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redirectedCarrierInfo</w:t>
      </w:r>
      <w:r w:rsidRPr="00E804C9">
        <w:t>:</w:t>
      </w:r>
    </w:p>
    <w:p w14:paraId="6533EA41" w14:textId="77777777" w:rsidR="009722D5" w:rsidRPr="00E804C9" w:rsidRDefault="009722D5" w:rsidP="009722D5">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r w:rsidRPr="00E804C9">
        <w:rPr>
          <w:i/>
          <w:lang w:eastAsia="en-GB"/>
        </w:rPr>
        <w:t>redirectedCarrierInfo</w:t>
      </w:r>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6AA9A844" w14:textId="77777777" w:rsidR="009722D5" w:rsidRPr="00E804C9" w:rsidRDefault="009722D5" w:rsidP="009722D5">
      <w:pPr>
        <w:pStyle w:val="B1"/>
      </w:pPr>
      <w:r w:rsidRPr="00E804C9">
        <w:t>1&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rPr>
        <w:t>loadBalancingTAURequired</w:t>
      </w:r>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t>1&gt;</w:t>
      </w:r>
      <w:r w:rsidRPr="00E804C9">
        <w:tab/>
        <w:t xml:space="preserve">else if the </w:t>
      </w:r>
      <w:r w:rsidRPr="00E804C9">
        <w:rPr>
          <w:i/>
        </w:rPr>
        <w:t>releaseCause</w:t>
      </w:r>
      <w:r w:rsidRPr="00E804C9">
        <w:t xml:space="preserve"> received in the </w:t>
      </w:r>
      <w:r w:rsidRPr="00E804C9">
        <w:rPr>
          <w:i/>
        </w:rPr>
        <w:t>RRCConnectionRelease</w:t>
      </w:r>
      <w:r w:rsidRPr="00E804C9">
        <w:t xml:space="preserve"> message indicates </w:t>
      </w:r>
      <w:r w:rsidRPr="00E804C9">
        <w:rPr>
          <w:rFonts w:eastAsia="SimSun"/>
          <w:i/>
          <w:iCs/>
          <w:lang w:eastAsia="zh-CN"/>
        </w:rPr>
        <w:t>cs-FallbackH</w:t>
      </w:r>
      <w:r w:rsidRPr="00E804C9">
        <w:rPr>
          <w:rFonts w:eastAsia="SimSun"/>
          <w:i/>
          <w:snapToGrid w:val="0"/>
          <w:lang w:eastAsia="zh-CN"/>
        </w:rPr>
        <w:t>ighPriority</w:t>
      </w:r>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SimSun"/>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r w:rsidRPr="00E804C9">
        <w:rPr>
          <w:i/>
        </w:rPr>
        <w:t>extendedWaitTime</w:t>
      </w:r>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r w:rsidRPr="00E804C9">
        <w:rPr>
          <w:i/>
        </w:rPr>
        <w:t>extendedWaitTime</w:t>
      </w:r>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r w:rsidRPr="00E804C9">
        <w:rPr>
          <w:i/>
        </w:rPr>
        <w:t>extendedWaitTime-CPdata</w:t>
      </w:r>
      <w:r w:rsidRPr="00E804C9">
        <w:t xml:space="preserve"> is present and the NB-IoT UE only supports the Control Plane CIoT EPS optimisation:</w:t>
      </w:r>
    </w:p>
    <w:p w14:paraId="629135EB" w14:textId="77777777" w:rsidR="00BD0A48" w:rsidRPr="00E804C9" w:rsidRDefault="00BD0A48" w:rsidP="00BD0A48">
      <w:pPr>
        <w:pStyle w:val="B3"/>
      </w:pPr>
      <w:r w:rsidRPr="00E804C9">
        <w:t>3&gt;</w:t>
      </w:r>
      <w:r w:rsidRPr="00E804C9">
        <w:tab/>
        <w:t xml:space="preserve">forward the </w:t>
      </w:r>
      <w:r w:rsidRPr="00E804C9">
        <w:rPr>
          <w:i/>
        </w:rPr>
        <w:t>extendedWaitTime-CPdata</w:t>
      </w:r>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lang w:eastAsia="zh-CN"/>
        </w:rPr>
        <w:t>rrc-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r w:rsidRPr="00E804C9">
        <w:rPr>
          <w:i/>
        </w:rPr>
        <w:t>rrc-InactiveConfig</w:t>
      </w:r>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Heading4"/>
      </w:pPr>
      <w:bookmarkStart w:id="1841" w:name="_Toc20486822"/>
      <w:bookmarkStart w:id="1842" w:name="_Toc29342114"/>
      <w:bookmarkStart w:id="1843" w:name="_Toc29343253"/>
      <w:bookmarkStart w:id="1844" w:name="_Toc36566504"/>
      <w:bookmarkStart w:id="1845" w:name="_Toc36809918"/>
      <w:bookmarkStart w:id="1846" w:name="_Toc36846282"/>
      <w:bookmarkStart w:id="1847" w:name="_Toc36938935"/>
      <w:bookmarkStart w:id="1848" w:name="_Toc37081915"/>
      <w:bookmarkStart w:id="1849" w:name="_Toc46480541"/>
      <w:bookmarkStart w:id="1850" w:name="_Toc46481775"/>
      <w:bookmarkStart w:id="1851" w:name="_Toc46483009"/>
      <w:bookmarkStart w:id="1852" w:name="_Toc171494680"/>
      <w:r w:rsidRPr="00E804C9">
        <w:t>5.3.8.4</w:t>
      </w:r>
      <w:r w:rsidRPr="00E804C9">
        <w:tab/>
        <w:t>T320 expiry</w:t>
      </w:r>
      <w:bookmarkEnd w:id="1841"/>
      <w:bookmarkEnd w:id="1842"/>
      <w:bookmarkEnd w:id="1843"/>
      <w:bookmarkEnd w:id="1844"/>
      <w:bookmarkEnd w:id="1845"/>
      <w:bookmarkEnd w:id="1846"/>
      <w:bookmarkEnd w:id="1847"/>
      <w:bookmarkEnd w:id="1848"/>
      <w:bookmarkEnd w:id="1849"/>
      <w:bookmarkEnd w:id="1850"/>
      <w:bookmarkEnd w:id="1851"/>
      <w:bookmarkEnd w:id="1852"/>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r w:rsidRPr="00E804C9">
        <w:rPr>
          <w:i/>
        </w:rPr>
        <w:t>idleModeMobilityControlInfo</w:t>
      </w:r>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Heading4"/>
      </w:pPr>
      <w:bookmarkStart w:id="1853" w:name="_Toc20486823"/>
      <w:bookmarkStart w:id="1854" w:name="_Toc29342115"/>
      <w:bookmarkStart w:id="1855" w:name="_Toc29343254"/>
      <w:bookmarkStart w:id="1856" w:name="_Toc36566505"/>
      <w:bookmarkStart w:id="1857" w:name="_Toc36809919"/>
      <w:bookmarkStart w:id="1858" w:name="_Toc36846283"/>
      <w:bookmarkStart w:id="1859" w:name="_Toc36938936"/>
      <w:bookmarkStart w:id="1860" w:name="_Toc37081916"/>
      <w:bookmarkStart w:id="1861" w:name="_Toc46480542"/>
      <w:bookmarkStart w:id="1862" w:name="_Toc46481776"/>
      <w:bookmarkStart w:id="1863" w:name="_Toc46483010"/>
      <w:bookmarkStart w:id="1864" w:name="_Toc171494681"/>
      <w:r w:rsidRPr="00E804C9">
        <w:t>5.3.8.5</w:t>
      </w:r>
      <w:r w:rsidRPr="00E804C9">
        <w:tab/>
        <w:t>T322 expiry</w:t>
      </w:r>
      <w:bookmarkEnd w:id="1853"/>
      <w:r w:rsidR="00DD5285" w:rsidRPr="00E804C9">
        <w:t xml:space="preserve"> or stop</w:t>
      </w:r>
      <w:bookmarkEnd w:id="1854"/>
      <w:bookmarkEnd w:id="1855"/>
      <w:bookmarkEnd w:id="1856"/>
      <w:bookmarkEnd w:id="1857"/>
      <w:bookmarkEnd w:id="1858"/>
      <w:bookmarkEnd w:id="1859"/>
      <w:bookmarkEnd w:id="1860"/>
      <w:bookmarkEnd w:id="1861"/>
      <w:bookmarkEnd w:id="1862"/>
      <w:bookmarkEnd w:id="1863"/>
      <w:bookmarkEnd w:id="1864"/>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r w:rsidRPr="00E804C9">
        <w:rPr>
          <w:i/>
        </w:rPr>
        <w:t>redirectedCarrierOffsetDedicated</w:t>
      </w:r>
      <w:r w:rsidRPr="00E804C9">
        <w:t xml:space="preserve"> provided in </w:t>
      </w:r>
      <w:r w:rsidRPr="00E804C9">
        <w:rPr>
          <w:i/>
        </w:rPr>
        <w:t>RRCConnectionRelease</w:t>
      </w:r>
      <w:r w:rsidRPr="00E804C9">
        <w:t xml:space="preserve"> message;</w:t>
      </w:r>
    </w:p>
    <w:p w14:paraId="7A8A5306" w14:textId="77777777" w:rsidR="009722D5" w:rsidRPr="00E804C9" w:rsidRDefault="009722D5" w:rsidP="009722D5">
      <w:pPr>
        <w:pStyle w:val="Heading4"/>
      </w:pPr>
      <w:bookmarkStart w:id="1865" w:name="_Toc20486824"/>
      <w:bookmarkStart w:id="1866" w:name="_Toc29342116"/>
      <w:bookmarkStart w:id="1867" w:name="_Toc29343255"/>
      <w:bookmarkStart w:id="1868" w:name="_Toc36566506"/>
      <w:bookmarkStart w:id="1869" w:name="_Toc36809920"/>
      <w:bookmarkStart w:id="1870" w:name="_Toc36846284"/>
      <w:bookmarkStart w:id="1871" w:name="_Toc36938937"/>
      <w:bookmarkStart w:id="1872" w:name="_Toc37081917"/>
      <w:bookmarkStart w:id="1873" w:name="_Toc46480543"/>
      <w:bookmarkStart w:id="1874" w:name="_Toc46481777"/>
      <w:bookmarkStart w:id="1875" w:name="_Toc46483011"/>
      <w:bookmarkStart w:id="1876" w:name="_Toc171494682"/>
      <w:r w:rsidRPr="00E804C9">
        <w:t>5.3.8.6</w:t>
      </w:r>
      <w:r w:rsidRPr="00E804C9">
        <w:tab/>
        <w:t xml:space="preserve">UE actions upon receiving the expiry of </w:t>
      </w:r>
      <w:r w:rsidR="00AC0F0C" w:rsidRPr="00E804C9">
        <w:rPr>
          <w:i/>
        </w:rPr>
        <w:t>D</w:t>
      </w:r>
      <w:r w:rsidRPr="00E804C9">
        <w:rPr>
          <w:i/>
          <w:noProof/>
        </w:rPr>
        <w:t>ataInactivityTimer</w:t>
      </w:r>
      <w:bookmarkEnd w:id="1865"/>
      <w:bookmarkEnd w:id="1866"/>
      <w:bookmarkEnd w:id="1867"/>
      <w:bookmarkEnd w:id="1868"/>
      <w:bookmarkEnd w:id="1869"/>
      <w:bookmarkEnd w:id="1870"/>
      <w:bookmarkEnd w:id="1871"/>
      <w:bookmarkEnd w:id="1872"/>
      <w:bookmarkEnd w:id="1873"/>
      <w:bookmarkEnd w:id="1874"/>
      <w:bookmarkEnd w:id="1875"/>
      <w:bookmarkEnd w:id="1876"/>
    </w:p>
    <w:p w14:paraId="27A00A50" w14:textId="77777777" w:rsidR="009722D5" w:rsidRPr="00E804C9" w:rsidRDefault="009722D5" w:rsidP="009722D5">
      <w:r w:rsidRPr="00E804C9">
        <w:t xml:space="preserve">Upon receiving the expiry of </w:t>
      </w:r>
      <w:r w:rsidRPr="00E804C9">
        <w:rPr>
          <w:i/>
        </w:rPr>
        <w:t>DataInactivityTimer</w:t>
      </w:r>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Heading4"/>
      </w:pPr>
      <w:bookmarkStart w:id="1877" w:name="_Toc20486825"/>
      <w:bookmarkStart w:id="1878" w:name="_Toc29342117"/>
      <w:bookmarkStart w:id="1879" w:name="_Toc29343256"/>
      <w:bookmarkStart w:id="1880" w:name="_Toc36566507"/>
      <w:bookmarkStart w:id="1881" w:name="_Toc36809921"/>
      <w:bookmarkStart w:id="1882" w:name="_Toc36846285"/>
      <w:bookmarkStart w:id="1883" w:name="_Toc36938938"/>
      <w:bookmarkStart w:id="1884" w:name="_Toc37081918"/>
      <w:bookmarkStart w:id="1885" w:name="_Toc46480544"/>
      <w:bookmarkStart w:id="1886" w:name="_Toc46481778"/>
      <w:bookmarkStart w:id="1887" w:name="_Toc46483012"/>
      <w:bookmarkStart w:id="1888" w:name="_Toc171494683"/>
      <w:r w:rsidRPr="00E804C9">
        <w:t>5.3.8.7</w:t>
      </w:r>
      <w:r w:rsidRPr="00E804C9">
        <w:tab/>
        <w:t>UE actions upon entering RRC_INACTIVE</w:t>
      </w:r>
      <w:bookmarkEnd w:id="1877"/>
      <w:bookmarkEnd w:id="1878"/>
      <w:bookmarkEnd w:id="1879"/>
      <w:bookmarkEnd w:id="1880"/>
      <w:bookmarkEnd w:id="1881"/>
      <w:bookmarkEnd w:id="1882"/>
      <w:bookmarkEnd w:id="1883"/>
      <w:bookmarkEnd w:id="1884"/>
      <w:bookmarkEnd w:id="1885"/>
      <w:bookmarkEnd w:id="1886"/>
      <w:bookmarkEnd w:id="1887"/>
      <w:bookmarkEnd w:id="1888"/>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SimSun"/>
          <w:lang w:eastAsia="zh-CN"/>
        </w:rPr>
        <w:t xml:space="preserve"> and T330</w:t>
      </w:r>
      <w:r w:rsidRPr="00E804C9">
        <w:t>;</w:t>
      </w:r>
    </w:p>
    <w:p w14:paraId="7BB7B64B" w14:textId="77777777" w:rsidR="001B245A" w:rsidRPr="00E804C9" w:rsidRDefault="001B245A" w:rsidP="001B245A">
      <w:pPr>
        <w:pStyle w:val="B1"/>
      </w:pPr>
      <w:r w:rsidRPr="00E804C9">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r w:rsidRPr="00E804C9">
        <w:rPr>
          <w:i/>
        </w:rPr>
        <w:t>RRCConnectionRelease</w:t>
      </w:r>
      <w:r w:rsidRPr="00E804C9">
        <w:t xml:space="preserve"> message is including the </w:t>
      </w:r>
      <w:r w:rsidRPr="00E804C9">
        <w:rPr>
          <w:i/>
        </w:rPr>
        <w:t>waitTime</w:t>
      </w:r>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r w:rsidRPr="00E804C9">
        <w:rPr>
          <w:i/>
        </w:rPr>
        <w:t>waitTime</w:t>
      </w:r>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r w:rsidRPr="00E804C9">
        <w:rPr>
          <w:i/>
        </w:rPr>
        <w:t>rrc-InactiveConfig</w:t>
      </w:r>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r w:rsidRPr="00E804C9">
        <w:rPr>
          <w:i/>
        </w:rPr>
        <w:t>RRCConnectionRelease</w:t>
      </w:r>
      <w:r w:rsidRPr="00E804C9">
        <w:t xml:space="preserve"> message was received in response to an </w:t>
      </w:r>
      <w:r w:rsidRPr="00E804C9">
        <w:rPr>
          <w:i/>
        </w:rPr>
        <w:t>RRCConnectionResumeRequest</w:t>
      </w:r>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the K</w:t>
      </w:r>
      <w:r w:rsidRPr="00E804C9">
        <w:rPr>
          <w:vertAlign w:val="subscript"/>
        </w:rPr>
        <w:t>eNB</w:t>
      </w:r>
      <w:r w:rsidRPr="00E804C9">
        <w:t xml:space="preserve"> and K</w:t>
      </w:r>
      <w:r w:rsidRPr="00E804C9">
        <w:rPr>
          <w:vertAlign w:val="subscript"/>
        </w:rPr>
        <w:t>RRCint</w:t>
      </w:r>
      <w:r w:rsidRPr="00E804C9">
        <w:t xml:space="preserve"> keys </w:t>
      </w:r>
      <w:r w:rsidR="001B245A" w:rsidRPr="00E804C9">
        <w:t xml:space="preserve">with </w:t>
      </w:r>
      <w:r w:rsidRPr="00E804C9">
        <w:t>the current K</w:t>
      </w:r>
      <w:r w:rsidRPr="00E804C9">
        <w:rPr>
          <w:vertAlign w:val="subscript"/>
        </w:rPr>
        <w:t>eNB</w:t>
      </w:r>
      <w:r w:rsidRPr="00E804C9">
        <w:t xml:space="preserve"> and K</w:t>
      </w:r>
      <w:r w:rsidRPr="00E804C9">
        <w:rPr>
          <w:vertAlign w:val="subscript"/>
        </w:rPr>
        <w:t>RRCint</w:t>
      </w:r>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r w:rsidR="001B245A" w:rsidRPr="00E804C9">
        <w:rPr>
          <w:i/>
        </w:rPr>
        <w:t>RRCConnectionRelease</w:t>
      </w:r>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r w:rsidR="001B245A" w:rsidRPr="00E804C9">
        <w:rPr>
          <w:i/>
        </w:rPr>
        <w:t>cellIdentity</w:t>
      </w:r>
      <w:r w:rsidR="001B245A" w:rsidRPr="00E804C9">
        <w:t xml:space="preserve"> with the </w:t>
      </w:r>
      <w:r w:rsidR="001B245A" w:rsidRPr="00E804C9">
        <w:rPr>
          <w:i/>
        </w:rPr>
        <w:t>cellIdentity</w:t>
      </w:r>
      <w:r w:rsidR="001B245A" w:rsidRPr="00E804C9">
        <w:t xml:space="preserve"> of the PCell at the time the UE has received the </w:t>
      </w:r>
      <w:r w:rsidR="001B245A" w:rsidRPr="00E804C9">
        <w:rPr>
          <w:i/>
        </w:rPr>
        <w:t>RRCConnectionRelease</w:t>
      </w:r>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PCell at the time the UE has received the </w:t>
      </w:r>
      <w:r w:rsidR="001B245A" w:rsidRPr="00E804C9">
        <w:rPr>
          <w:i/>
        </w:rPr>
        <w:t>RRCConnectionRelease</w:t>
      </w:r>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r w:rsidR="00ED797B" w:rsidRPr="00E804C9">
        <w:t>K</w:t>
      </w:r>
      <w:r w:rsidR="00ED797B" w:rsidRPr="00E804C9">
        <w:rPr>
          <w:vertAlign w:val="subscript"/>
        </w:rPr>
        <w:t>eNB</w:t>
      </w:r>
      <w:r w:rsidR="00ED797B" w:rsidRPr="00E804C9">
        <w:t xml:space="preserve"> and K</w:t>
      </w:r>
      <w:r w:rsidR="00ED797B" w:rsidRPr="00E804C9">
        <w:rPr>
          <w:vertAlign w:val="subscript"/>
        </w:rPr>
        <w:t xml:space="preserve">RRCint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PCell, the </w:t>
      </w:r>
      <w:r w:rsidRPr="00E804C9">
        <w:rPr>
          <w:i/>
        </w:rPr>
        <w:t>cellIdentity</w:t>
      </w:r>
      <w:r w:rsidRPr="00E804C9">
        <w:t xml:space="preserve"> and the physical cell identity of the source PCell</w:t>
      </w:r>
      <w:r w:rsidR="00F6100D" w:rsidRPr="00E804C9">
        <w:t xml:space="preserve">, </w:t>
      </w:r>
      <w:r w:rsidR="003C27DA" w:rsidRPr="00E804C9">
        <w:t xml:space="preserve">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Heading4"/>
      </w:pPr>
      <w:bookmarkStart w:id="1889" w:name="_Toc46480545"/>
      <w:bookmarkStart w:id="1890" w:name="_Toc46481779"/>
      <w:bookmarkStart w:id="1891" w:name="_Toc46483013"/>
      <w:bookmarkStart w:id="1892" w:name="_Toc171494684"/>
      <w:bookmarkStart w:id="1893" w:name="_Toc20486826"/>
      <w:bookmarkStart w:id="1894" w:name="_Toc29342118"/>
      <w:bookmarkStart w:id="1895" w:name="_Toc29343257"/>
      <w:bookmarkStart w:id="1896" w:name="_Toc36566508"/>
      <w:bookmarkStart w:id="1897" w:name="_Toc36809922"/>
      <w:bookmarkStart w:id="1898" w:name="_Toc36846286"/>
      <w:bookmarkStart w:id="1899" w:name="_Toc36938939"/>
      <w:bookmarkStart w:id="1900" w:name="_Toc37081919"/>
      <w:r w:rsidRPr="00E804C9">
        <w:t>5.3.8.</w:t>
      </w:r>
      <w:r w:rsidR="00427F21" w:rsidRPr="00E804C9">
        <w:t>8</w:t>
      </w:r>
      <w:r w:rsidRPr="00E804C9">
        <w:tab/>
        <w:t>T3</w:t>
      </w:r>
      <w:r w:rsidR="00747FFC" w:rsidRPr="00E804C9">
        <w:t>23</w:t>
      </w:r>
      <w:r w:rsidRPr="00E804C9">
        <w:t xml:space="preserve"> expiry</w:t>
      </w:r>
      <w:bookmarkEnd w:id="1889"/>
      <w:bookmarkEnd w:id="1890"/>
      <w:bookmarkEnd w:id="1891"/>
      <w:bookmarkEnd w:id="1892"/>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r w:rsidRPr="00E804C9">
        <w:rPr>
          <w:i/>
        </w:rPr>
        <w:t>cellReselectionPriority</w:t>
      </w:r>
      <w:r w:rsidRPr="00E804C9">
        <w:t xml:space="preserve"> and </w:t>
      </w:r>
      <w:r w:rsidRPr="00E804C9">
        <w:rPr>
          <w:i/>
        </w:rPr>
        <w:t>cellReselectionSubPriority</w:t>
      </w:r>
      <w:r w:rsidRPr="00E804C9">
        <w:t>;</w:t>
      </w:r>
    </w:p>
    <w:p w14:paraId="73606683" w14:textId="77777777" w:rsidR="009722D5" w:rsidRPr="00E804C9" w:rsidRDefault="009722D5" w:rsidP="009722D5">
      <w:pPr>
        <w:pStyle w:val="Heading3"/>
      </w:pPr>
      <w:bookmarkStart w:id="1901" w:name="_Toc46480546"/>
      <w:bookmarkStart w:id="1902" w:name="_Toc46481780"/>
      <w:bookmarkStart w:id="1903" w:name="_Toc46483014"/>
      <w:bookmarkStart w:id="1904" w:name="_Toc171494685"/>
      <w:r w:rsidRPr="00E804C9">
        <w:t>5.3.9</w:t>
      </w:r>
      <w:r w:rsidRPr="00E804C9">
        <w:tab/>
        <w:t>RRC connection release requested by upper layers</w:t>
      </w:r>
      <w:bookmarkEnd w:id="1893"/>
      <w:bookmarkEnd w:id="1894"/>
      <w:bookmarkEnd w:id="1895"/>
      <w:bookmarkEnd w:id="1896"/>
      <w:bookmarkEnd w:id="1897"/>
      <w:bookmarkEnd w:id="1898"/>
      <w:bookmarkEnd w:id="1899"/>
      <w:bookmarkEnd w:id="1900"/>
      <w:bookmarkEnd w:id="1901"/>
      <w:bookmarkEnd w:id="1902"/>
      <w:bookmarkEnd w:id="1903"/>
      <w:bookmarkEnd w:id="1904"/>
    </w:p>
    <w:p w14:paraId="5449B363" w14:textId="77777777" w:rsidR="009722D5" w:rsidRPr="00E804C9" w:rsidRDefault="009722D5" w:rsidP="009722D5">
      <w:pPr>
        <w:pStyle w:val="Heading4"/>
      </w:pPr>
      <w:bookmarkStart w:id="1905" w:name="_Toc20486827"/>
      <w:bookmarkStart w:id="1906" w:name="_Toc29342119"/>
      <w:bookmarkStart w:id="1907" w:name="_Toc29343258"/>
      <w:bookmarkStart w:id="1908" w:name="_Toc36566509"/>
      <w:bookmarkStart w:id="1909" w:name="_Toc36809923"/>
      <w:bookmarkStart w:id="1910" w:name="_Toc36846287"/>
      <w:bookmarkStart w:id="1911" w:name="_Toc36938940"/>
      <w:bookmarkStart w:id="1912" w:name="_Toc37081920"/>
      <w:bookmarkStart w:id="1913" w:name="_Toc46480547"/>
      <w:bookmarkStart w:id="1914" w:name="_Toc46481781"/>
      <w:bookmarkStart w:id="1915" w:name="_Toc46483015"/>
      <w:bookmarkStart w:id="1916" w:name="_Toc171494686"/>
      <w:r w:rsidRPr="00E804C9">
        <w:t>5.3.9.1</w:t>
      </w:r>
      <w:r w:rsidRPr="00E804C9">
        <w:tab/>
        <w:t>General</w:t>
      </w:r>
      <w:bookmarkEnd w:id="1905"/>
      <w:bookmarkEnd w:id="1906"/>
      <w:bookmarkEnd w:id="1907"/>
      <w:bookmarkEnd w:id="1908"/>
      <w:bookmarkEnd w:id="1909"/>
      <w:bookmarkEnd w:id="1910"/>
      <w:bookmarkEnd w:id="1911"/>
      <w:bookmarkEnd w:id="1912"/>
      <w:bookmarkEnd w:id="1913"/>
      <w:bookmarkEnd w:id="1914"/>
      <w:bookmarkEnd w:id="1915"/>
      <w:bookmarkEnd w:id="1916"/>
    </w:p>
    <w:p w14:paraId="2A73CA49" w14:textId="77777777" w:rsidR="009722D5" w:rsidRPr="00E804C9" w:rsidRDefault="009722D5" w:rsidP="009722D5">
      <w:r w:rsidRPr="00E804C9">
        <w:t>The purpose of this procedure is to release the RRC connection. Access to the current PCell may be barred as a result of this procedure.</w:t>
      </w:r>
    </w:p>
    <w:p w14:paraId="37242CE2" w14:textId="77777777" w:rsidR="009722D5" w:rsidRPr="00E804C9" w:rsidRDefault="009722D5" w:rsidP="009722D5">
      <w:pPr>
        <w:pStyle w:val="Heading4"/>
      </w:pPr>
      <w:bookmarkStart w:id="1917" w:name="_Toc20486828"/>
      <w:bookmarkStart w:id="1918" w:name="_Toc29342120"/>
      <w:bookmarkStart w:id="1919" w:name="_Toc29343259"/>
      <w:bookmarkStart w:id="1920" w:name="_Toc36566510"/>
      <w:bookmarkStart w:id="1921" w:name="_Toc36809924"/>
      <w:bookmarkStart w:id="1922" w:name="_Toc36846288"/>
      <w:bookmarkStart w:id="1923" w:name="_Toc36938941"/>
      <w:bookmarkStart w:id="1924" w:name="_Toc37081921"/>
      <w:bookmarkStart w:id="1925" w:name="_Toc46480548"/>
      <w:bookmarkStart w:id="1926" w:name="_Toc46481782"/>
      <w:bookmarkStart w:id="1927" w:name="_Toc46483016"/>
      <w:bookmarkStart w:id="1928" w:name="_Toc171494687"/>
      <w:r w:rsidRPr="00E804C9">
        <w:t>5.3.9.2</w:t>
      </w:r>
      <w:r w:rsidRPr="00E804C9">
        <w:tab/>
        <w:t>Initiation</w:t>
      </w:r>
      <w:bookmarkEnd w:id="1917"/>
      <w:bookmarkEnd w:id="1918"/>
      <w:bookmarkEnd w:id="1919"/>
      <w:bookmarkEnd w:id="1920"/>
      <w:bookmarkEnd w:id="1921"/>
      <w:bookmarkEnd w:id="1922"/>
      <w:bookmarkEnd w:id="1923"/>
      <w:bookmarkEnd w:id="1924"/>
      <w:bookmarkEnd w:id="1925"/>
      <w:bookmarkEnd w:id="1926"/>
      <w:bookmarkEnd w:id="1927"/>
      <w:bookmarkEnd w:id="1928"/>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if the upper layers indicate barring of the PCell:</w:t>
      </w:r>
    </w:p>
    <w:p w14:paraId="3A9B8465" w14:textId="77777777" w:rsidR="009722D5" w:rsidRPr="00E804C9" w:rsidRDefault="009722D5" w:rsidP="009722D5">
      <w:pPr>
        <w:pStyle w:val="B2"/>
      </w:pPr>
      <w:r w:rsidRPr="00E804C9">
        <w:t>2&gt;</w:t>
      </w:r>
      <w:r w:rsidRPr="00E804C9">
        <w:tab/>
        <w:t>treat the PCell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804C9">
          <w:t>5.3.12</w:t>
        </w:r>
      </w:smartTag>
      <w:r w:rsidRPr="00E804C9">
        <w:t>, with release cause 'other';</w:t>
      </w:r>
    </w:p>
    <w:p w14:paraId="6A345ABE" w14:textId="77777777" w:rsidR="009722D5" w:rsidRPr="00E804C9" w:rsidRDefault="009722D5" w:rsidP="009722D5">
      <w:pPr>
        <w:pStyle w:val="Heading3"/>
      </w:pPr>
      <w:bookmarkStart w:id="1929" w:name="_Toc20486829"/>
      <w:bookmarkStart w:id="1930" w:name="_Toc29342121"/>
      <w:bookmarkStart w:id="1931" w:name="_Toc29343260"/>
      <w:bookmarkStart w:id="1932" w:name="_Toc36566511"/>
      <w:bookmarkStart w:id="1933" w:name="_Toc36809925"/>
      <w:bookmarkStart w:id="1934" w:name="_Toc36846289"/>
      <w:bookmarkStart w:id="1935" w:name="_Toc36938942"/>
      <w:bookmarkStart w:id="1936" w:name="_Toc37081922"/>
      <w:bookmarkStart w:id="1937" w:name="_Toc46480549"/>
      <w:bookmarkStart w:id="1938" w:name="_Toc46481783"/>
      <w:bookmarkStart w:id="1939" w:name="_Toc46483017"/>
      <w:bookmarkStart w:id="1940" w:name="_Toc171494688"/>
      <w:r w:rsidRPr="00E804C9">
        <w:t>5.3.10</w:t>
      </w:r>
      <w:r w:rsidRPr="00E804C9">
        <w:tab/>
        <w:t>Radio resource configuration</w:t>
      </w:r>
      <w:bookmarkEnd w:id="1929"/>
      <w:bookmarkEnd w:id="1930"/>
      <w:bookmarkEnd w:id="1931"/>
      <w:bookmarkEnd w:id="1932"/>
      <w:bookmarkEnd w:id="1933"/>
      <w:bookmarkEnd w:id="1934"/>
      <w:bookmarkEnd w:id="1935"/>
      <w:bookmarkEnd w:id="1936"/>
      <w:bookmarkEnd w:id="1937"/>
      <w:bookmarkEnd w:id="1938"/>
      <w:bookmarkEnd w:id="1939"/>
      <w:bookmarkEnd w:id="1940"/>
    </w:p>
    <w:p w14:paraId="758A1DBC" w14:textId="77777777" w:rsidR="009722D5" w:rsidRPr="00E804C9" w:rsidRDefault="009722D5" w:rsidP="009722D5">
      <w:pPr>
        <w:pStyle w:val="Heading4"/>
      </w:pPr>
      <w:bookmarkStart w:id="1941" w:name="_Toc20486830"/>
      <w:bookmarkStart w:id="1942" w:name="_Toc29342122"/>
      <w:bookmarkStart w:id="1943" w:name="_Toc29343261"/>
      <w:bookmarkStart w:id="1944" w:name="_Toc36566512"/>
      <w:bookmarkStart w:id="1945" w:name="_Toc36809926"/>
      <w:bookmarkStart w:id="1946" w:name="_Toc36846290"/>
      <w:bookmarkStart w:id="1947" w:name="_Toc36938943"/>
      <w:bookmarkStart w:id="1948" w:name="_Toc37081923"/>
      <w:bookmarkStart w:id="1949" w:name="_Toc46480550"/>
      <w:bookmarkStart w:id="1950" w:name="_Toc46481784"/>
      <w:bookmarkStart w:id="1951" w:name="_Toc46483018"/>
      <w:bookmarkStart w:id="1952" w:name="_Toc171494689"/>
      <w:r w:rsidRPr="00E804C9">
        <w:t>5.3.10.0</w:t>
      </w:r>
      <w:r w:rsidRPr="00E804C9">
        <w:tab/>
        <w:t>General</w:t>
      </w:r>
      <w:bookmarkEnd w:id="1941"/>
      <w:bookmarkEnd w:id="1942"/>
      <w:bookmarkEnd w:id="1943"/>
      <w:bookmarkEnd w:id="1944"/>
      <w:bookmarkEnd w:id="1945"/>
      <w:bookmarkEnd w:id="1946"/>
      <w:bookmarkEnd w:id="1947"/>
      <w:bookmarkEnd w:id="1948"/>
      <w:bookmarkEnd w:id="1949"/>
      <w:bookmarkEnd w:id="1950"/>
      <w:bookmarkEnd w:id="1951"/>
      <w:bookmarkEnd w:id="1952"/>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AddModList</w:t>
      </w:r>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ReleaseList</w:t>
      </w:r>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AddModList</w:t>
      </w:r>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ac-MainConfig</w:t>
      </w:r>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w:t>
      </w:r>
      <w:r w:rsidRPr="00E804C9">
        <w:rPr>
          <w:i/>
        </w:rPr>
        <w:t>sps-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physicalConfigDedicated</w:t>
      </w:r>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iCs/>
        </w:rPr>
        <w:t>rlf-TimersAndConstants</w:t>
      </w:r>
      <w:r w:rsidR="003C27DA" w:rsidRPr="00E804C9">
        <w:rPr>
          <w:i/>
          <w:iCs/>
        </w:rPr>
        <w:t xml:space="preserve"> </w:t>
      </w:r>
      <w:r w:rsidR="003C27DA" w:rsidRPr="00E804C9">
        <w:t xml:space="preserve">or the </w:t>
      </w:r>
      <w:r w:rsidR="003C27DA" w:rsidRPr="00E804C9">
        <w:rPr>
          <w:i/>
          <w:iCs/>
        </w:rPr>
        <w:t>rlf-TimersAndConstantsMCG-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easSubframePatternPCell</w:t>
      </w:r>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rFonts w:cs="Courier New"/>
          <w:i/>
          <w:szCs w:val="16"/>
        </w:rPr>
        <w:t>naics-Info</w:t>
      </w:r>
      <w:r w:rsidRPr="00E804C9">
        <w:t>:</w:t>
      </w:r>
    </w:p>
    <w:p w14:paraId="36CA9EF3" w14:textId="77777777" w:rsidR="009722D5" w:rsidRPr="00E804C9" w:rsidRDefault="009722D5" w:rsidP="009722D5">
      <w:pPr>
        <w:pStyle w:val="B2"/>
      </w:pPr>
      <w:r w:rsidRPr="00E804C9">
        <w:t>2&gt;</w:t>
      </w:r>
      <w:r w:rsidRPr="00E804C9">
        <w:tab/>
        <w:t>perform NAICS neighbour cell information reconfiguration for the PCell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PSCell</w:t>
      </w:r>
      <w:r w:rsidRPr="00E804C9">
        <w:t xml:space="preserve"> includes the </w:t>
      </w:r>
      <w:r w:rsidRPr="00E804C9">
        <w:rPr>
          <w:rFonts w:cs="Courier New"/>
          <w:i/>
          <w:szCs w:val="16"/>
        </w:rPr>
        <w:t>naics-Info</w:t>
      </w:r>
      <w:r w:rsidRPr="00E804C9">
        <w:t>:</w:t>
      </w:r>
    </w:p>
    <w:p w14:paraId="4AE4C5E5" w14:textId="77777777" w:rsidR="009722D5" w:rsidRPr="00E804C9" w:rsidRDefault="009722D5" w:rsidP="009722D5">
      <w:pPr>
        <w:pStyle w:val="B2"/>
      </w:pPr>
      <w:r w:rsidRPr="00E804C9">
        <w:t>2&gt;</w:t>
      </w:r>
      <w:r w:rsidRPr="00E804C9">
        <w:tab/>
        <w:t>perform NAICS neighbour cell information reconfiguration for the PSCell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r w:rsidRPr="00E804C9">
        <w:rPr>
          <w:rFonts w:cs="Courier New"/>
          <w:i/>
          <w:szCs w:val="16"/>
        </w:rPr>
        <w:t>naics-Info</w:t>
      </w:r>
      <w:r w:rsidRPr="00E804C9">
        <w:t>:</w:t>
      </w:r>
    </w:p>
    <w:p w14:paraId="2C48B20F" w14:textId="77777777" w:rsidR="009722D5" w:rsidRPr="00E804C9" w:rsidRDefault="009722D5" w:rsidP="009722D5">
      <w:pPr>
        <w:pStyle w:val="B2"/>
      </w:pPr>
      <w:r w:rsidRPr="00E804C9">
        <w:t>2&gt;</w:t>
      </w:r>
      <w:r w:rsidRPr="00E804C9">
        <w:tab/>
        <w:t>perform NAICS neighbour cell information reconfiguration for the SCell as specified in 5.3.10.13;</w:t>
      </w:r>
    </w:p>
    <w:p w14:paraId="7BE3B559" w14:textId="77777777" w:rsidR="003A4DFC" w:rsidRPr="00E804C9" w:rsidRDefault="003A4DFC" w:rsidP="004A5246">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ReleaseList</w:t>
      </w:r>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r w:rsidR="001B02D2" w:rsidRPr="00E804C9">
        <w:rPr>
          <w:i/>
        </w:rPr>
        <w:t>r</w:t>
      </w:r>
      <w:r w:rsidRPr="00E804C9">
        <w:rPr>
          <w:i/>
        </w:rPr>
        <w:t>adioResourceConfigDedicated</w:t>
      </w:r>
      <w:r w:rsidRPr="00E804C9">
        <w:t xml:space="preserve"> includes the </w:t>
      </w:r>
      <w:r w:rsidRPr="00E804C9">
        <w:rPr>
          <w:rFonts w:cs="Courier New"/>
          <w:i/>
          <w:szCs w:val="16"/>
        </w:rPr>
        <w:t>schedulingRequestConfig</w:t>
      </w:r>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SCell as specified in 5.3.10.18</w:t>
      </w:r>
      <w:r w:rsidR="00B5376B" w:rsidRPr="00E804C9">
        <w:t>;</w:t>
      </w:r>
    </w:p>
    <w:p w14:paraId="163D097B" w14:textId="77777777" w:rsidR="00603E23" w:rsidRPr="00E804C9" w:rsidRDefault="00603E23" w:rsidP="00603E23">
      <w:pPr>
        <w:pStyle w:val="B1"/>
      </w:pPr>
      <w:bookmarkStart w:id="1953" w:name="_Toc20486831"/>
      <w:bookmarkStart w:id="1954" w:name="_Toc29342123"/>
      <w:bookmarkStart w:id="1955" w:name="_Toc29343262"/>
      <w:bookmarkStart w:id="1956" w:name="_Toc36566513"/>
      <w:bookmarkStart w:id="1957" w:name="_Toc36809927"/>
      <w:bookmarkStart w:id="1958" w:name="_Toc36846291"/>
      <w:bookmarkStart w:id="1959" w:name="_Toc36938944"/>
      <w:bookmarkStart w:id="1960"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r w:rsidRPr="00E804C9">
        <w:rPr>
          <w:i/>
        </w:rPr>
        <w:t>radioResourceConfigDedicated</w:t>
      </w:r>
      <w:r w:rsidRPr="00E804C9">
        <w:t xml:space="preserve"> includes </w:t>
      </w:r>
      <w:r w:rsidRPr="00E804C9">
        <w:rPr>
          <w:i/>
        </w:rPr>
        <w:t>newUE-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r w:rsidRPr="00E804C9">
        <w:rPr>
          <w:i/>
        </w:rPr>
        <w:t>newUE-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r w:rsidRPr="00E804C9">
        <w:rPr>
          <w:i/>
        </w:rPr>
        <w:t>pur-RNTI</w:t>
      </w:r>
      <w:r w:rsidRPr="00E804C9">
        <w:t xml:space="preserve"> as the C-RNTI.</w:t>
      </w:r>
    </w:p>
    <w:p w14:paraId="30440F62" w14:textId="77777777" w:rsidR="009722D5" w:rsidRPr="00E804C9" w:rsidRDefault="009722D5" w:rsidP="009722D5">
      <w:pPr>
        <w:pStyle w:val="Heading4"/>
      </w:pPr>
      <w:bookmarkStart w:id="1961" w:name="_Toc46480551"/>
      <w:bookmarkStart w:id="1962" w:name="_Toc46481785"/>
      <w:bookmarkStart w:id="1963" w:name="_Toc46483019"/>
      <w:bookmarkStart w:id="1964" w:name="_Toc171494690"/>
      <w:r w:rsidRPr="00E804C9">
        <w:t>5.3.10.1</w:t>
      </w:r>
      <w:r w:rsidRPr="00E804C9">
        <w:tab/>
        <w:t>SRB addition/ modification</w:t>
      </w:r>
      <w:bookmarkEnd w:id="1953"/>
      <w:bookmarkEnd w:id="1954"/>
      <w:bookmarkEnd w:id="1955"/>
      <w:bookmarkEnd w:id="1956"/>
      <w:bookmarkEnd w:id="1957"/>
      <w:bookmarkEnd w:id="1958"/>
      <w:bookmarkEnd w:id="1959"/>
      <w:bookmarkEnd w:id="1960"/>
      <w:bookmarkEnd w:id="1961"/>
      <w:bookmarkEnd w:id="1962"/>
      <w:bookmarkEnd w:id="1963"/>
      <w:bookmarkEnd w:id="1964"/>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if the UE is not a NB-IoT UE that only supports the Control Plane CIoT EPS optimisation</w:t>
      </w:r>
      <w:r w:rsidR="004F37CA" w:rsidRPr="00E804C9">
        <w:t xml:space="preserve"> or the Control Plane CIoT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r w:rsidRPr="00E804C9">
        <w:rPr>
          <w:i/>
        </w:rPr>
        <w:t>rlc-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r w:rsidR="007F58F1" w:rsidRPr="00E804C9">
        <w:rPr>
          <w:i/>
        </w:rPr>
        <w:t>srb-Identity</w:t>
      </w:r>
      <w:r w:rsidR="007F58F1" w:rsidRPr="00E804C9">
        <w:t xml:space="preserve"> is included in </w:t>
      </w:r>
      <w:r w:rsidR="00BF2D3B" w:rsidRPr="00E804C9">
        <w:t xml:space="preserve">NR </w:t>
      </w:r>
      <w:r w:rsidR="007F58F1" w:rsidRPr="00E804C9">
        <w:rPr>
          <w:i/>
        </w:rPr>
        <w:t>srb-ToAddModList</w:t>
      </w:r>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r w:rsidRPr="00E804C9">
        <w:rPr>
          <w:i/>
        </w:rPr>
        <w:t>RRCConnectionReconfiguration</w:t>
      </w:r>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r w:rsidRPr="00E804C9">
        <w:rPr>
          <w:i/>
        </w:rPr>
        <w:t>srb-Identity</w:t>
      </w:r>
      <w:r w:rsidRPr="00E804C9">
        <w:t xml:space="preserve"> in the current UE configuraton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r w:rsidRPr="00E804C9">
        <w:rPr>
          <w:i/>
        </w:rPr>
        <w:t>rlc-Config</w:t>
      </w:r>
      <w:r w:rsidRPr="00E804C9">
        <w:t>;</w:t>
      </w:r>
    </w:p>
    <w:p w14:paraId="00ADA6A9" w14:textId="77777777" w:rsidR="009722D5" w:rsidRPr="00E804C9" w:rsidRDefault="009722D5" w:rsidP="009722D5">
      <w:pPr>
        <w:pStyle w:val="B3"/>
      </w:pPr>
      <w:r w:rsidRPr="00E804C9">
        <w:t>3&gt;</w:t>
      </w:r>
      <w:r w:rsidRPr="00E804C9">
        <w:tab/>
        <w:t xml:space="preserve">establish a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r w:rsidR="00CE2690" w:rsidRPr="00E804C9">
        <w:rPr>
          <w:i/>
        </w:rPr>
        <w:t>pdcp-verChange</w:t>
      </w:r>
      <w:r w:rsidR="00CE2690" w:rsidRPr="00E804C9">
        <w:t xml:space="preserve"> is included</w:t>
      </w:r>
      <w:r w:rsidRPr="00E804C9">
        <w:t xml:space="preserve"> (i.e,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r w:rsidRPr="00E804C9">
        <w:rPr>
          <w:i/>
        </w:rPr>
        <w:t>rlc-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r w:rsidRPr="00E804C9">
        <w:rPr>
          <w:i/>
        </w:rPr>
        <w:t>logicalChannelConfig</w:t>
      </w:r>
      <w:r w:rsidRPr="00E804C9">
        <w:t>;</w:t>
      </w:r>
    </w:p>
    <w:p w14:paraId="7F420AF5"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r w:rsidRPr="00E804C9">
        <w:rPr>
          <w:i/>
        </w:rPr>
        <w:t>rlc-BearerConfigSecondary</w:t>
      </w:r>
      <w:r w:rsidRPr="00E804C9">
        <w:t>;</w:t>
      </w:r>
    </w:p>
    <w:p w14:paraId="0FD50364" w14:textId="77777777" w:rsidR="00AA4F15" w:rsidRPr="00E804C9" w:rsidRDefault="00AA4F15" w:rsidP="00AA4F15">
      <w:pPr>
        <w:pStyle w:val="NO"/>
      </w:pPr>
      <w:bookmarkStart w:id="1965" w:name="_Toc20486832"/>
      <w:bookmarkStart w:id="1966" w:name="_Toc29342124"/>
      <w:bookmarkStart w:id="1967" w:name="_Toc29343263"/>
      <w:bookmarkStart w:id="1968"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Heading4"/>
      </w:pPr>
      <w:bookmarkStart w:id="1969" w:name="_Toc36809928"/>
      <w:bookmarkStart w:id="1970" w:name="_Toc36846292"/>
      <w:bookmarkStart w:id="1971" w:name="_Toc36938945"/>
      <w:bookmarkStart w:id="1972" w:name="_Toc37081925"/>
      <w:bookmarkStart w:id="1973" w:name="_Toc46480552"/>
      <w:bookmarkStart w:id="1974" w:name="_Toc46481786"/>
      <w:bookmarkStart w:id="1975" w:name="_Toc46483020"/>
      <w:bookmarkStart w:id="1976" w:name="_Toc171494691"/>
      <w:r w:rsidRPr="00E804C9">
        <w:t>5.3.10.1a</w:t>
      </w:r>
      <w:r w:rsidRPr="00E804C9">
        <w:tab/>
        <w:t>SCG RLC bearer addition or reconfiguration for SRBs</w:t>
      </w:r>
      <w:bookmarkEnd w:id="1965"/>
      <w:bookmarkEnd w:id="1966"/>
      <w:bookmarkEnd w:id="1967"/>
      <w:bookmarkEnd w:id="1968"/>
      <w:bookmarkEnd w:id="1969"/>
      <w:bookmarkEnd w:id="1970"/>
      <w:bookmarkEnd w:id="1971"/>
      <w:bookmarkEnd w:id="1972"/>
      <w:bookmarkEnd w:id="1973"/>
      <w:bookmarkEnd w:id="1974"/>
      <w:bookmarkEnd w:id="1975"/>
      <w:bookmarkEnd w:id="1976"/>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r w:rsidRPr="00E804C9">
        <w:rPr>
          <w:i/>
        </w:rPr>
        <w:t>rlc-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r w:rsidRPr="00E804C9">
        <w:rPr>
          <w:i/>
        </w:rPr>
        <w:t>srb-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t>3&gt;</w:t>
      </w:r>
      <w:r w:rsidRPr="00E804C9">
        <w:tab/>
        <w:t xml:space="preserve">associate the SCG RLC bearer and DCCH logical channel with the NR PDCP entity, i.e. as configured by NR see TS 38.331 [82], identified with the same </w:t>
      </w:r>
      <w:r w:rsidRPr="00E804C9">
        <w:rPr>
          <w:i/>
        </w:rPr>
        <w:t>srb-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r w:rsidRPr="00E804C9">
        <w:rPr>
          <w:i/>
        </w:rPr>
        <w:t>reestablishRLC</w:t>
      </w:r>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r w:rsidRPr="00E804C9">
        <w:rPr>
          <w:i/>
        </w:rPr>
        <w:t>rlc-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r w:rsidRPr="00E804C9">
        <w:rPr>
          <w:i/>
        </w:rPr>
        <w:t>logicalChannelConfig</w:t>
      </w:r>
      <w:r w:rsidRPr="00E804C9">
        <w:t>;</w:t>
      </w:r>
    </w:p>
    <w:p w14:paraId="5C060CE8" w14:textId="77777777" w:rsidR="009722D5" w:rsidRPr="00E804C9" w:rsidRDefault="009722D5" w:rsidP="009722D5">
      <w:pPr>
        <w:pStyle w:val="Heading4"/>
      </w:pPr>
      <w:bookmarkStart w:id="1977" w:name="_Toc20486833"/>
      <w:bookmarkStart w:id="1978" w:name="_Toc29342125"/>
      <w:bookmarkStart w:id="1979" w:name="_Toc29343264"/>
      <w:bookmarkStart w:id="1980" w:name="_Toc36566515"/>
      <w:bookmarkStart w:id="1981" w:name="_Toc36809929"/>
      <w:bookmarkStart w:id="1982" w:name="_Toc36846293"/>
      <w:bookmarkStart w:id="1983" w:name="_Toc36938946"/>
      <w:bookmarkStart w:id="1984" w:name="_Toc37081926"/>
      <w:bookmarkStart w:id="1985" w:name="_Toc46480553"/>
      <w:bookmarkStart w:id="1986" w:name="_Toc46481787"/>
      <w:bookmarkStart w:id="1987" w:name="_Toc46483021"/>
      <w:bookmarkStart w:id="1988" w:name="_Toc171494692"/>
      <w:r w:rsidRPr="00E804C9">
        <w:t>5.3.10.2</w:t>
      </w:r>
      <w:r w:rsidRPr="00E804C9">
        <w:tab/>
        <w:t>DRB release</w:t>
      </w:r>
      <w:bookmarkEnd w:id="1977"/>
      <w:bookmarkEnd w:id="1978"/>
      <w:bookmarkEnd w:id="1979"/>
      <w:bookmarkEnd w:id="1980"/>
      <w:bookmarkEnd w:id="1981"/>
      <w:bookmarkEnd w:id="1982"/>
      <w:bookmarkEnd w:id="1983"/>
      <w:bookmarkEnd w:id="1984"/>
      <w:bookmarkEnd w:id="1985"/>
      <w:bookmarkEnd w:id="1986"/>
      <w:bookmarkEnd w:id="1987"/>
      <w:bookmarkEnd w:id="1988"/>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ReleaseList </w:t>
      </w:r>
      <w:r w:rsidR="00042168" w:rsidRPr="00E804C9">
        <w:t>or</w:t>
      </w:r>
      <w:r w:rsidR="00042168" w:rsidRPr="00E804C9">
        <w:rPr>
          <w:i/>
        </w:rPr>
        <w:t xml:space="preserve"> drb-ToReleaseListSCG</w:t>
      </w:r>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r w:rsidRPr="00E804C9">
        <w:rPr>
          <w:i/>
        </w:rPr>
        <w:t xml:space="preserve">drb-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r w:rsidRPr="00E804C9">
        <w:rPr>
          <w:i/>
        </w:rPr>
        <w:t>pdcp-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r w:rsidR="00F24BC1" w:rsidRPr="00E804C9">
        <w:rPr>
          <w:i/>
        </w:rPr>
        <w:t>pdcp-config</w:t>
      </w:r>
      <w:r w:rsidR="00F24BC1" w:rsidRPr="00E804C9">
        <w:t xml:space="preserve"> and new DRB is not added with same </w:t>
      </w:r>
      <w:r w:rsidR="00F24BC1" w:rsidRPr="00E804C9">
        <w:rPr>
          <w:i/>
        </w:rPr>
        <w:t>eps-BearerIdentity</w:t>
      </w:r>
      <w:r w:rsidR="00BF2D3B" w:rsidRPr="00E804C9">
        <w:rPr>
          <w:i/>
        </w:rPr>
        <w:t xml:space="preserve"> </w:t>
      </w:r>
      <w:r w:rsidR="00BF2D3B" w:rsidRPr="00E804C9">
        <w:t xml:space="preserve">in </w:t>
      </w:r>
      <w:r w:rsidR="00BF2D3B" w:rsidRPr="00E804C9">
        <w:rPr>
          <w:i/>
        </w:rPr>
        <w:t>drb-ToAddModList</w:t>
      </w:r>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r w:rsidRPr="00E804C9">
        <w:rPr>
          <w:i/>
        </w:rPr>
        <w:t>pdu-session</w:t>
      </w:r>
      <w:r w:rsidRPr="00E804C9">
        <w:t xml:space="preserve"> and new DRB is not added with same </w:t>
      </w:r>
      <w:r w:rsidRPr="00E804C9">
        <w:rPr>
          <w:i/>
        </w:rPr>
        <w:t xml:space="preserve">pdu-Session </w:t>
      </w:r>
      <w:r w:rsidRPr="00E804C9">
        <w:t xml:space="preserve">in </w:t>
      </w:r>
      <w:r w:rsidRPr="00E804C9">
        <w:rPr>
          <w:i/>
        </w:rPr>
        <w:t>drb-ToAddModList</w:t>
      </w:r>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r w:rsidRPr="00E804C9">
        <w:rPr>
          <w:i/>
          <w:iCs/>
        </w:rPr>
        <w:t>pdu-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r w:rsidRPr="00E804C9">
        <w:rPr>
          <w:i/>
        </w:rPr>
        <w:t>drb-ToReleaseList</w:t>
      </w:r>
      <w:r w:rsidRPr="00E804C9">
        <w:t xml:space="preserve"> includes any </w:t>
      </w:r>
      <w:r w:rsidRPr="00E804C9">
        <w:rPr>
          <w:i/>
        </w:rPr>
        <w:t>drb-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BearerIdentity</w:t>
      </w:r>
      <w:r w:rsidRPr="00E804C9">
        <w:t xml:space="preserve"> to an NR PDCP configuration as defined in TS 38.331 [82] can be included in the same message that releases an DRB associated to the same </w:t>
      </w:r>
      <w:r w:rsidRPr="00E804C9">
        <w:rPr>
          <w:i/>
        </w:rPr>
        <w:t>eps-BearerIdentity</w:t>
      </w:r>
      <w:r w:rsidRPr="00E804C9">
        <w:t>.</w:t>
      </w:r>
    </w:p>
    <w:p w14:paraId="7735FC78" w14:textId="77777777" w:rsidR="009722D5" w:rsidRPr="00E804C9" w:rsidRDefault="009722D5" w:rsidP="009722D5">
      <w:pPr>
        <w:pStyle w:val="Heading4"/>
      </w:pPr>
      <w:bookmarkStart w:id="1989" w:name="_Toc20486834"/>
      <w:bookmarkStart w:id="1990" w:name="_Toc29342126"/>
      <w:bookmarkStart w:id="1991" w:name="_Toc29343265"/>
      <w:bookmarkStart w:id="1992" w:name="_Toc36566516"/>
      <w:bookmarkStart w:id="1993" w:name="_Toc36809930"/>
      <w:bookmarkStart w:id="1994" w:name="_Toc36846294"/>
      <w:bookmarkStart w:id="1995" w:name="_Toc36938947"/>
      <w:bookmarkStart w:id="1996" w:name="_Toc37081927"/>
      <w:bookmarkStart w:id="1997" w:name="_Toc46480554"/>
      <w:bookmarkStart w:id="1998" w:name="_Toc46481788"/>
      <w:bookmarkStart w:id="1999" w:name="_Toc46483022"/>
      <w:bookmarkStart w:id="2000" w:name="_Toc171494693"/>
      <w:r w:rsidRPr="00E804C9">
        <w:t>5.3.10.3</w:t>
      </w:r>
      <w:r w:rsidRPr="00E804C9">
        <w:tab/>
        <w:t>DRB addition/ modification</w:t>
      </w:r>
      <w:bookmarkEnd w:id="1989"/>
      <w:bookmarkEnd w:id="1990"/>
      <w:bookmarkEnd w:id="1991"/>
      <w:bookmarkEnd w:id="1992"/>
      <w:bookmarkEnd w:id="1993"/>
      <w:bookmarkEnd w:id="1994"/>
      <w:bookmarkEnd w:id="1995"/>
      <w:bookmarkEnd w:id="1996"/>
      <w:bookmarkEnd w:id="1997"/>
      <w:bookmarkEnd w:id="1998"/>
      <w:bookmarkEnd w:id="1999"/>
      <w:bookmarkEnd w:id="2000"/>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r w:rsidRPr="00E804C9">
        <w:rPr>
          <w:i/>
        </w:rPr>
        <w:t>drb-ToAddModList</w:t>
      </w:r>
      <w:r w:rsidRPr="00E804C9">
        <w:t xml:space="preserve"> includes the </w:t>
      </w:r>
      <w:r w:rsidRPr="00E804C9">
        <w:rPr>
          <w:i/>
        </w:rPr>
        <w:t>drb-TypeLWIP</w:t>
      </w:r>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r w:rsidRPr="00E804C9">
        <w:rPr>
          <w:i/>
        </w:rPr>
        <w:t>drb-ToAddModListSCG</w:t>
      </w:r>
      <w:r w:rsidRPr="00E804C9">
        <w:t xml:space="preserve"> is not received or does not include the </w:t>
      </w:r>
      <w:r w:rsidRPr="00E804C9">
        <w:rPr>
          <w:i/>
        </w:rPr>
        <w:t>drb-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r w:rsidR="00564A59" w:rsidRPr="00E804C9">
        <w:rPr>
          <w:i/>
        </w:rPr>
        <w:t>pdcp-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r w:rsidRPr="00E804C9">
        <w:rPr>
          <w:i/>
        </w:rPr>
        <w:t>pdcp-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rlc-Config</w:t>
      </w:r>
      <w:r w:rsidR="00DA2D9E" w:rsidRPr="00E804C9">
        <w:t xml:space="preserve"> is received, </w:t>
      </w:r>
      <w:r w:rsidRPr="00E804C9">
        <w:t xml:space="preserve">establish a </w:t>
      </w:r>
      <w:r w:rsidR="0089021F" w:rsidRPr="00E804C9">
        <w:t xml:space="preserve">(primary) </w:t>
      </w:r>
      <w:r w:rsidRPr="00E804C9">
        <w:t>MCG RLC entity or entities in accordance with the received rlc-Config;</w:t>
      </w:r>
    </w:p>
    <w:p w14:paraId="27353ED2"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logicalChannelIdentity</w:t>
      </w:r>
      <w:r w:rsidR="00DA2D9E" w:rsidRPr="00E804C9">
        <w:t xml:space="preserve"> and </w:t>
      </w:r>
      <w:r w:rsidR="00DA2D9E" w:rsidRPr="00E804C9">
        <w:rPr>
          <w:i/>
        </w:rPr>
        <w:t>logicalChannelConfig</w:t>
      </w:r>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r w:rsidRPr="00E804C9">
        <w:rPr>
          <w:i/>
        </w:rPr>
        <w:t>logicalChannelIdentity</w:t>
      </w:r>
      <w:r w:rsidRPr="00E804C9">
        <w:t xml:space="preserve"> and the received</w:t>
      </w:r>
      <w:r w:rsidRPr="00E804C9">
        <w:rPr>
          <w:i/>
        </w:rPr>
        <w:t xml:space="preserve"> logicalChannelConfig</w:t>
      </w:r>
      <w:r w:rsidRPr="00E804C9">
        <w:t>;</w:t>
      </w:r>
    </w:p>
    <w:p w14:paraId="40B7BF54"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drb-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r w:rsidRPr="00E804C9">
        <w:rPr>
          <w:i/>
        </w:rPr>
        <w:t>pdcp-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r w:rsidRPr="00E804C9">
        <w:rPr>
          <w:i/>
        </w:rPr>
        <w:t>RRCConnectionReconfiguration</w:t>
      </w:r>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r w:rsidRPr="00E804C9">
        <w:rPr>
          <w:i/>
        </w:rPr>
        <w:t>drb-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r w:rsidRPr="00E804C9">
        <w:rPr>
          <w:i/>
        </w:rPr>
        <w:t xml:space="preserve">cipheringDisabled </w:t>
      </w:r>
      <w:r w:rsidRPr="00E804C9">
        <w:t xml:space="preserve">is included in </w:t>
      </w:r>
      <w:r w:rsidRPr="00E804C9">
        <w:rPr>
          <w:i/>
        </w:rPr>
        <w:t>pdcp-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r w:rsidR="004F37CA" w:rsidRPr="00E804C9">
        <w:rPr>
          <w:i/>
          <w:iCs/>
        </w:rPr>
        <w:t>pdu-Session</w:t>
      </w:r>
      <w:r w:rsidR="004F37CA" w:rsidRPr="00E804C9">
        <w:t xml:space="preserve"> (fullConfig):</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r w:rsidR="004F37CA" w:rsidRPr="00E804C9">
        <w:rPr>
          <w:i/>
          <w:iCs/>
        </w:rPr>
        <w:t>pdu-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r w:rsidR="004F37CA" w:rsidRPr="00E804C9">
        <w:rPr>
          <w:i/>
          <w:iCs/>
        </w:rPr>
        <w:t>drb-ToAddModList</w:t>
      </w:r>
      <w:r w:rsidR="004F37CA" w:rsidRPr="00E804C9">
        <w:t xml:space="preserve"> includes</w:t>
      </w:r>
      <w:r w:rsidR="004F37CA" w:rsidRPr="00E804C9">
        <w:rPr>
          <w:i/>
          <w:iCs/>
        </w:rPr>
        <w:t xml:space="preserve"> pdcp-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r w:rsidR="004F37CA" w:rsidRPr="00E804C9">
        <w:rPr>
          <w:i/>
          <w:iCs/>
        </w:rPr>
        <w:t>pdu-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BearerIdentity</w:t>
      </w:r>
      <w:r w:rsidR="005205DE" w:rsidRPr="00E804C9">
        <w:t xml:space="preserve"> (fullConfig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BearerIdentity</w:t>
      </w:r>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r w:rsidR="005205DE" w:rsidRPr="00E804C9">
        <w:rPr>
          <w:i/>
          <w:iCs/>
        </w:rPr>
        <w:t>drb-ToAddModList</w:t>
      </w:r>
      <w:r w:rsidR="005205DE" w:rsidRPr="00E804C9">
        <w:t xml:space="preserve"> includes</w:t>
      </w:r>
      <w:r w:rsidR="00D80565" w:rsidRPr="00E804C9">
        <w:rPr>
          <w:i/>
          <w:iCs/>
        </w:rPr>
        <w:t xml:space="preserve"> </w:t>
      </w:r>
      <w:r w:rsidR="005205DE" w:rsidRPr="00E804C9">
        <w:rPr>
          <w:i/>
          <w:iCs/>
        </w:rPr>
        <w:t xml:space="preserve">pdcp-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BearerIdentity</w:t>
      </w:r>
      <w:r w:rsidR="005205DE" w:rsidRPr="00E804C9">
        <w:t xml:space="preserve"> of the established DRB(s) to upper layers;</w:t>
      </w:r>
    </w:p>
    <w:p w14:paraId="0DA30551"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r w:rsidRPr="00E804C9">
        <w:rPr>
          <w:i/>
          <w:iCs/>
        </w:rPr>
        <w:t>drb-ToAddModList</w:t>
      </w:r>
      <w:r w:rsidRPr="00E804C9">
        <w:t xml:space="preserve"> includes the </w:t>
      </w:r>
      <w:r w:rsidRPr="00E804C9">
        <w:rPr>
          <w:i/>
          <w:iCs/>
        </w:rPr>
        <w:t>drb-TypeLWIP</w:t>
      </w:r>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r w:rsidRPr="00E804C9">
        <w:rPr>
          <w:i/>
        </w:rPr>
        <w:t>drb-ToAddModListSCG</w:t>
      </w:r>
      <w:r w:rsidRPr="00E804C9">
        <w:t xml:space="preserve"> is not received or does not include the </w:t>
      </w:r>
      <w:r w:rsidRPr="00E804C9">
        <w:rPr>
          <w:i/>
        </w:rPr>
        <w:t>drb-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r w:rsidRPr="00E804C9">
        <w:rPr>
          <w:i/>
        </w:rPr>
        <w:t>drb-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r w:rsidRPr="00E804C9">
        <w:rPr>
          <w:i/>
        </w:rPr>
        <w:t>pdcp-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r w:rsidRPr="00E804C9">
        <w:rPr>
          <w:i/>
        </w:rPr>
        <w:t>pdcp-Config</w:t>
      </w:r>
      <w:r w:rsidRPr="00E804C9">
        <w:t>;</w:t>
      </w:r>
    </w:p>
    <w:p w14:paraId="6B38DA67" w14:textId="77777777" w:rsidR="009722D5" w:rsidRPr="00E804C9" w:rsidRDefault="009722D5" w:rsidP="009722D5">
      <w:pPr>
        <w:pStyle w:val="B4"/>
      </w:pPr>
      <w:r w:rsidRPr="00E804C9">
        <w:t>4&gt;</w:t>
      </w:r>
      <w:r w:rsidRPr="00E804C9">
        <w:tab/>
        <w:t xml:space="preserve">if the </w:t>
      </w:r>
      <w:r w:rsidRPr="00E804C9">
        <w:rPr>
          <w:i/>
        </w:rPr>
        <w:t>rlc-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r w:rsidRPr="00E804C9">
        <w:rPr>
          <w:i/>
        </w:rPr>
        <w:t>reestablishRLC</w:t>
      </w:r>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r w:rsidRPr="00E804C9">
        <w:rPr>
          <w:i/>
          <w:iCs/>
        </w:rPr>
        <w:t>logicalChannelIdentity</w:t>
      </w:r>
      <w:r w:rsidRPr="00E804C9">
        <w:t xml:space="preserve"> is included and the DRB indicated by </w:t>
      </w:r>
      <w:r w:rsidRPr="00E804C9">
        <w:rPr>
          <w:i/>
        </w:rPr>
        <w:t>drb-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r w:rsidRPr="00E804C9">
        <w:rPr>
          <w:i/>
          <w:iCs/>
        </w:rPr>
        <w:t>logicalChannelIdentity</w:t>
      </w:r>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r w:rsidRPr="00E804C9">
        <w:rPr>
          <w:i/>
        </w:rPr>
        <w:t>rlc-Config</w:t>
      </w:r>
      <w:r w:rsidRPr="00E804C9">
        <w:t>;</w:t>
      </w:r>
    </w:p>
    <w:p w14:paraId="2FF98B75" w14:textId="77777777" w:rsidR="009722D5" w:rsidRPr="00E804C9" w:rsidRDefault="009722D5" w:rsidP="009722D5">
      <w:pPr>
        <w:pStyle w:val="B4"/>
      </w:pPr>
      <w:r w:rsidRPr="00E804C9">
        <w:t>4&gt;</w:t>
      </w:r>
      <w:r w:rsidRPr="00E804C9">
        <w:tab/>
        <w:t xml:space="preserve">if the </w:t>
      </w:r>
      <w:r w:rsidRPr="00E804C9">
        <w:rPr>
          <w:i/>
        </w:rPr>
        <w:t>logicalChannelConfig</w:t>
      </w:r>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r w:rsidRPr="00E804C9">
        <w:rPr>
          <w:i/>
        </w:rPr>
        <w:t>logicalChannelConfig</w:t>
      </w:r>
      <w:r w:rsidRPr="00E804C9">
        <w:t>;</w:t>
      </w:r>
    </w:p>
    <w:p w14:paraId="0F1DCE1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000D6815" w:rsidRPr="00E804C9">
        <w:rPr>
          <w:i/>
        </w:rPr>
        <w:t>d</w:t>
      </w:r>
      <w:r w:rsidRPr="00E804C9">
        <w:rPr>
          <w:i/>
        </w:rPr>
        <w:t>rb-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r w:rsidR="009B46C8" w:rsidRPr="00E804C9">
        <w:rPr>
          <w:i/>
          <w:iCs/>
        </w:rPr>
        <w:t xml:space="preserve">pdcp-Config </w:t>
      </w:r>
      <w:r w:rsidR="009B46C8" w:rsidRPr="00E804C9">
        <w:t>with</w:t>
      </w:r>
      <w:r w:rsidR="00D80565" w:rsidRPr="00E804C9">
        <w:t xml:space="preserve"> </w:t>
      </w:r>
      <w:r w:rsidRPr="00E804C9">
        <w:t xml:space="preserve">the same </w:t>
      </w:r>
      <w:r w:rsidRPr="00E804C9">
        <w:rPr>
          <w:i/>
        </w:rPr>
        <w:t>drb-Identity</w:t>
      </w:r>
      <w:r w:rsidRPr="00E804C9">
        <w:t xml:space="preserve"> in a single </w:t>
      </w:r>
      <w:r w:rsidRPr="00E804C9">
        <w:rPr>
          <w:i/>
        </w:rPr>
        <w:t>radioResourceConfigDedicated</w:t>
      </w:r>
      <w:r w:rsidRPr="00E804C9">
        <w:t xml:space="preserve"> is not supported. In case </w:t>
      </w:r>
      <w:r w:rsidRPr="00E804C9">
        <w:rPr>
          <w:i/>
        </w:rPr>
        <w:t>drb-Identity</w:t>
      </w:r>
      <w:r w:rsidRPr="00E804C9">
        <w:t xml:space="preserve"> is removed and added due to handover or re-establishment with the full configuration option, the eNB can use the same value of </w:t>
      </w:r>
      <w:r w:rsidRPr="00E804C9">
        <w:rPr>
          <w:i/>
        </w:rPr>
        <w:t>drb-Identity</w:t>
      </w:r>
      <w:r w:rsidRPr="00E804C9">
        <w:t>.</w:t>
      </w:r>
    </w:p>
    <w:p w14:paraId="2F8DA11A" w14:textId="77777777" w:rsidR="009722D5" w:rsidRPr="00E804C9" w:rsidRDefault="00AA4F15" w:rsidP="009722D5">
      <w:pPr>
        <w:pStyle w:val="NO"/>
      </w:pPr>
      <w:r w:rsidRPr="00E804C9">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Heading4"/>
      </w:pPr>
      <w:bookmarkStart w:id="2001" w:name="_Toc20486835"/>
      <w:bookmarkStart w:id="2002" w:name="_Toc29342127"/>
      <w:bookmarkStart w:id="2003" w:name="_Toc29343266"/>
      <w:bookmarkStart w:id="2004" w:name="_Toc36566517"/>
      <w:bookmarkStart w:id="2005" w:name="_Toc36809931"/>
      <w:bookmarkStart w:id="2006" w:name="_Toc36846295"/>
      <w:bookmarkStart w:id="2007" w:name="_Toc36938948"/>
      <w:bookmarkStart w:id="2008" w:name="_Toc37081928"/>
      <w:bookmarkStart w:id="2009" w:name="_Toc46480555"/>
      <w:bookmarkStart w:id="2010" w:name="_Toc46481789"/>
      <w:bookmarkStart w:id="2011" w:name="_Toc46483023"/>
      <w:bookmarkStart w:id="2012" w:name="_Toc171494694"/>
      <w:r w:rsidRPr="00E804C9">
        <w:t>5.3.10.3a1</w:t>
      </w:r>
      <w:r w:rsidRPr="00E804C9">
        <w:tab/>
        <w:t>DC specific DRB addition or reconfiguration</w:t>
      </w:r>
      <w:bookmarkEnd w:id="2001"/>
      <w:bookmarkEnd w:id="2002"/>
      <w:bookmarkEnd w:id="2003"/>
      <w:bookmarkEnd w:id="2004"/>
      <w:bookmarkEnd w:id="2005"/>
      <w:bookmarkEnd w:id="2006"/>
      <w:bookmarkEnd w:id="2007"/>
      <w:bookmarkEnd w:id="2008"/>
      <w:bookmarkEnd w:id="2009"/>
      <w:bookmarkEnd w:id="2010"/>
      <w:bookmarkEnd w:id="2011"/>
      <w:bookmarkEnd w:id="2012"/>
    </w:p>
    <w:p w14:paraId="6F6147AA"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r w:rsidRPr="00E804C9">
        <w:rPr>
          <w:i/>
        </w:rPr>
        <w:t xml:space="preserve">drb-ToAddModListSCG </w:t>
      </w:r>
      <w:r w:rsidRPr="00E804C9">
        <w:t xml:space="preserve">is received and includes the </w:t>
      </w:r>
      <w:r w:rsidRPr="00E804C9">
        <w:rPr>
          <w:i/>
        </w:rPr>
        <w:t>drb-Identity</w:t>
      </w:r>
      <w:r w:rsidRPr="00E804C9">
        <w:t xml:space="preserve"> value; and </w:t>
      </w:r>
      <w:r w:rsidRPr="00E804C9">
        <w:rPr>
          <w:i/>
        </w:rPr>
        <w:t>drb-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w:t>
      </w:r>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SCG</w:t>
      </w:r>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094C50C1" w14:textId="77777777" w:rsidR="00BF1F3B" w:rsidRPr="00E804C9" w:rsidRDefault="00BF1F3B" w:rsidP="00BF1F3B">
      <w:pPr>
        <w:pStyle w:val="B3"/>
      </w:pPr>
      <w:r w:rsidRPr="00E804C9">
        <w:t>3&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BearerIdentity</w:t>
      </w:r>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r w:rsidRPr="00E804C9">
        <w:rPr>
          <w:i/>
        </w:rPr>
        <w:t>drb-ToAddModList</w:t>
      </w:r>
      <w:r w:rsidRPr="00E804C9">
        <w:t xml:space="preserve"> and/ or </w:t>
      </w:r>
      <w:r w:rsidRPr="00E804C9">
        <w:rPr>
          <w:i/>
        </w:rPr>
        <w:t>drb-ToAddModListSCG</w:t>
      </w:r>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AFE8847"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9906485" w14:textId="77777777" w:rsidR="009722D5" w:rsidRPr="00E804C9" w:rsidRDefault="009722D5" w:rsidP="009722D5">
      <w:pPr>
        <w:pStyle w:val="B4"/>
      </w:pPr>
      <w:r w:rsidRPr="00E804C9">
        <w:t>4&gt;</w:t>
      </w:r>
      <w:r w:rsidRPr="00E804C9">
        <w:tab/>
        <w:t xml:space="preserve">reconfigure the SCG RLC entity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036CF6D8"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w:t>
      </w:r>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r w:rsidRPr="00E804C9">
        <w:rPr>
          <w:i/>
        </w:rPr>
        <w:t xml:space="preserve">rlc-Config, logicalChannelIdentity </w:t>
      </w:r>
      <w:r w:rsidRPr="00E804C9">
        <w:t xml:space="preserve">and </w:t>
      </w:r>
      <w:r w:rsidRPr="00E804C9">
        <w:rPr>
          <w:i/>
        </w:rPr>
        <w:t>logicalChannelConfig</w:t>
      </w:r>
      <w:r w:rsidRPr="00E804C9">
        <w:t>, if included in</w:t>
      </w:r>
      <w:r w:rsidRPr="00E804C9">
        <w:rPr>
          <w:i/>
        </w:rPr>
        <w:t xml:space="preserve"> drb-ToAddModList</w:t>
      </w:r>
      <w:r w:rsidRPr="00E804C9">
        <w:t>;</w:t>
      </w:r>
    </w:p>
    <w:p w14:paraId="1E4E3EA1"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4B81C5F2" w14:textId="77777777" w:rsidR="009722D5" w:rsidRPr="00E804C9" w:rsidRDefault="009722D5" w:rsidP="009722D5">
      <w:pPr>
        <w:pStyle w:val="B3"/>
      </w:pPr>
      <w:r w:rsidRPr="00E804C9">
        <w:t>3&gt;</w:t>
      </w:r>
      <w:r w:rsidRPr="00E804C9">
        <w:tab/>
        <w:t xml:space="preserve">else (i.e. </w:t>
      </w:r>
      <w:r w:rsidRPr="00E804C9">
        <w:rPr>
          <w:i/>
        </w:rPr>
        <w:t>drb-ToAddModListSCG</w:t>
      </w:r>
      <w:r w:rsidRPr="00E804C9">
        <w:t xml:space="preserve"> is received and includes the </w:t>
      </w:r>
      <w:r w:rsidRPr="00E804C9">
        <w:rPr>
          <w:i/>
        </w:rPr>
        <w:t>drb-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SCG</w:t>
      </w:r>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14F98D5E"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5959A249"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r w:rsidRPr="00E804C9">
        <w:rPr>
          <w:i/>
        </w:rPr>
        <w:t>drb-ToAddModListSCG</w:t>
      </w:r>
      <w:r w:rsidRPr="00E804C9">
        <w:t xml:space="preserve"> is received and includes the </w:t>
      </w:r>
      <w:r w:rsidRPr="00E804C9">
        <w:rPr>
          <w:i/>
        </w:rPr>
        <w:t>drb-Identity</w:t>
      </w:r>
      <w:r w:rsidRPr="00E804C9">
        <w:t xml:space="preserve"> value, while for this entry </w:t>
      </w:r>
      <w:r w:rsidRPr="00E804C9">
        <w:rPr>
          <w:i/>
        </w:rPr>
        <w:t>drb-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BE92CF5"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included in</w:t>
      </w:r>
      <w:r w:rsidRPr="00E804C9">
        <w:rPr>
          <w:i/>
        </w:rPr>
        <w:t xml:space="preserve"> drb-ToAddModListSCG</w:t>
      </w:r>
      <w:r w:rsidRPr="00E804C9">
        <w:t>;</w:t>
      </w:r>
    </w:p>
    <w:p w14:paraId="7C539E08" w14:textId="77777777" w:rsidR="009722D5" w:rsidRPr="00E804C9" w:rsidRDefault="009722D5" w:rsidP="009722D5">
      <w:pPr>
        <w:pStyle w:val="B3"/>
      </w:pPr>
      <w:r w:rsidRPr="00E804C9">
        <w:t>3&gt;</w:t>
      </w:r>
      <w:r w:rsidRPr="00E804C9">
        <w:tab/>
        <w:t xml:space="preserve">else (i.e. </w:t>
      </w:r>
      <w:r w:rsidRPr="00E804C9">
        <w:rPr>
          <w:i/>
        </w:rPr>
        <w:t>drb-Type</w:t>
      </w:r>
      <w:r w:rsidRPr="00E804C9">
        <w:t xml:space="preserve"> is included and set to </w:t>
      </w:r>
      <w:r w:rsidRPr="00E804C9">
        <w:rPr>
          <w:i/>
        </w:rPr>
        <w:t>scg</w:t>
      </w:r>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SCG</w:t>
      </w:r>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rlc-ConfigSCG</w:t>
      </w:r>
      <w:r w:rsidRPr="00E804C9">
        <w:t xml:space="preserve">, </w:t>
      </w:r>
      <w:r w:rsidRPr="00E804C9">
        <w:rPr>
          <w:i/>
        </w:rPr>
        <w:t xml:space="preserve">logicalChannelIdentity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3CAA43D0"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3125A417" w14:textId="77777777" w:rsidR="009722D5" w:rsidRPr="00E804C9" w:rsidRDefault="009722D5" w:rsidP="009722D5">
      <w:pPr>
        <w:pStyle w:val="Heading4"/>
      </w:pPr>
      <w:bookmarkStart w:id="2013" w:name="_Toc20486836"/>
      <w:bookmarkStart w:id="2014" w:name="_Toc29342128"/>
      <w:bookmarkStart w:id="2015" w:name="_Toc29343267"/>
      <w:bookmarkStart w:id="2016" w:name="_Toc36566518"/>
      <w:bookmarkStart w:id="2017" w:name="_Toc36809932"/>
      <w:bookmarkStart w:id="2018" w:name="_Toc36846296"/>
      <w:bookmarkStart w:id="2019" w:name="_Toc36938949"/>
      <w:bookmarkStart w:id="2020" w:name="_Toc37081929"/>
      <w:bookmarkStart w:id="2021" w:name="_Toc46480556"/>
      <w:bookmarkStart w:id="2022" w:name="_Toc46481790"/>
      <w:bookmarkStart w:id="2023" w:name="_Toc46483024"/>
      <w:bookmarkStart w:id="2024" w:name="_Toc171494695"/>
      <w:r w:rsidRPr="00E804C9">
        <w:t>5.3.10.3a2</w:t>
      </w:r>
      <w:r w:rsidRPr="00E804C9">
        <w:tab/>
        <w:t>LWA specific DRB addition or reconfiguration</w:t>
      </w:r>
      <w:bookmarkEnd w:id="2013"/>
      <w:bookmarkEnd w:id="2014"/>
      <w:bookmarkEnd w:id="2015"/>
      <w:bookmarkEnd w:id="2016"/>
      <w:bookmarkEnd w:id="2017"/>
      <w:bookmarkEnd w:id="2018"/>
      <w:bookmarkEnd w:id="2019"/>
      <w:bookmarkEnd w:id="2020"/>
      <w:bookmarkEnd w:id="2021"/>
      <w:bookmarkEnd w:id="2022"/>
      <w:bookmarkEnd w:id="2023"/>
      <w:bookmarkEnd w:id="2024"/>
    </w:p>
    <w:p w14:paraId="0C14E35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r w:rsidRPr="00E804C9">
        <w:rPr>
          <w:i/>
        </w:rPr>
        <w:t>drb-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r w:rsidRPr="00E804C9">
        <w:rPr>
          <w:i/>
        </w:rPr>
        <w:t>pdcp-Config</w:t>
      </w:r>
      <w:r w:rsidRPr="00E804C9">
        <w:t xml:space="preserve"> included in </w:t>
      </w:r>
      <w:r w:rsidRPr="00E804C9">
        <w:rPr>
          <w:i/>
        </w:rPr>
        <w:t>drb-ToAddModList</w:t>
      </w:r>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BearerIdentity</w:t>
      </w:r>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r w:rsidRPr="00E804C9">
        <w:rPr>
          <w:i/>
        </w:rPr>
        <w:t>drb-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6C1F4F9A"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5040DF13"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63BAA960" w14:textId="77777777" w:rsidR="009722D5" w:rsidRPr="00E804C9" w:rsidRDefault="009722D5" w:rsidP="009722D5">
      <w:pPr>
        <w:pStyle w:val="B3"/>
      </w:pPr>
      <w:r w:rsidRPr="00E804C9">
        <w:t xml:space="preserve">3&gt;apply the received </w:t>
      </w:r>
      <w:r w:rsidRPr="00E804C9">
        <w:rPr>
          <w:i/>
          <w:iCs/>
        </w:rPr>
        <w:t xml:space="preserve">lwa-WLAN-AC </w:t>
      </w:r>
      <w:r w:rsidRPr="00E804C9">
        <w:t>when performing transmissions of packets for this DRB over WLAN;</w:t>
      </w:r>
    </w:p>
    <w:p w14:paraId="0B00C10A" w14:textId="77777777" w:rsidR="009722D5" w:rsidRPr="00E804C9" w:rsidRDefault="009722D5" w:rsidP="009722D5">
      <w:pPr>
        <w:pStyle w:val="Heading4"/>
      </w:pPr>
      <w:bookmarkStart w:id="2025" w:name="_Toc20486837"/>
      <w:bookmarkStart w:id="2026" w:name="_Toc29342129"/>
      <w:bookmarkStart w:id="2027" w:name="_Toc29343268"/>
      <w:bookmarkStart w:id="2028" w:name="_Toc36566519"/>
      <w:bookmarkStart w:id="2029" w:name="_Toc36809933"/>
      <w:bookmarkStart w:id="2030" w:name="_Toc36846297"/>
      <w:bookmarkStart w:id="2031" w:name="_Toc36938950"/>
      <w:bookmarkStart w:id="2032" w:name="_Toc37081930"/>
      <w:bookmarkStart w:id="2033" w:name="_Toc46480557"/>
      <w:bookmarkStart w:id="2034" w:name="_Toc46481791"/>
      <w:bookmarkStart w:id="2035" w:name="_Toc46483025"/>
      <w:bookmarkStart w:id="2036" w:name="_Toc171494696"/>
      <w:r w:rsidRPr="00E804C9">
        <w:t>5.3.10.3a3</w:t>
      </w:r>
      <w:r w:rsidRPr="00E804C9">
        <w:tab/>
        <w:t>LWIP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36FA451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w:t>
      </w:r>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r w:rsidRPr="00E804C9">
        <w:rPr>
          <w:rFonts w:eastAsia="Malgun Gothic"/>
          <w:i/>
          <w:iCs/>
        </w:rPr>
        <w:t>drb-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r w:rsidRPr="00E804C9">
        <w:rPr>
          <w:i/>
          <w:iCs/>
        </w:rPr>
        <w:t>drb-Identity</w:t>
      </w:r>
      <w:r w:rsidRPr="00E804C9">
        <w:t>;</w:t>
      </w:r>
    </w:p>
    <w:p w14:paraId="123C43AF" w14:textId="77777777" w:rsidR="000E33CF" w:rsidRPr="00E804C9" w:rsidRDefault="000E33CF" w:rsidP="000E33CF">
      <w:pPr>
        <w:pStyle w:val="B2"/>
      </w:pPr>
      <w:r w:rsidRPr="00E804C9">
        <w:t>2&gt;</w:t>
      </w:r>
      <w:r w:rsidRPr="00E804C9">
        <w:tab/>
        <w:t xml:space="preserve">if </w:t>
      </w:r>
      <w:r w:rsidRPr="00E804C9">
        <w:rPr>
          <w:i/>
        </w:rPr>
        <w:t>lwip-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r w:rsidRPr="00E804C9">
        <w:rPr>
          <w:i/>
        </w:rPr>
        <w:t>drb-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50E5A876" w14:textId="77777777" w:rsidR="000E33CF" w:rsidRPr="00E804C9" w:rsidRDefault="000E33CF" w:rsidP="000E33CF">
      <w:pPr>
        <w:pStyle w:val="B2"/>
      </w:pPr>
      <w:r w:rsidRPr="00E804C9">
        <w:t>2&gt;</w:t>
      </w:r>
      <w:r w:rsidRPr="00E804C9">
        <w:tab/>
        <w:t xml:space="preserve">if </w:t>
      </w:r>
      <w:r w:rsidRPr="00E804C9">
        <w:rPr>
          <w:i/>
        </w:rPr>
        <w:t>lwip-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r w:rsidRPr="00E804C9">
        <w:rPr>
          <w:i/>
        </w:rPr>
        <w:t>drb-Identity</w:t>
      </w:r>
      <w:r w:rsidRPr="00E804C9">
        <w:t>;</w:t>
      </w:r>
    </w:p>
    <w:p w14:paraId="68D929A1"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r w:rsidRPr="00E804C9">
        <w:rPr>
          <w:rFonts w:eastAsia="Malgun Gothic"/>
          <w:i/>
          <w:iCs/>
        </w:rPr>
        <w:t>drb-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t>3&gt;</w:t>
      </w:r>
      <w:r w:rsidRPr="00E804C9">
        <w:tab/>
        <w:t xml:space="preserve">indicate to higher layers to apply decoding of LWIPEP header with GRE sequence number for both LTE and WLAN DL reception for the DRB associated with the </w:t>
      </w:r>
      <w:r w:rsidRPr="00E804C9">
        <w:rPr>
          <w:i/>
        </w:rPr>
        <w:t>drb-Identity</w:t>
      </w:r>
      <w:r w:rsidRPr="00E804C9">
        <w:t>;</w:t>
      </w:r>
    </w:p>
    <w:p w14:paraId="1578EF5C"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r w:rsidRPr="00E804C9">
        <w:rPr>
          <w:rFonts w:eastAsia="Malgun Gothic"/>
          <w:i/>
          <w:iCs/>
        </w:rPr>
        <w:t>drb-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7AF70CEF"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eutran</w:t>
      </w:r>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r w:rsidRPr="00E804C9">
        <w:rPr>
          <w:rFonts w:eastAsia="Malgun Gothic"/>
          <w:i/>
          <w:iCs/>
        </w:rPr>
        <w:t>drb-Identity</w:t>
      </w:r>
      <w:r w:rsidRPr="00E804C9">
        <w:rPr>
          <w:rFonts w:eastAsia="Malgun Gothic"/>
        </w:rPr>
        <w:t>;</w:t>
      </w:r>
    </w:p>
    <w:p w14:paraId="1C14D4C7" w14:textId="77777777" w:rsidR="00CE444A" w:rsidRPr="00E804C9" w:rsidRDefault="00CE444A" w:rsidP="00CE444A">
      <w:pPr>
        <w:pStyle w:val="Heading4"/>
      </w:pPr>
      <w:bookmarkStart w:id="2037" w:name="_Toc20486838"/>
      <w:bookmarkStart w:id="2038" w:name="_Toc29342130"/>
      <w:bookmarkStart w:id="2039" w:name="_Toc29343269"/>
      <w:bookmarkStart w:id="2040" w:name="_Toc36566520"/>
      <w:bookmarkStart w:id="2041" w:name="_Toc36809934"/>
      <w:bookmarkStart w:id="2042" w:name="_Toc36846298"/>
      <w:bookmarkStart w:id="2043" w:name="_Toc36938951"/>
      <w:bookmarkStart w:id="2044" w:name="_Toc37081931"/>
      <w:bookmarkStart w:id="2045" w:name="_Toc46480558"/>
      <w:bookmarkStart w:id="2046" w:name="_Toc46481792"/>
      <w:bookmarkStart w:id="2047" w:name="_Toc46483026"/>
      <w:bookmarkStart w:id="2048" w:name="_Toc171494697"/>
      <w:r w:rsidRPr="00E804C9">
        <w:t>5.3.10.3a4</w:t>
      </w:r>
      <w:r w:rsidRPr="00E804C9">
        <w:tab/>
        <w:t>SCG RLC bearer addition or reconfiguration for DRBs in NE-DC</w:t>
      </w:r>
      <w:bookmarkEnd w:id="2037"/>
      <w:bookmarkEnd w:id="2038"/>
      <w:bookmarkEnd w:id="2039"/>
      <w:bookmarkEnd w:id="2040"/>
      <w:bookmarkEnd w:id="2041"/>
      <w:bookmarkEnd w:id="2042"/>
      <w:bookmarkEnd w:id="2043"/>
      <w:bookmarkEnd w:id="2044"/>
      <w:bookmarkEnd w:id="2045"/>
      <w:bookmarkEnd w:id="2046"/>
      <w:bookmarkEnd w:id="2047"/>
      <w:bookmarkEnd w:id="2048"/>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r w:rsidRPr="00E804C9">
        <w:rPr>
          <w:i/>
        </w:rPr>
        <w:t>drb-Identity</w:t>
      </w:r>
      <w:r w:rsidRPr="00E804C9">
        <w:t xml:space="preserve"> value included in </w:t>
      </w:r>
      <w:r w:rsidRPr="00E804C9">
        <w:rPr>
          <w:i/>
        </w:rPr>
        <w:t>drb-ToAddModListSCG</w:t>
      </w:r>
      <w:r w:rsidRPr="00E804C9">
        <w:t>:</w:t>
      </w:r>
    </w:p>
    <w:p w14:paraId="3981CC60" w14:textId="77777777" w:rsidR="00CE444A" w:rsidRPr="00E804C9" w:rsidRDefault="00CE444A" w:rsidP="00CE444A">
      <w:pPr>
        <w:pStyle w:val="B2"/>
      </w:pPr>
      <w:r w:rsidRPr="00E804C9">
        <w:t>2&gt;</w:t>
      </w:r>
      <w:r w:rsidRPr="00E804C9">
        <w:tab/>
        <w:t xml:space="preserve">if </w:t>
      </w:r>
      <w:r w:rsidRPr="00E804C9">
        <w:rPr>
          <w:i/>
        </w:rPr>
        <w:t>drb-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r w:rsidRPr="00E804C9">
        <w:rPr>
          <w:i/>
        </w:rPr>
        <w:t>rlc-ConfigSCG</w:t>
      </w:r>
      <w:r w:rsidRPr="00E804C9">
        <w:t xml:space="preserve">, </w:t>
      </w:r>
      <w:r w:rsidRPr="00E804C9">
        <w:rPr>
          <w:i/>
        </w:rPr>
        <w:t>logicalChannelIdentitySCG</w:t>
      </w:r>
      <w:r w:rsidRPr="00E804C9">
        <w:t xml:space="preserve"> and </w:t>
      </w:r>
      <w:r w:rsidRPr="00E804C9">
        <w:rPr>
          <w:i/>
        </w:rPr>
        <w:t>logicalChannelConfigSCG</w:t>
      </w:r>
      <w:r w:rsidRPr="00E804C9">
        <w:t xml:space="preserve"> included in </w:t>
      </w:r>
      <w:r w:rsidRPr="00E804C9">
        <w:rPr>
          <w:i/>
        </w:rPr>
        <w:t>drb-ToAddModListSCG</w:t>
      </w:r>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r w:rsidRPr="00E804C9">
        <w:rPr>
          <w:i/>
        </w:rPr>
        <w:t>drb-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r w:rsidRPr="00E804C9">
        <w:rPr>
          <w:i/>
        </w:rPr>
        <w:t>reestablishRLC</w:t>
      </w:r>
      <w:r w:rsidRPr="00E804C9">
        <w:t xml:space="preserve"> is included in</w:t>
      </w:r>
      <w:r w:rsidRPr="00E804C9">
        <w:rPr>
          <w:i/>
        </w:rPr>
        <w:t xml:space="preserve"> rlc-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4C90D495" w14:textId="77777777" w:rsidR="009722D5" w:rsidRPr="00E804C9" w:rsidRDefault="009722D5" w:rsidP="009722D5">
      <w:pPr>
        <w:pStyle w:val="Heading4"/>
      </w:pPr>
      <w:bookmarkStart w:id="2049" w:name="_Toc20486839"/>
      <w:bookmarkStart w:id="2050" w:name="_Toc29342131"/>
      <w:bookmarkStart w:id="2051" w:name="_Toc29343270"/>
      <w:bookmarkStart w:id="2052" w:name="_Toc36566521"/>
      <w:bookmarkStart w:id="2053" w:name="_Toc36809935"/>
      <w:bookmarkStart w:id="2054" w:name="_Toc36846299"/>
      <w:bookmarkStart w:id="2055" w:name="_Toc36938952"/>
      <w:bookmarkStart w:id="2056" w:name="_Toc37081932"/>
      <w:bookmarkStart w:id="2057" w:name="_Toc46480559"/>
      <w:bookmarkStart w:id="2058" w:name="_Toc46481793"/>
      <w:bookmarkStart w:id="2059" w:name="_Toc46483027"/>
      <w:bookmarkStart w:id="2060" w:name="_Toc171494698"/>
      <w:r w:rsidRPr="00E804C9">
        <w:t>5.3.10.3a</w:t>
      </w:r>
      <w:r w:rsidRPr="00E804C9">
        <w:tab/>
        <w:t>SCell release</w:t>
      </w:r>
      <w:bookmarkEnd w:id="2049"/>
      <w:bookmarkEnd w:id="2050"/>
      <w:bookmarkEnd w:id="2051"/>
      <w:bookmarkEnd w:id="2052"/>
      <w:bookmarkEnd w:id="2053"/>
      <w:bookmarkEnd w:id="2054"/>
      <w:bookmarkEnd w:id="2055"/>
      <w:bookmarkEnd w:id="2056"/>
      <w:bookmarkEnd w:id="2057"/>
      <w:bookmarkEnd w:id="2058"/>
      <w:bookmarkEnd w:id="2059"/>
      <w:bookmarkEnd w:id="2060"/>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r w:rsidRPr="00E804C9">
        <w:rPr>
          <w:i/>
        </w:rPr>
        <w:t>sCellToReleaseList</w:t>
      </w:r>
      <w:r w:rsidRPr="00E804C9">
        <w:t xml:space="preserve"> or the </w:t>
      </w:r>
      <w:r w:rsidRPr="00E804C9">
        <w:rPr>
          <w:i/>
        </w:rPr>
        <w:t>sCellToReleaseListSCG</w:t>
      </w:r>
      <w:r w:rsidRPr="00E804C9">
        <w:t>:</w:t>
      </w:r>
    </w:p>
    <w:p w14:paraId="7ECA0BC4" w14:textId="77777777" w:rsidR="009722D5" w:rsidRPr="00E804C9" w:rsidRDefault="009722D5" w:rsidP="009722D5">
      <w:pPr>
        <w:pStyle w:val="B2"/>
      </w:pPr>
      <w:r w:rsidRPr="00E804C9">
        <w:t>2&gt;</w:t>
      </w:r>
      <w:r w:rsidRPr="00E804C9">
        <w:tab/>
        <w:t xml:space="preserve">for each </w:t>
      </w:r>
      <w:r w:rsidRPr="00E804C9">
        <w:rPr>
          <w:i/>
        </w:rPr>
        <w:t>sCellIndex</w:t>
      </w:r>
      <w:r w:rsidRPr="00E804C9">
        <w:t xml:space="preserve"> value included either in the </w:t>
      </w:r>
      <w:r w:rsidRPr="00E804C9">
        <w:rPr>
          <w:i/>
        </w:rPr>
        <w:t>sCellToReleaseList</w:t>
      </w:r>
      <w:r w:rsidRPr="00E804C9">
        <w:t xml:space="preserve"> or in the </w:t>
      </w:r>
      <w:r w:rsidRPr="00E804C9">
        <w:rPr>
          <w:i/>
        </w:rPr>
        <w:t>sCellToReleaseListSCG</w:t>
      </w:r>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SCell with value </w:t>
      </w:r>
      <w:r w:rsidRPr="00E804C9">
        <w:rPr>
          <w:i/>
        </w:rPr>
        <w:t>sCellIndex</w:t>
      </w:r>
      <w:r w:rsidRPr="00E804C9">
        <w:t>:</w:t>
      </w:r>
    </w:p>
    <w:p w14:paraId="2F53EDD8" w14:textId="77777777" w:rsidR="009722D5" w:rsidRPr="00E804C9" w:rsidRDefault="009722D5" w:rsidP="009722D5">
      <w:pPr>
        <w:pStyle w:val="B4"/>
      </w:pPr>
      <w:r w:rsidRPr="00E804C9">
        <w:t>4&gt;</w:t>
      </w:r>
      <w:r w:rsidRPr="00E804C9">
        <w:tab/>
        <w:t>release the SCell;</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release all SCells that are part of the current UE configuration;</w:t>
      </w:r>
    </w:p>
    <w:p w14:paraId="4ACEF291" w14:textId="77777777" w:rsidR="009722D5" w:rsidRPr="00E804C9" w:rsidRDefault="009722D5" w:rsidP="009722D5">
      <w:pPr>
        <w:pStyle w:val="Heading4"/>
      </w:pPr>
      <w:bookmarkStart w:id="2061" w:name="_Toc20486840"/>
      <w:bookmarkStart w:id="2062" w:name="_Toc29342132"/>
      <w:bookmarkStart w:id="2063" w:name="_Toc29343271"/>
      <w:bookmarkStart w:id="2064" w:name="_Toc36566522"/>
      <w:bookmarkStart w:id="2065" w:name="_Toc36809936"/>
      <w:bookmarkStart w:id="2066" w:name="_Toc36846300"/>
      <w:bookmarkStart w:id="2067" w:name="_Toc36938953"/>
      <w:bookmarkStart w:id="2068" w:name="_Toc37081933"/>
      <w:bookmarkStart w:id="2069" w:name="_Toc46480560"/>
      <w:bookmarkStart w:id="2070" w:name="_Toc46481794"/>
      <w:bookmarkStart w:id="2071" w:name="_Toc46483028"/>
      <w:bookmarkStart w:id="2072" w:name="_Toc171494699"/>
      <w:r w:rsidRPr="00E804C9">
        <w:t>5.3.10.3b</w:t>
      </w:r>
      <w:r w:rsidRPr="00E804C9">
        <w:tab/>
        <w:t>SCell addition/ modification</w:t>
      </w:r>
      <w:bookmarkEnd w:id="2061"/>
      <w:bookmarkEnd w:id="2062"/>
      <w:bookmarkEnd w:id="2063"/>
      <w:bookmarkEnd w:id="2064"/>
      <w:bookmarkEnd w:id="2065"/>
      <w:bookmarkEnd w:id="2066"/>
      <w:bookmarkEnd w:id="2067"/>
      <w:bookmarkEnd w:id="2068"/>
      <w:bookmarkEnd w:id="2069"/>
      <w:bookmarkEnd w:id="2070"/>
      <w:bookmarkEnd w:id="2071"/>
      <w:bookmarkEnd w:id="2072"/>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not part of the current UE configuration (SCell addition):</w:t>
      </w:r>
    </w:p>
    <w:p w14:paraId="56713270" w14:textId="77777777" w:rsidR="009722D5" w:rsidRPr="00E804C9" w:rsidRDefault="009722D5" w:rsidP="009722D5">
      <w:pPr>
        <w:pStyle w:val="B2"/>
      </w:pPr>
      <w:r w:rsidRPr="00E804C9">
        <w:t>2&gt;</w:t>
      </w:r>
      <w:r w:rsidRPr="00E804C9">
        <w:tab/>
        <w:t xml:space="preserve">add the SCell, corresponding to the </w:t>
      </w:r>
      <w:r w:rsidRPr="00E804C9">
        <w:rPr>
          <w:i/>
        </w:rPr>
        <w:t>cellIdentification</w:t>
      </w:r>
      <w:r w:rsidRPr="00E804C9">
        <w:t xml:space="preserve">, in accordance with the </w:t>
      </w:r>
      <w:r w:rsidRPr="00E804C9">
        <w:rPr>
          <w:i/>
        </w:rPr>
        <w:t>radioResourceConfigCommonSCell</w:t>
      </w:r>
      <w:r w:rsidRPr="00E804C9">
        <w:t xml:space="preserve"> and </w:t>
      </w:r>
      <w:r w:rsidRPr="00E804C9">
        <w:rPr>
          <w:i/>
        </w:rPr>
        <w:t>radioResourceConfigDedicatedSCell</w:t>
      </w:r>
      <w:r w:rsidRPr="00E804C9">
        <w:t xml:space="preserve">, both included either in the </w:t>
      </w:r>
      <w:r w:rsidRPr="00E804C9">
        <w:rPr>
          <w:i/>
        </w:rPr>
        <w:t xml:space="preserve">sCellToAddModList </w:t>
      </w:r>
      <w:r w:rsidRPr="00E804C9">
        <w:t xml:space="preserve">or in the </w:t>
      </w:r>
      <w:r w:rsidRPr="00E804C9">
        <w:rPr>
          <w:i/>
        </w:rPr>
        <w:t>sCellToAddModListSCG</w:t>
      </w:r>
      <w:r w:rsidRPr="00E804C9">
        <w:t>;</w:t>
      </w:r>
    </w:p>
    <w:p w14:paraId="4FA8D66B" w14:textId="77777777" w:rsidR="00433335" w:rsidRPr="00E804C9" w:rsidRDefault="00433335" w:rsidP="00433335">
      <w:pPr>
        <w:pStyle w:val="B2"/>
      </w:pPr>
      <w:r w:rsidRPr="00E804C9">
        <w:t>2&gt;</w:t>
      </w:r>
      <w:r w:rsidRPr="00E804C9">
        <w:tab/>
        <w:t xml:space="preserve">if </w:t>
      </w:r>
      <w:r w:rsidRPr="00E804C9">
        <w:rPr>
          <w:i/>
        </w:rPr>
        <w:t>sCellState</w:t>
      </w:r>
      <w:r w:rsidRPr="00E804C9">
        <w:t xml:space="preserve"> is configured for the SCell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configure lower layers to consider the SCell to be in activated state;</w:t>
      </w:r>
    </w:p>
    <w:p w14:paraId="18646771" w14:textId="77777777" w:rsidR="00433335" w:rsidRPr="00E804C9" w:rsidRDefault="00433335" w:rsidP="00433335">
      <w:pPr>
        <w:pStyle w:val="B2"/>
      </w:pPr>
      <w:r w:rsidRPr="00E804C9">
        <w:t>2&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configure lower layers to consider the SCell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configure lower layers to consider the SCell to be in deactivated state;</w:t>
      </w:r>
    </w:p>
    <w:p w14:paraId="6652C5F7" w14:textId="77777777" w:rsidR="009722D5" w:rsidRPr="00E804C9" w:rsidRDefault="009722D5" w:rsidP="009722D5">
      <w:pPr>
        <w:pStyle w:val="B2"/>
      </w:pPr>
      <w:r w:rsidRPr="00E804C9">
        <w:t>2&gt;</w:t>
      </w:r>
      <w:r w:rsidRPr="00E804C9">
        <w:tab/>
        <w:t xml:space="preserve">for each </w:t>
      </w:r>
      <w:r w:rsidRPr="00E804C9">
        <w:rPr>
          <w:i/>
          <w:iCs/>
        </w:rPr>
        <w:t>measId</w:t>
      </w:r>
      <w:r w:rsidRPr="00E804C9">
        <w:t xml:space="preserve"> included in the </w:t>
      </w:r>
      <w:r w:rsidRPr="00E804C9">
        <w:rPr>
          <w:i/>
          <w:iCs/>
        </w:rPr>
        <w:t>measIdList</w:t>
      </w:r>
      <w:r w:rsidRPr="00E804C9">
        <w:t xml:space="preserve"> within </w:t>
      </w:r>
      <w:r w:rsidRPr="00E804C9">
        <w:rPr>
          <w:i/>
          <w:iCs/>
        </w:rPr>
        <w:t>VarMeasConfig</w:t>
      </w:r>
      <w:r w:rsidRPr="00E804C9">
        <w:t>:</w:t>
      </w:r>
    </w:p>
    <w:p w14:paraId="10818713" w14:textId="77777777" w:rsidR="009722D5" w:rsidRPr="00E804C9" w:rsidRDefault="009722D5" w:rsidP="009722D5">
      <w:pPr>
        <w:pStyle w:val="B3"/>
      </w:pPr>
      <w:r w:rsidRPr="00E804C9">
        <w:t>3&gt;</w:t>
      </w:r>
      <w:r w:rsidRPr="00E804C9">
        <w:tab/>
        <w:t>if SCells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SCell is included in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0EF569C2" w14:textId="77777777" w:rsidR="009722D5" w:rsidRPr="00E804C9" w:rsidRDefault="009722D5" w:rsidP="009722D5">
      <w:pPr>
        <w:pStyle w:val="B4"/>
      </w:pPr>
      <w:r w:rsidRPr="00E804C9">
        <w:t>4&gt;</w:t>
      </w:r>
      <w:r w:rsidRPr="00E804C9">
        <w:tab/>
        <w:t xml:space="preserve">remove the concerned SCell from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77E6E6C1"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part of the current UE configuration (SCell modification):</w:t>
      </w:r>
    </w:p>
    <w:p w14:paraId="702F6B8D" w14:textId="77777777" w:rsidR="009722D5" w:rsidRPr="00E804C9" w:rsidRDefault="009722D5" w:rsidP="009722D5">
      <w:pPr>
        <w:pStyle w:val="B2"/>
      </w:pPr>
      <w:r w:rsidRPr="00E804C9">
        <w:t>2&gt;</w:t>
      </w:r>
      <w:r w:rsidRPr="00E804C9">
        <w:tab/>
        <w:t xml:space="preserve">modify the SCell configuration in accordance with the </w:t>
      </w:r>
      <w:r w:rsidRPr="00E804C9">
        <w:rPr>
          <w:i/>
        </w:rPr>
        <w:t>radioResourceConfigDedicatedSCell</w:t>
      </w:r>
      <w:r w:rsidRPr="00E804C9">
        <w:t xml:space="preserve">, included either in the </w:t>
      </w:r>
      <w:r w:rsidRPr="00E804C9">
        <w:rPr>
          <w:i/>
        </w:rPr>
        <w:t xml:space="preserve">sCellToAddModList </w:t>
      </w:r>
      <w:r w:rsidRPr="00E804C9">
        <w:t xml:space="preserve">or in the </w:t>
      </w:r>
      <w:r w:rsidRPr="00E804C9">
        <w:rPr>
          <w:i/>
        </w:rPr>
        <w:t>sCellToAddModListSCG</w:t>
      </w:r>
      <w:r w:rsidRPr="00E804C9">
        <w:t>;</w:t>
      </w:r>
    </w:p>
    <w:p w14:paraId="663E00B9" w14:textId="77777777" w:rsidR="00C47544" w:rsidRPr="00E804C9" w:rsidRDefault="00C47544" w:rsidP="00C47544">
      <w:pPr>
        <w:pStyle w:val="B2"/>
      </w:pPr>
      <w:bookmarkStart w:id="2073" w:name="_Toc20486841"/>
      <w:bookmarkStart w:id="2074" w:name="_Toc29342133"/>
      <w:bookmarkStart w:id="2075" w:name="_Toc29343272"/>
      <w:bookmarkStart w:id="2076" w:name="_Toc36566523"/>
      <w:r w:rsidRPr="00E804C9">
        <w:t>2&gt;</w:t>
      </w:r>
      <w:r w:rsidRPr="00E804C9">
        <w:tab/>
        <w:t xml:space="preserve">if the </w:t>
      </w:r>
      <w:r w:rsidRPr="00E804C9">
        <w:rPr>
          <w:i/>
        </w:rPr>
        <w:t xml:space="preserve">sCellToAddModList </w:t>
      </w:r>
      <w:r w:rsidRPr="00E804C9">
        <w:t xml:space="preserve">was received within an </w:t>
      </w:r>
      <w:r w:rsidRPr="00E804C9">
        <w:rPr>
          <w:i/>
        </w:rPr>
        <w:t>RRCConnectionResume</w:t>
      </w:r>
      <w:r w:rsidRPr="00E804C9">
        <w:t xml:space="preserve"> or </w:t>
      </w:r>
      <w:r w:rsidR="00771E4A" w:rsidRPr="00E804C9">
        <w:rPr>
          <w:i/>
        </w:rPr>
        <w:t>sCellToAddModListSCG</w:t>
      </w:r>
      <w:r w:rsidR="00771E4A" w:rsidRPr="00E804C9">
        <w:rPr>
          <w:lang w:eastAsia="zh-CN"/>
        </w:rPr>
        <w:t xml:space="preserve"> was received within </w:t>
      </w:r>
      <w:r w:rsidR="00771E4A" w:rsidRPr="00E804C9">
        <w:rPr>
          <w:i/>
          <w:lang w:eastAsia="zh-CN"/>
        </w:rPr>
        <w:t>RRCConnectionReconfiguration</w:t>
      </w:r>
      <w:r w:rsidR="00771E4A" w:rsidRPr="00E804C9">
        <w:rPr>
          <w:lang w:eastAsia="zh-CN"/>
        </w:rPr>
        <w:t xml:space="preserve"> with </w:t>
      </w:r>
      <w:r w:rsidR="00771E4A" w:rsidRPr="00E804C9">
        <w:rPr>
          <w:i/>
          <w:lang w:eastAsia="zh-CN"/>
        </w:rPr>
        <w:t>mobilityControlInfoSCG</w:t>
      </w:r>
      <w:r w:rsidR="00771E4A" w:rsidRPr="00E804C9">
        <w:rPr>
          <w:lang w:eastAsia="zh-CN"/>
        </w:rPr>
        <w:t xml:space="preserve"> embedded in</w:t>
      </w:r>
      <w:r w:rsidR="00771E4A" w:rsidRPr="00E804C9">
        <w:t xml:space="preserve"> </w:t>
      </w:r>
      <w:r w:rsidRPr="00E804C9">
        <w:t xml:space="preserve">an NR </w:t>
      </w:r>
      <w:r w:rsidRPr="00E804C9">
        <w:rPr>
          <w:i/>
        </w:rPr>
        <w:t>RRCResume</w:t>
      </w:r>
      <w:r w:rsidRPr="00E804C9">
        <w:t xml:space="preserve"> </w:t>
      </w:r>
      <w:r w:rsidR="00771E4A" w:rsidRPr="00E804C9">
        <w:rPr>
          <w:lang w:eastAsia="zh-CN"/>
        </w:rPr>
        <w:t>or embedded in an NR</w:t>
      </w:r>
      <w:r w:rsidR="00771E4A" w:rsidRPr="00E804C9">
        <w:rPr>
          <w:i/>
          <w:lang w:eastAsia="zh-CN"/>
        </w:rPr>
        <w:t xml:space="preserve"> RRCReconfiguration</w:t>
      </w:r>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r w:rsidRPr="00E804C9">
        <w:rPr>
          <w:i/>
        </w:rPr>
        <w:t>sCellState</w:t>
      </w:r>
      <w:r w:rsidRPr="00E804C9">
        <w:t xml:space="preserve"> is configured for the SCell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configure lower layers to consider the SCell to be in activated state;</w:t>
      </w:r>
    </w:p>
    <w:p w14:paraId="37071095" w14:textId="77777777" w:rsidR="00C47544" w:rsidRPr="00E804C9" w:rsidRDefault="00C47544" w:rsidP="00C47544">
      <w:pPr>
        <w:pStyle w:val="B3"/>
      </w:pPr>
      <w:r w:rsidRPr="00E804C9">
        <w:t>3&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configure lower layers to consider the SCell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configure lower layers to consider the SCell to be in deactivated state;</w:t>
      </w:r>
    </w:p>
    <w:p w14:paraId="3F3CFBEF" w14:textId="77777777" w:rsidR="009722D5" w:rsidRPr="00E804C9" w:rsidRDefault="009722D5" w:rsidP="009722D5">
      <w:pPr>
        <w:pStyle w:val="Heading4"/>
      </w:pPr>
      <w:bookmarkStart w:id="2077" w:name="_Toc36809937"/>
      <w:bookmarkStart w:id="2078" w:name="_Toc36846301"/>
      <w:bookmarkStart w:id="2079" w:name="_Toc36938954"/>
      <w:bookmarkStart w:id="2080" w:name="_Toc37081934"/>
      <w:bookmarkStart w:id="2081" w:name="_Toc46480561"/>
      <w:bookmarkStart w:id="2082" w:name="_Toc46481795"/>
      <w:bookmarkStart w:id="2083" w:name="_Toc46483029"/>
      <w:bookmarkStart w:id="2084" w:name="_Toc171494700"/>
      <w:r w:rsidRPr="00E804C9">
        <w:t>5.3.10.3c</w:t>
      </w:r>
      <w:r w:rsidRPr="00E804C9">
        <w:tab/>
        <w:t>PSCell addition or modification</w:t>
      </w:r>
      <w:bookmarkEnd w:id="2073"/>
      <w:bookmarkEnd w:id="2074"/>
      <w:bookmarkEnd w:id="2075"/>
      <w:bookmarkEnd w:id="2076"/>
      <w:bookmarkEnd w:id="2077"/>
      <w:bookmarkEnd w:id="2078"/>
      <w:bookmarkEnd w:id="2079"/>
      <w:bookmarkEnd w:id="2080"/>
      <w:bookmarkEnd w:id="2081"/>
      <w:bookmarkEnd w:id="2082"/>
      <w:bookmarkEnd w:id="2083"/>
      <w:bookmarkEnd w:id="2084"/>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if the PSCell is not part of the current UE configuration (i.e. PSCell addition):</w:t>
      </w:r>
    </w:p>
    <w:p w14:paraId="28F978E4" w14:textId="77777777" w:rsidR="009722D5" w:rsidRPr="00E804C9" w:rsidRDefault="009722D5" w:rsidP="009722D5">
      <w:pPr>
        <w:pStyle w:val="B2"/>
      </w:pPr>
      <w:r w:rsidRPr="00E804C9">
        <w:t>2&gt;</w:t>
      </w:r>
      <w:r w:rsidRPr="00E804C9">
        <w:tab/>
        <w:t xml:space="preserve">add the PSCell, corresponding to the </w:t>
      </w:r>
      <w:r w:rsidRPr="00E804C9">
        <w:rPr>
          <w:i/>
        </w:rPr>
        <w:t>cellIdentification</w:t>
      </w:r>
      <w:r w:rsidRPr="00E804C9">
        <w:t xml:space="preserve">, in accordance with the received </w:t>
      </w:r>
      <w:r w:rsidRPr="00E804C9">
        <w:rPr>
          <w:i/>
        </w:rPr>
        <w:t>radioResourceConfigCommonPSCell</w:t>
      </w:r>
      <w:r w:rsidRPr="00E804C9">
        <w:t xml:space="preserve"> and </w:t>
      </w:r>
      <w:r w:rsidRPr="00E804C9">
        <w:rPr>
          <w:i/>
        </w:rPr>
        <w:t>radioResourceConfigDedicatedPSCell</w:t>
      </w:r>
      <w:r w:rsidRPr="00E804C9">
        <w:t>;</w:t>
      </w:r>
    </w:p>
    <w:p w14:paraId="059F93FB" w14:textId="77777777" w:rsidR="009722D5" w:rsidRPr="00E804C9" w:rsidRDefault="009722D5" w:rsidP="009722D5">
      <w:pPr>
        <w:pStyle w:val="B2"/>
      </w:pPr>
      <w:r w:rsidRPr="00E804C9">
        <w:t>2&gt;</w:t>
      </w:r>
      <w:r w:rsidRPr="00E804C9">
        <w:tab/>
        <w:t>configure lower layers to consider the PSCell to be in activated state;</w:t>
      </w:r>
    </w:p>
    <w:p w14:paraId="55FCACCB" w14:textId="77777777" w:rsidR="009722D5" w:rsidRPr="00E804C9" w:rsidRDefault="009722D5" w:rsidP="009722D5">
      <w:pPr>
        <w:pStyle w:val="B1"/>
      </w:pPr>
      <w:r w:rsidRPr="00E804C9">
        <w:t>1&gt;</w:t>
      </w:r>
      <w:r w:rsidRPr="00E804C9">
        <w:tab/>
        <w:t>if the PSCell is part of the current UE configuration (i.e. PSCell modification):</w:t>
      </w:r>
    </w:p>
    <w:p w14:paraId="597DD2D1" w14:textId="77777777" w:rsidR="009722D5" w:rsidRPr="00E804C9" w:rsidRDefault="009722D5" w:rsidP="009722D5">
      <w:pPr>
        <w:pStyle w:val="B2"/>
      </w:pPr>
      <w:r w:rsidRPr="00E804C9">
        <w:t>2&gt;</w:t>
      </w:r>
      <w:r w:rsidRPr="00E804C9">
        <w:tab/>
        <w:t xml:space="preserve">modify the PSCell configuration in accordance with the received </w:t>
      </w:r>
      <w:r w:rsidRPr="00E804C9">
        <w:rPr>
          <w:i/>
        </w:rPr>
        <w:t>radioResourceConfigDedicatedPSCell</w:t>
      </w:r>
      <w:r w:rsidRPr="00E804C9">
        <w:t>;</w:t>
      </w:r>
    </w:p>
    <w:p w14:paraId="4B0D8B6B" w14:textId="77777777" w:rsidR="00E42480" w:rsidRPr="00E804C9" w:rsidRDefault="00E42480" w:rsidP="00E42480">
      <w:pPr>
        <w:pStyle w:val="Heading4"/>
      </w:pPr>
      <w:bookmarkStart w:id="2085" w:name="_Toc20486842"/>
      <w:bookmarkStart w:id="2086" w:name="_Toc29342134"/>
      <w:bookmarkStart w:id="2087" w:name="_Toc29343273"/>
      <w:bookmarkStart w:id="2088" w:name="_Toc36566524"/>
      <w:bookmarkStart w:id="2089" w:name="_Toc36809938"/>
      <w:bookmarkStart w:id="2090" w:name="_Toc36846302"/>
      <w:bookmarkStart w:id="2091" w:name="_Toc36938955"/>
      <w:bookmarkStart w:id="2092" w:name="_Toc37081935"/>
      <w:bookmarkStart w:id="2093" w:name="_Toc46480562"/>
      <w:bookmarkStart w:id="2094" w:name="_Toc46481796"/>
      <w:bookmarkStart w:id="2095" w:name="_Toc46483030"/>
      <w:bookmarkStart w:id="2096" w:name="_Toc171494701"/>
      <w:r w:rsidRPr="00E804C9">
        <w:t>5.3.10.3</w:t>
      </w:r>
      <w:r w:rsidR="00452275" w:rsidRPr="00E804C9">
        <w:t>d</w:t>
      </w:r>
      <w:r w:rsidRPr="00E804C9">
        <w:tab/>
        <w:t>SCell group release</w:t>
      </w:r>
      <w:bookmarkEnd w:id="2085"/>
      <w:bookmarkEnd w:id="2086"/>
      <w:bookmarkEnd w:id="2087"/>
      <w:bookmarkEnd w:id="2088"/>
      <w:bookmarkEnd w:id="2089"/>
      <w:bookmarkEnd w:id="2090"/>
      <w:bookmarkEnd w:id="2091"/>
      <w:bookmarkEnd w:id="2092"/>
      <w:bookmarkEnd w:id="2093"/>
      <w:bookmarkEnd w:id="2094"/>
      <w:bookmarkEnd w:id="2095"/>
      <w:bookmarkEnd w:id="2096"/>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t>1&gt;</w:t>
      </w:r>
      <w:r w:rsidRPr="00E804C9">
        <w:tab/>
        <w:t xml:space="preserve">if the release is triggered by reception of the </w:t>
      </w:r>
      <w:r w:rsidRPr="00E804C9">
        <w:rPr>
          <w:i/>
        </w:rPr>
        <w:t>sCellGroupToReleaseList</w:t>
      </w:r>
      <w:r w:rsidRPr="00E804C9">
        <w:t>:</w:t>
      </w:r>
    </w:p>
    <w:p w14:paraId="4B243307" w14:textId="77777777" w:rsidR="00E42480" w:rsidRPr="00E804C9" w:rsidRDefault="00E42480" w:rsidP="00E42480">
      <w:pPr>
        <w:pStyle w:val="B2"/>
      </w:pPr>
      <w:r w:rsidRPr="00E804C9">
        <w:t>2&gt;</w:t>
      </w:r>
      <w:r w:rsidRPr="00E804C9">
        <w:tab/>
        <w:t xml:space="preserve">for each </w:t>
      </w:r>
      <w:r w:rsidRPr="00E804C9">
        <w:rPr>
          <w:i/>
        </w:rPr>
        <w:t>sCellGroupIndex</w:t>
      </w:r>
      <w:r w:rsidRPr="00E804C9">
        <w:t xml:space="preserve"> value included in the </w:t>
      </w:r>
      <w:r w:rsidRPr="00E804C9">
        <w:rPr>
          <w:i/>
        </w:rPr>
        <w:t>sCellGroupToReleaseList</w:t>
      </w:r>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SCell with value </w:t>
      </w:r>
      <w:r w:rsidRPr="00E804C9">
        <w:rPr>
          <w:i/>
        </w:rPr>
        <w:t>sCellGroupIndex</w:t>
      </w:r>
      <w:r w:rsidRPr="00E804C9">
        <w:t>:</w:t>
      </w:r>
    </w:p>
    <w:p w14:paraId="45F7736B" w14:textId="77777777" w:rsidR="00E42480" w:rsidRPr="00E804C9" w:rsidRDefault="00E42480" w:rsidP="00E42480">
      <w:pPr>
        <w:pStyle w:val="B4"/>
        <w:rPr>
          <w:i/>
        </w:rPr>
      </w:pPr>
      <w:r w:rsidRPr="00E804C9">
        <w:t>4&gt;</w:t>
      </w:r>
      <w:r w:rsidRPr="00E804C9">
        <w:tab/>
        <w:t xml:space="preserve">consider the SCell not to be part of the SCell group indicated by </w:t>
      </w:r>
      <w:r w:rsidRPr="00E804C9">
        <w:rPr>
          <w:i/>
        </w:rPr>
        <w:t>sCellGroupIndex;</w:t>
      </w:r>
    </w:p>
    <w:p w14:paraId="4113B506" w14:textId="77777777" w:rsidR="00E42480" w:rsidRPr="00E804C9" w:rsidRDefault="00E42480" w:rsidP="00E42480">
      <w:pPr>
        <w:pStyle w:val="B4"/>
        <w:rPr>
          <w:i/>
        </w:rPr>
      </w:pPr>
      <w:bookmarkStart w:id="2097" w:name="_Hlk2333762"/>
      <w:r w:rsidRPr="00E804C9">
        <w:t>4&gt;</w:t>
      </w:r>
      <w:r w:rsidRPr="00E804C9">
        <w:tab/>
        <w:t xml:space="preserve">consider the </w:t>
      </w:r>
      <w:r w:rsidRPr="00E804C9">
        <w:rPr>
          <w:i/>
        </w:rPr>
        <w:t>sCellConfigCommon</w:t>
      </w:r>
      <w:r w:rsidRPr="00E804C9">
        <w:t xml:space="preserve"> of the SCell group to be not applicable for the SCell</w:t>
      </w:r>
      <w:r w:rsidRPr="00E804C9">
        <w:rPr>
          <w:i/>
        </w:rPr>
        <w:t>;</w:t>
      </w:r>
    </w:p>
    <w:bookmarkEnd w:id="2097"/>
    <w:p w14:paraId="2C148943" w14:textId="77777777" w:rsidR="00E42480" w:rsidRPr="00E804C9" w:rsidRDefault="00E42480" w:rsidP="00E42480">
      <w:pPr>
        <w:pStyle w:val="B3"/>
      </w:pPr>
      <w:r w:rsidRPr="00E804C9">
        <w:t>3&gt;</w:t>
      </w:r>
      <w:r w:rsidRPr="00E804C9">
        <w:tab/>
        <w:t>release the SCell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release all SCell groups that are part of the current UE configuration;</w:t>
      </w:r>
    </w:p>
    <w:p w14:paraId="35491F01" w14:textId="77777777" w:rsidR="00E42480" w:rsidRPr="00E804C9" w:rsidRDefault="00E42480" w:rsidP="00E42480">
      <w:pPr>
        <w:pStyle w:val="Heading4"/>
      </w:pPr>
      <w:bookmarkStart w:id="2098" w:name="_Toc20486843"/>
      <w:bookmarkStart w:id="2099" w:name="_Toc29342135"/>
      <w:bookmarkStart w:id="2100" w:name="_Toc29343274"/>
      <w:bookmarkStart w:id="2101" w:name="_Toc36566525"/>
      <w:bookmarkStart w:id="2102" w:name="_Toc36809939"/>
      <w:bookmarkStart w:id="2103" w:name="_Toc36846303"/>
      <w:bookmarkStart w:id="2104" w:name="_Toc36938956"/>
      <w:bookmarkStart w:id="2105" w:name="_Toc37081936"/>
      <w:bookmarkStart w:id="2106" w:name="_Toc46480563"/>
      <w:bookmarkStart w:id="2107" w:name="_Toc46481797"/>
      <w:bookmarkStart w:id="2108" w:name="_Toc46483031"/>
      <w:bookmarkStart w:id="2109" w:name="_Toc171494702"/>
      <w:r w:rsidRPr="00E804C9">
        <w:t>5.3.10.3</w:t>
      </w:r>
      <w:r w:rsidR="00452275" w:rsidRPr="00E804C9">
        <w:t>e</w:t>
      </w:r>
      <w:r w:rsidRPr="00E804C9">
        <w:tab/>
        <w:t>SCell group addition/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part of the current UE configuration (SCell group modification):</w:t>
      </w:r>
    </w:p>
    <w:p w14:paraId="092B42B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ReleaseList</w:t>
      </w:r>
      <w:r w:rsidRPr="00E804C9">
        <w:t xml:space="preserve"> that is part of the SCell group indicated by </w:t>
      </w:r>
      <w:r w:rsidRPr="00E804C9">
        <w:rPr>
          <w:i/>
        </w:rPr>
        <w:t>sCellGroupIndex</w:t>
      </w:r>
      <w:r w:rsidRPr="00E804C9">
        <w:t xml:space="preserve"> (SCell deletion from SCell group):</w:t>
      </w:r>
    </w:p>
    <w:p w14:paraId="5BAB9B5B" w14:textId="77777777" w:rsidR="00E42480" w:rsidRPr="00E804C9" w:rsidRDefault="00E42480" w:rsidP="00E42480">
      <w:pPr>
        <w:pStyle w:val="B3"/>
      </w:pPr>
      <w:r w:rsidRPr="00E804C9">
        <w:t>3&gt;</w:t>
      </w:r>
      <w:r w:rsidRPr="00E804C9">
        <w:tab/>
        <w:t xml:space="preserve">consider the </w:t>
      </w:r>
      <w:r w:rsidRPr="00E804C9">
        <w:rPr>
          <w:i/>
        </w:rPr>
        <w:t>sCellConfigCommon</w:t>
      </w:r>
      <w:r w:rsidRPr="00E804C9">
        <w:t xml:space="preserve"> of the SCell group to be not applicable for the SCell</w:t>
      </w:r>
      <w:r w:rsidRPr="00E804C9">
        <w:rPr>
          <w:i/>
        </w:rPr>
        <w:t>;</w:t>
      </w:r>
    </w:p>
    <w:p w14:paraId="6173DE54" w14:textId="77777777" w:rsidR="00E42480" w:rsidRPr="00E804C9" w:rsidRDefault="00E42480" w:rsidP="00E42480">
      <w:pPr>
        <w:pStyle w:val="B3"/>
      </w:pPr>
      <w:r w:rsidRPr="00E804C9">
        <w:t>3&gt;</w:t>
      </w:r>
      <w:r w:rsidRPr="00E804C9">
        <w:tab/>
        <w:t xml:space="preserve">consider the SCell not to be part of the SCell group indicated by </w:t>
      </w:r>
      <w:r w:rsidRPr="00E804C9">
        <w:rPr>
          <w:i/>
        </w:rPr>
        <w:t>sCellGroupIndex</w:t>
      </w:r>
    </w:p>
    <w:p w14:paraId="3525286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that is not part of the SCell group indicated by </w:t>
      </w:r>
      <w:r w:rsidRPr="00E804C9">
        <w:rPr>
          <w:i/>
        </w:rPr>
        <w:t>sCellGroupIndex</w:t>
      </w:r>
      <w:r w:rsidRPr="00E804C9">
        <w:t xml:space="preserve"> (SCell addition to SCell group):</w:t>
      </w:r>
    </w:p>
    <w:p w14:paraId="6D8C338F" w14:textId="77777777" w:rsidR="00E42480" w:rsidRPr="00E804C9" w:rsidRDefault="00E42480" w:rsidP="00E42480">
      <w:pPr>
        <w:pStyle w:val="B3"/>
        <w:rPr>
          <w:i/>
        </w:rPr>
      </w:pPr>
      <w:r w:rsidRPr="00E804C9">
        <w:t>3&gt;</w:t>
      </w:r>
      <w:r w:rsidRPr="00E804C9">
        <w:tab/>
        <w:t xml:space="preserve">consider the SCell to be part of the SCell group indicated by </w:t>
      </w:r>
      <w:r w:rsidRPr="00E804C9">
        <w:rPr>
          <w:i/>
        </w:rPr>
        <w:t>sCellGroupIndex;</w:t>
      </w:r>
    </w:p>
    <w:p w14:paraId="36A2F8F9" w14:textId="77777777" w:rsidR="00E42480" w:rsidRPr="00E804C9" w:rsidRDefault="00E42480" w:rsidP="00E42480">
      <w:pPr>
        <w:pStyle w:val="B3"/>
      </w:pPr>
      <w:r w:rsidRPr="00E804C9">
        <w:t>3&gt;</w:t>
      </w:r>
      <w:r w:rsidRPr="00E804C9">
        <w:tab/>
        <w:t xml:space="preserve">apply the SCell configuration for parameters not already configured as part of the current SCell configuration in accordance with the </w:t>
      </w:r>
      <w:r w:rsidRPr="00E804C9">
        <w:rPr>
          <w:i/>
        </w:rPr>
        <w:t>sCellConfigCommon</w:t>
      </w:r>
      <w:r w:rsidRPr="00E804C9">
        <w:t xml:space="preserve"> for the SCell group;</w:t>
      </w:r>
    </w:p>
    <w:p w14:paraId="25364465" w14:textId="77777777" w:rsidR="00E42480" w:rsidRPr="00E804C9" w:rsidRDefault="00E42480" w:rsidP="00E42480">
      <w:pPr>
        <w:pStyle w:val="B2"/>
      </w:pPr>
      <w:r w:rsidRPr="00E804C9">
        <w:t>2&gt;</w:t>
      </w:r>
      <w:r w:rsidRPr="00E804C9">
        <w:tab/>
        <w:t xml:space="preserve">if </w:t>
      </w:r>
      <w:r w:rsidRPr="00E804C9">
        <w:rPr>
          <w:i/>
        </w:rPr>
        <w:t>sCellConfigCommon</w:t>
      </w:r>
      <w:r w:rsidRPr="00E804C9">
        <w:t xml:space="preserve"> is included (modify the SCell group configuration):</w:t>
      </w:r>
    </w:p>
    <w:p w14:paraId="2DEAABA9" w14:textId="77777777" w:rsidR="00E42480" w:rsidRPr="00E804C9" w:rsidRDefault="00E42480" w:rsidP="00E42480">
      <w:pPr>
        <w:pStyle w:val="B3"/>
      </w:pPr>
      <w:r w:rsidRPr="00E804C9">
        <w:t xml:space="preserve">3&gt; for each SCell that is part of the current SCell group indicated by </w:t>
      </w:r>
      <w:r w:rsidRPr="00E804C9">
        <w:rPr>
          <w:i/>
        </w:rPr>
        <w:t>sCellGroupIndex</w:t>
      </w:r>
      <w:r w:rsidRPr="00E804C9">
        <w:t>:</w:t>
      </w:r>
    </w:p>
    <w:p w14:paraId="1EC84B7D" w14:textId="77777777" w:rsidR="00E42480" w:rsidRPr="00E804C9" w:rsidRDefault="00E42480" w:rsidP="00E42480">
      <w:pPr>
        <w:pStyle w:val="B4"/>
      </w:pPr>
      <w:r w:rsidRPr="00E804C9">
        <w:t xml:space="preserve">4&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0504ACC4"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not part of the current UE configuration (SCell group addition):</w:t>
      </w:r>
    </w:p>
    <w:p w14:paraId="1F649114"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SCell addition to the group):</w:t>
      </w:r>
    </w:p>
    <w:p w14:paraId="701E76BE" w14:textId="77777777" w:rsidR="00E42480" w:rsidRPr="00E804C9" w:rsidRDefault="00E42480" w:rsidP="00E42480">
      <w:pPr>
        <w:pStyle w:val="B3"/>
      </w:pPr>
      <w:r w:rsidRPr="00E804C9">
        <w:t>3&gt;</w:t>
      </w:r>
      <w:r w:rsidRPr="00E804C9">
        <w:tab/>
        <w:t xml:space="preserve">consider the SCell to be part of the SCell group indicated by </w:t>
      </w:r>
      <w:r w:rsidRPr="00E804C9">
        <w:rPr>
          <w:i/>
        </w:rPr>
        <w:t>sCellGroupIndex</w:t>
      </w:r>
    </w:p>
    <w:p w14:paraId="5BBE45FE" w14:textId="77777777" w:rsidR="00E42480" w:rsidRPr="00E804C9" w:rsidRDefault="00E42480" w:rsidP="00E42480">
      <w:pPr>
        <w:pStyle w:val="B3"/>
      </w:pPr>
      <w:r w:rsidRPr="00E804C9">
        <w:t xml:space="preserve">3&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2D8FFB90" w14:textId="77777777" w:rsidR="009722D5" w:rsidRPr="00E804C9" w:rsidRDefault="009722D5" w:rsidP="009722D5">
      <w:pPr>
        <w:pStyle w:val="Heading4"/>
      </w:pPr>
      <w:bookmarkStart w:id="2110" w:name="_Toc20486844"/>
      <w:bookmarkStart w:id="2111" w:name="_Toc29342136"/>
      <w:bookmarkStart w:id="2112" w:name="_Toc29343275"/>
      <w:bookmarkStart w:id="2113" w:name="_Toc36566526"/>
      <w:bookmarkStart w:id="2114" w:name="_Toc36809940"/>
      <w:bookmarkStart w:id="2115" w:name="_Toc36846304"/>
      <w:bookmarkStart w:id="2116" w:name="_Toc36938957"/>
      <w:bookmarkStart w:id="2117" w:name="_Toc37081937"/>
      <w:bookmarkStart w:id="2118" w:name="_Toc46480564"/>
      <w:bookmarkStart w:id="2119" w:name="_Toc46481798"/>
      <w:bookmarkStart w:id="2120" w:name="_Toc46483032"/>
      <w:bookmarkStart w:id="2121" w:name="_Toc171494703"/>
      <w:r w:rsidRPr="00E804C9">
        <w:t>5.3.10.4</w:t>
      </w:r>
      <w:r w:rsidRPr="00E804C9">
        <w:tab/>
        <w:t>MAC main reconfiguration</w:t>
      </w:r>
      <w:bookmarkEnd w:id="2110"/>
      <w:bookmarkEnd w:id="2111"/>
      <w:bookmarkEnd w:id="2112"/>
      <w:bookmarkEnd w:id="2113"/>
      <w:bookmarkEnd w:id="2114"/>
      <w:bookmarkEnd w:id="2115"/>
      <w:bookmarkEnd w:id="2116"/>
      <w:bookmarkEnd w:id="2117"/>
      <w:bookmarkEnd w:id="2118"/>
      <w:bookmarkEnd w:id="2119"/>
      <w:bookmarkEnd w:id="2120"/>
      <w:bookmarkEnd w:id="2121"/>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MainConfigSCG</w:t>
      </w:r>
      <w:r w:rsidRPr="00E804C9">
        <w:t xml:space="preserve"> instead of </w:t>
      </w:r>
      <w:r w:rsidRPr="00E804C9">
        <w:rPr>
          <w:i/>
        </w:rPr>
        <w:t>mac-MainConfig</w:t>
      </w:r>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 xml:space="preserve"> other than </w:t>
      </w:r>
      <w:r w:rsidRPr="00E804C9">
        <w:rPr>
          <w:i/>
        </w:rPr>
        <w:t>stag-ToReleaseList</w:t>
      </w:r>
      <w:r w:rsidRPr="00E804C9">
        <w:t xml:space="preserve"> and </w:t>
      </w:r>
      <w:r w:rsidRPr="00E804C9">
        <w:rPr>
          <w:i/>
        </w:rPr>
        <w:t>stag-ToAddModList</w:t>
      </w:r>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ReleaseList</w:t>
      </w:r>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ToReleaseList</w:t>
      </w:r>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AddModList</w:t>
      </w:r>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r w:rsidRPr="00E804C9">
        <w:rPr>
          <w:i/>
        </w:rPr>
        <w:t>timeAlignmentTimerSTAG</w:t>
      </w:r>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r w:rsidRPr="00E804C9">
        <w:rPr>
          <w:i/>
        </w:rPr>
        <w:t>timeAlignmentTimerSTAG</w:t>
      </w:r>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w:t>
      </w:r>
    </w:p>
    <w:p w14:paraId="3FC57076" w14:textId="77777777" w:rsidR="009722D5" w:rsidRPr="00E804C9" w:rsidRDefault="009722D5" w:rsidP="009722D5">
      <w:pPr>
        <w:pStyle w:val="Heading4"/>
      </w:pPr>
      <w:bookmarkStart w:id="2122" w:name="_Toc20486845"/>
      <w:bookmarkStart w:id="2123" w:name="_Toc29342137"/>
      <w:bookmarkStart w:id="2124" w:name="_Toc29343276"/>
      <w:bookmarkStart w:id="2125" w:name="_Toc36566527"/>
      <w:bookmarkStart w:id="2126" w:name="_Toc36809941"/>
      <w:bookmarkStart w:id="2127" w:name="_Toc36846305"/>
      <w:bookmarkStart w:id="2128" w:name="_Toc36938958"/>
      <w:bookmarkStart w:id="2129" w:name="_Toc37081938"/>
      <w:bookmarkStart w:id="2130" w:name="_Toc46480565"/>
      <w:bookmarkStart w:id="2131" w:name="_Toc46481799"/>
      <w:bookmarkStart w:id="2132" w:name="_Toc46483033"/>
      <w:bookmarkStart w:id="2133" w:name="_Toc171494704"/>
      <w:bookmarkStart w:id="2134" w:name="OLE_LINK89"/>
      <w:bookmarkStart w:id="2135" w:name="OLE_LINK90"/>
      <w:r w:rsidRPr="00E804C9">
        <w:t>5.3.10.5</w:t>
      </w:r>
      <w:r w:rsidRPr="00E804C9">
        <w:tab/>
        <w:t>Semi-persistent scheduling reconfiguration</w:t>
      </w:r>
      <w:bookmarkEnd w:id="2122"/>
      <w:bookmarkEnd w:id="2123"/>
      <w:bookmarkEnd w:id="2124"/>
      <w:bookmarkEnd w:id="2125"/>
      <w:bookmarkEnd w:id="2126"/>
      <w:bookmarkEnd w:id="2127"/>
      <w:bookmarkEnd w:id="2128"/>
      <w:bookmarkEnd w:id="2129"/>
      <w:bookmarkEnd w:id="2130"/>
      <w:bookmarkEnd w:id="2131"/>
      <w:bookmarkEnd w:id="2132"/>
      <w:bookmarkEnd w:id="2133"/>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r w:rsidRPr="00E804C9">
        <w:rPr>
          <w:i/>
        </w:rPr>
        <w:t>sps-Config</w:t>
      </w:r>
      <w:r w:rsidRPr="00E804C9">
        <w:rPr>
          <w:iCs/>
        </w:rPr>
        <w:t>;</w:t>
      </w:r>
    </w:p>
    <w:p w14:paraId="3B7995C4" w14:textId="77777777" w:rsidR="009722D5" w:rsidRPr="00E804C9" w:rsidRDefault="009722D5" w:rsidP="009722D5">
      <w:pPr>
        <w:pStyle w:val="Heading4"/>
      </w:pPr>
      <w:bookmarkStart w:id="2136" w:name="_Toc20486846"/>
      <w:bookmarkStart w:id="2137" w:name="_Toc29342138"/>
      <w:bookmarkStart w:id="2138" w:name="_Toc29343277"/>
      <w:bookmarkStart w:id="2139" w:name="_Toc36566528"/>
      <w:bookmarkStart w:id="2140" w:name="_Toc36809942"/>
      <w:bookmarkStart w:id="2141" w:name="_Toc36846306"/>
      <w:bookmarkStart w:id="2142" w:name="_Toc36938959"/>
      <w:bookmarkStart w:id="2143" w:name="_Toc37081939"/>
      <w:bookmarkStart w:id="2144" w:name="_Toc46480566"/>
      <w:bookmarkStart w:id="2145" w:name="_Toc46481800"/>
      <w:bookmarkStart w:id="2146" w:name="_Toc46483034"/>
      <w:bookmarkStart w:id="2147" w:name="_Toc171494705"/>
      <w:r w:rsidRPr="00E804C9">
        <w:t>5.3.10.6</w:t>
      </w:r>
      <w:r w:rsidRPr="00E804C9">
        <w:tab/>
        <w:t>Physical channel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antennaInfo</w:t>
      </w:r>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cqi-ReportConfig</w:t>
      </w:r>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148" w:name="OLE_LINK81"/>
      <w:bookmarkStart w:id="2149" w:name="OLE_LINK83"/>
      <w:r w:rsidRPr="00E804C9">
        <w:rPr>
          <w:i/>
        </w:rPr>
        <w:t>physicalConfig</w:t>
      </w:r>
      <w:bookmarkEnd w:id="2148"/>
      <w:bookmarkEnd w:id="2149"/>
      <w:r w:rsidRPr="00E804C9">
        <w:rPr>
          <w:i/>
        </w:rPr>
        <w:t>Dedicated</w:t>
      </w:r>
      <w:r w:rsidRPr="00E804C9">
        <w:t>;</w:t>
      </w:r>
    </w:p>
    <w:p w14:paraId="148B4766" w14:textId="77777777" w:rsidR="009722D5" w:rsidRPr="00E804C9" w:rsidRDefault="009722D5" w:rsidP="009722D5">
      <w:pPr>
        <w:pStyle w:val="B1"/>
      </w:pPr>
      <w:r w:rsidRPr="00E804C9">
        <w:t>1&gt;</w:t>
      </w:r>
      <w:r w:rsidRPr="00E804C9">
        <w:tab/>
        <w:t xml:space="preserve">if the </w:t>
      </w:r>
      <w:r w:rsidRPr="00E804C9">
        <w:rPr>
          <w:i/>
        </w:rPr>
        <w:t>antennaInfo</w:t>
      </w:r>
      <w:r w:rsidRPr="00E804C9">
        <w:t xml:space="preserve"> is included and set to </w:t>
      </w:r>
      <w:r w:rsidRPr="00E804C9">
        <w:rPr>
          <w:i/>
        </w:rPr>
        <w:t>explicitValue</w:t>
      </w:r>
      <w:r w:rsidRPr="00E804C9">
        <w:t>:</w:t>
      </w:r>
    </w:p>
    <w:p w14:paraId="3E3EC61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8</w:t>
      </w:r>
      <w:r w:rsidRPr="00E804C9">
        <w:t xml:space="preserve"> and </w:t>
      </w:r>
      <w:r w:rsidRPr="00E804C9">
        <w:rPr>
          <w:i/>
        </w:rPr>
        <w:t>pmi-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not present; or</w:t>
      </w:r>
    </w:p>
    <w:p w14:paraId="2FB76D68"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present and </w:t>
      </w:r>
      <w:r w:rsidRPr="00E804C9">
        <w:rPr>
          <w:i/>
        </w:rPr>
        <w:t xml:space="preserve">antennaPortsCount </w:t>
      </w:r>
      <w:r w:rsidRPr="00E804C9">
        <w:t xml:space="preserve">within </w:t>
      </w:r>
      <w:r w:rsidRPr="00E804C9">
        <w:rPr>
          <w:i/>
        </w:rPr>
        <w:t>csi-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r w:rsidRPr="00E804C9">
        <w:rPr>
          <w:i/>
        </w:rPr>
        <w:t>antennaInfo</w:t>
      </w:r>
      <w:r w:rsidRPr="00E804C9">
        <w:t xml:space="preserve"> is included and set to </w:t>
      </w:r>
      <w:r w:rsidRPr="00E804C9">
        <w:rPr>
          <w:i/>
        </w:rPr>
        <w:t>defaultValue</w:t>
      </w:r>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4E7FAE06" w14:textId="77777777" w:rsidR="009722D5" w:rsidRPr="00E804C9" w:rsidRDefault="009722D5" w:rsidP="009722D5">
      <w:pPr>
        <w:pStyle w:val="B1"/>
      </w:pPr>
      <w:r w:rsidRPr="00E804C9">
        <w:t>1&gt;</w:t>
      </w:r>
      <w:r w:rsidRPr="00E804C9">
        <w:tab/>
        <w:t xml:space="preserve">if the </w:t>
      </w:r>
      <w:r w:rsidRPr="00E804C9">
        <w:rPr>
          <w:i/>
        </w:rPr>
        <w:t>pusch-EnhancementsConf</w:t>
      </w:r>
      <w:r w:rsidR="009A11B3" w:rsidRPr="00E804C9">
        <w:rPr>
          <w:i/>
        </w:rPr>
        <w:t>ig</w:t>
      </w:r>
      <w:r w:rsidRPr="00E804C9">
        <w:rPr>
          <w:i/>
        </w:rPr>
        <w:t xml:space="preserv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r w:rsidRPr="00E804C9">
        <w:rPr>
          <w:i/>
        </w:rPr>
        <w:t>pusch-EnhancementsConf</w:t>
      </w:r>
      <w:r w:rsidR="009A11B3" w:rsidRPr="00E804C9">
        <w:rPr>
          <w:i/>
        </w:rPr>
        <w:t>ig</w:t>
      </w:r>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r w:rsidRPr="00E804C9">
        <w:rPr>
          <w:i/>
        </w:rPr>
        <w:t>pusch-EnhancementConfig</w:t>
      </w:r>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r w:rsidRPr="00E804C9">
        <w:rPr>
          <w:i/>
        </w:rPr>
        <w:t xml:space="preserve">ce-Mod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not currently configured and </w:t>
      </w:r>
      <w:r w:rsidRPr="00E804C9">
        <w:rPr>
          <w:i/>
        </w:rPr>
        <w:t>ce-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currently configured</w:t>
      </w:r>
      <w:r w:rsidRPr="00E804C9">
        <w:rPr>
          <w:lang w:eastAsia="zh-CN"/>
        </w:rPr>
        <w:t xml:space="preserve"> </w:t>
      </w:r>
      <w:r w:rsidRPr="00E804C9">
        <w:t xml:space="preserve">and </w:t>
      </w:r>
      <w:r w:rsidRPr="00E804C9">
        <w:rPr>
          <w:i/>
        </w:rPr>
        <w:t>ce-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r w:rsidRPr="00E804C9">
        <w:rPr>
          <w:i/>
        </w:rPr>
        <w:t>c</w:t>
      </w:r>
      <w:r w:rsidRPr="00E804C9">
        <w:rPr>
          <w:i/>
          <w:iCs/>
        </w:rPr>
        <w:t>arrierConfigDedicated</w:t>
      </w:r>
      <w:r w:rsidRPr="00E804C9">
        <w:t xml:space="preserve"> is not included in the received </w:t>
      </w:r>
      <w:r w:rsidRPr="00E804C9">
        <w:rPr>
          <w:i/>
        </w:rPr>
        <w:t>physicalConfigDedicated</w:t>
      </w:r>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r w:rsidRPr="00E804C9">
        <w:rPr>
          <w:i/>
          <w:iCs/>
          <w:lang w:eastAsia="zh-CN"/>
        </w:rPr>
        <w:t>carrierConfigDedicated</w:t>
      </w:r>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r w:rsidRPr="00E804C9">
        <w:rPr>
          <w:i/>
          <w:iCs/>
          <w:lang w:eastAsia="zh-CN"/>
        </w:rPr>
        <w:t>carrierConfigDedicated</w:t>
      </w:r>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r w:rsidRPr="00E804C9">
        <w:rPr>
          <w:i/>
        </w:rPr>
        <w:t>schedulingRequestConfig</w:t>
      </w:r>
      <w:r w:rsidRPr="00E804C9">
        <w:t xml:space="preserve"> is not received or does not include the </w:t>
      </w:r>
      <w:r w:rsidRPr="00E804C9">
        <w:rPr>
          <w:i/>
        </w:rPr>
        <w:t>sr-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r w:rsidRPr="00E804C9">
        <w:rPr>
          <w:i/>
          <w:iCs/>
          <w:lang w:eastAsia="zh-CN"/>
        </w:rPr>
        <w:t>carrierConfigDedicated</w:t>
      </w:r>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r w:rsidRPr="00E804C9">
        <w:rPr>
          <w:i/>
        </w:rPr>
        <w:t>physicalConfigDedicated</w:t>
      </w:r>
      <w:r w:rsidRPr="00E804C9">
        <w:t>.</w:t>
      </w:r>
    </w:p>
    <w:p w14:paraId="1C69349D" w14:textId="77777777" w:rsidR="00AA4F15" w:rsidRPr="00E804C9" w:rsidRDefault="00AA4F15" w:rsidP="00AA4F15">
      <w:pPr>
        <w:pStyle w:val="NO"/>
      </w:pPr>
      <w:bookmarkStart w:id="2150" w:name="_Toc20486847"/>
      <w:bookmarkStart w:id="2151" w:name="_Toc29342139"/>
      <w:bookmarkStart w:id="2152" w:name="_Toc29343278"/>
      <w:bookmarkStart w:id="2153" w:name="_Toc36566529"/>
      <w:r w:rsidRPr="00E804C9">
        <w:t>NOTE</w:t>
      </w:r>
      <w:r w:rsidR="004B6255" w:rsidRPr="00E804C9">
        <w:t xml:space="preserve"> 2</w:t>
      </w:r>
      <w:r w:rsidRPr="00E804C9">
        <w:t>:</w:t>
      </w:r>
      <w:r w:rsidRPr="00E804C9">
        <w:tab/>
        <w:t>In case of physical channel reconfiguration at a DAPS HO, the reconfiguration is applied for the target PCell.</w:t>
      </w:r>
    </w:p>
    <w:p w14:paraId="0B142974" w14:textId="77777777" w:rsidR="009722D5" w:rsidRPr="00E804C9" w:rsidRDefault="009722D5" w:rsidP="009722D5">
      <w:pPr>
        <w:pStyle w:val="Heading4"/>
      </w:pPr>
      <w:bookmarkStart w:id="2154" w:name="_Toc36809943"/>
      <w:bookmarkStart w:id="2155" w:name="_Toc36846307"/>
      <w:bookmarkStart w:id="2156" w:name="_Toc36938960"/>
      <w:bookmarkStart w:id="2157" w:name="_Toc37081940"/>
      <w:bookmarkStart w:id="2158" w:name="_Toc46480567"/>
      <w:bookmarkStart w:id="2159" w:name="_Toc46481801"/>
      <w:bookmarkStart w:id="2160" w:name="_Toc46483035"/>
      <w:bookmarkStart w:id="2161" w:name="_Toc171494706"/>
      <w:r w:rsidRPr="00E804C9">
        <w:t>5.3.10.7</w:t>
      </w:r>
      <w:r w:rsidRPr="00E804C9">
        <w:tab/>
        <w:t>Radio Link Failure Timers and Constants reconfiguration</w:t>
      </w:r>
      <w:bookmarkEnd w:id="2150"/>
      <w:bookmarkEnd w:id="2151"/>
      <w:bookmarkEnd w:id="2152"/>
      <w:bookmarkEnd w:id="2153"/>
      <w:bookmarkEnd w:id="2154"/>
      <w:bookmarkEnd w:id="2155"/>
      <w:bookmarkEnd w:id="2156"/>
      <w:bookmarkEnd w:id="2157"/>
      <w:bookmarkEnd w:id="2158"/>
      <w:bookmarkEnd w:id="2159"/>
      <w:bookmarkEnd w:id="2160"/>
      <w:bookmarkEnd w:id="2161"/>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r w:rsidRPr="00E804C9">
        <w:rPr>
          <w:i/>
          <w:iCs/>
        </w:rPr>
        <w:t>rlf-TimersAndConstants</w:t>
      </w:r>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r w:rsidRPr="00E804C9">
        <w:rPr>
          <w:i/>
        </w:rPr>
        <w:t>ue-TimersAndConstants</w:t>
      </w:r>
      <w:r w:rsidRPr="00E804C9">
        <w:t xml:space="preserve"> received in </w:t>
      </w:r>
      <w:r w:rsidRPr="00E804C9">
        <w:rPr>
          <w:i/>
          <w:noProof/>
        </w:rPr>
        <w:t>SystemInformationBlockType2</w:t>
      </w:r>
      <w:bookmarkStart w:id="2162" w:name="OLE_LINK124"/>
      <w:bookmarkStart w:id="2163"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162"/>
      <w:bookmarkEnd w:id="2163"/>
    </w:p>
    <w:p w14:paraId="65A2C085" w14:textId="77777777" w:rsidR="009722D5" w:rsidRPr="00E804C9" w:rsidRDefault="009722D5" w:rsidP="009722D5">
      <w:pPr>
        <w:pStyle w:val="B1"/>
      </w:pPr>
      <w:r w:rsidRPr="00E804C9">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w:t>
      </w:r>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r w:rsidRPr="00E804C9">
        <w:rPr>
          <w:i/>
          <w:iCs/>
        </w:rPr>
        <w:t>rlf-TimersAndConstantsSCG</w:t>
      </w:r>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SCG</w:t>
      </w:r>
      <w:r w:rsidRPr="00E804C9">
        <w:t>;</w:t>
      </w:r>
    </w:p>
    <w:p w14:paraId="0E76AFBA" w14:textId="77777777" w:rsidR="00F24E49" w:rsidRPr="00E804C9" w:rsidRDefault="00F24E49" w:rsidP="00F24E49">
      <w:pPr>
        <w:pStyle w:val="B1"/>
        <w:rPr>
          <w:noProof/>
        </w:rPr>
      </w:pPr>
      <w:bookmarkStart w:id="2164" w:name="_Toc20486848"/>
      <w:bookmarkStart w:id="2165" w:name="_Toc29342140"/>
      <w:bookmarkStart w:id="2166" w:name="_Toc29343279"/>
      <w:bookmarkStart w:id="2167" w:name="_Toc36566530"/>
      <w:bookmarkStart w:id="2168" w:name="_Toc36809944"/>
      <w:bookmarkStart w:id="2169" w:name="_Toc36846308"/>
      <w:bookmarkStart w:id="2170" w:name="_Toc36938961"/>
      <w:bookmarkStart w:id="2171" w:name="_Toc37081941"/>
      <w:bookmarkStart w:id="2172" w:name="_Toc46480568"/>
      <w:bookmarkStart w:id="2173" w:name="_Toc46481802"/>
      <w:bookmarkStart w:id="2174"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Heading4"/>
      </w:pPr>
      <w:bookmarkStart w:id="2175" w:name="_Toc171494707"/>
      <w:r w:rsidRPr="00E804C9">
        <w:t>5.3.10.8</w:t>
      </w:r>
      <w:r w:rsidRPr="00E804C9">
        <w:tab/>
        <w:t>Time domain measurement resource restriction for serving cell</w:t>
      </w:r>
      <w:bookmarkEnd w:id="2164"/>
      <w:bookmarkEnd w:id="2165"/>
      <w:bookmarkEnd w:id="2166"/>
      <w:bookmarkEnd w:id="2167"/>
      <w:bookmarkEnd w:id="2168"/>
      <w:bookmarkEnd w:id="2169"/>
      <w:bookmarkEnd w:id="2170"/>
      <w:bookmarkEnd w:id="2171"/>
      <w:bookmarkEnd w:id="2172"/>
      <w:bookmarkEnd w:id="2173"/>
      <w:bookmarkEnd w:id="2174"/>
      <w:bookmarkEnd w:id="2175"/>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r w:rsidRPr="00E804C9">
        <w:rPr>
          <w:i/>
        </w:rPr>
        <w:t>measSubframePatternPCell</w:t>
      </w:r>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release the time domain measurement resource restriction for the PCell,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PCell in accordance with the received </w:t>
      </w:r>
      <w:r w:rsidRPr="00E804C9">
        <w:rPr>
          <w:i/>
        </w:rPr>
        <w:t>measSubframePatternPCell;</w:t>
      </w:r>
    </w:p>
    <w:p w14:paraId="698DD8FC" w14:textId="77777777" w:rsidR="009722D5" w:rsidRPr="00E804C9" w:rsidRDefault="009722D5" w:rsidP="009722D5">
      <w:pPr>
        <w:pStyle w:val="Heading4"/>
      </w:pPr>
      <w:bookmarkStart w:id="2176" w:name="_Toc20486849"/>
      <w:bookmarkStart w:id="2177" w:name="_Toc29342141"/>
      <w:bookmarkStart w:id="2178" w:name="_Toc29343280"/>
      <w:bookmarkStart w:id="2179" w:name="_Toc36566531"/>
      <w:bookmarkStart w:id="2180" w:name="_Toc36809945"/>
      <w:bookmarkStart w:id="2181" w:name="_Toc36846309"/>
      <w:bookmarkStart w:id="2182" w:name="_Toc36938962"/>
      <w:bookmarkStart w:id="2183" w:name="_Toc37081942"/>
      <w:bookmarkStart w:id="2184" w:name="_Toc46480569"/>
      <w:bookmarkStart w:id="2185" w:name="_Toc46481803"/>
      <w:bookmarkStart w:id="2186" w:name="_Toc46483037"/>
      <w:bookmarkStart w:id="2187" w:name="_Toc171494708"/>
      <w:bookmarkEnd w:id="2134"/>
      <w:bookmarkEnd w:id="2135"/>
      <w:r w:rsidRPr="00E804C9">
        <w:t>5.3.10.9</w:t>
      </w:r>
      <w:r w:rsidRPr="00E804C9">
        <w:tab/>
        <w:t>Other 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reportProximityConfig</w:t>
      </w:r>
      <w:r w:rsidRPr="00E804C9">
        <w:t>:</w:t>
      </w:r>
    </w:p>
    <w:p w14:paraId="15461610" w14:textId="77777777" w:rsidR="009722D5" w:rsidRPr="00E804C9" w:rsidRDefault="009722D5" w:rsidP="009722D5">
      <w:pPr>
        <w:pStyle w:val="B2"/>
      </w:pPr>
      <w:r w:rsidRPr="00E804C9">
        <w:t>2&gt;</w:t>
      </w:r>
      <w:r w:rsidRPr="00E804C9">
        <w:tab/>
        <w:t xml:space="preserve">if </w:t>
      </w:r>
      <w:r w:rsidRPr="00E804C9">
        <w:rPr>
          <w:i/>
        </w:rPr>
        <w:t>proximityIndicationEUTRA</w:t>
      </w:r>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r w:rsidRPr="00E804C9">
        <w:rPr>
          <w:i/>
        </w:rPr>
        <w:t>proximityIndicationUTRA</w:t>
      </w:r>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obtainLocation</w:t>
      </w:r>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Any subsequent measurement report includes RLF report and SCGFailureInformationNR.</w:t>
      </w:r>
    </w:p>
    <w:p w14:paraId="4B8BFF16" w14:textId="493023F8"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bt</w:t>
      </w:r>
      <w:r w:rsidRPr="00E804C9">
        <w:rPr>
          <w:i/>
        </w:rPr>
        <w:t>-NameList</w:t>
      </w:r>
      <w:r w:rsidR="004829FB" w:rsidRPr="00E804C9">
        <w:rPr>
          <w:i/>
        </w:rPr>
        <w:t>Config</w:t>
      </w:r>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bt-NameListConfig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wlan</w:t>
      </w:r>
      <w:r w:rsidRPr="00E804C9">
        <w:rPr>
          <w:i/>
        </w:rPr>
        <w:t>-NameList</w:t>
      </w:r>
      <w:r w:rsidR="004829FB" w:rsidRPr="00E804C9">
        <w:rPr>
          <w:i/>
        </w:rPr>
        <w:t>Config</w:t>
      </w:r>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wlan-NameListConfig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r w:rsidRPr="00E804C9">
        <w:rPr>
          <w:i/>
          <w:iCs/>
        </w:rPr>
        <w:t>otherConfig</w:t>
      </w:r>
      <w:r w:rsidRPr="00E804C9">
        <w:t xml:space="preserve"> includes the </w:t>
      </w:r>
      <w:r w:rsidRPr="00E804C9">
        <w:rPr>
          <w:i/>
          <w:iCs/>
        </w:rPr>
        <w:t>measUncomBarPre</w:t>
      </w:r>
      <w:r w:rsidRPr="00E804C9">
        <w:t>:</w:t>
      </w:r>
    </w:p>
    <w:p w14:paraId="7F6EE9A0" w14:textId="0DD6F222" w:rsidR="00440693" w:rsidRPr="00E804C9" w:rsidRDefault="00440693" w:rsidP="00CA557B">
      <w:pPr>
        <w:pStyle w:val="B2"/>
      </w:pPr>
      <w:r w:rsidRPr="00E804C9">
        <w:t>2&gt;</w:t>
      </w:r>
      <w:r w:rsidRPr="00E804C9">
        <w:tab/>
        <w:t xml:space="preserve">if </w:t>
      </w:r>
      <w:r w:rsidRPr="00E804C9">
        <w:rPr>
          <w:i/>
          <w:iCs/>
        </w:rPr>
        <w:t>measUncomBarPre</w:t>
      </w:r>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idc-</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r w:rsidRPr="00E804C9">
        <w:rPr>
          <w:i/>
        </w:rPr>
        <w:t>idc-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r w:rsidRPr="00E804C9">
        <w:rPr>
          <w:i/>
        </w:rPr>
        <w:t>idc-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r w:rsidRPr="00E804C9">
        <w:rPr>
          <w:i/>
        </w:rPr>
        <w:t>idc-Har</w:t>
      </w:r>
      <w:r w:rsidR="006F1744" w:rsidRPr="00E804C9">
        <w:rPr>
          <w:i/>
        </w:rPr>
        <w:t>d</w:t>
      </w:r>
      <w:r w:rsidRPr="00E804C9">
        <w:rPr>
          <w:i/>
        </w:rPr>
        <w:t>wareSharingIndication</w:t>
      </w:r>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r w:rsidRPr="00E804C9">
        <w:rPr>
          <w:i/>
        </w:rPr>
        <w:t>idc-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r w:rsidRPr="00E804C9">
        <w:rPr>
          <w:i/>
        </w:rPr>
        <w:t>autonomousDenialParameters</w:t>
      </w:r>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r w:rsidRPr="00E804C9">
        <w:rPr>
          <w:i/>
        </w:rPr>
        <w:t>autonomousDenialValidity</w:t>
      </w:r>
      <w:r w:rsidRPr="00E804C9">
        <w:t xml:space="preserve">, preceeding and including this particular subframe, it autonomously denied fewer UL subframes than indicated by </w:t>
      </w:r>
      <w:r w:rsidRPr="00E804C9">
        <w:rPr>
          <w:i/>
        </w:rPr>
        <w:t>autonomousDenialSubframes</w:t>
      </w:r>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powerPrefIndicationConfig</w:t>
      </w:r>
      <w:r w:rsidRPr="00E804C9">
        <w:t>:</w:t>
      </w:r>
    </w:p>
    <w:p w14:paraId="3C5D4D0B" w14:textId="77777777" w:rsidR="009722D5" w:rsidRPr="00E804C9" w:rsidRDefault="009722D5" w:rsidP="009722D5">
      <w:pPr>
        <w:pStyle w:val="B2"/>
      </w:pPr>
      <w:r w:rsidRPr="00E804C9">
        <w:t>2&gt;</w:t>
      </w:r>
      <w:r w:rsidRPr="00E804C9">
        <w:tab/>
        <w:t xml:space="preserve">if </w:t>
      </w:r>
      <w:r w:rsidRPr="00E804C9">
        <w:rPr>
          <w:i/>
        </w:rPr>
        <w:t>powerPrefIndicationConfig</w:t>
      </w:r>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r w:rsidRPr="00E804C9">
        <w:rPr>
          <w:i/>
        </w:rPr>
        <w:t>otherConfig</w:t>
      </w:r>
      <w:r w:rsidRPr="00E804C9">
        <w:t xml:space="preserve"> includes the sps-</w:t>
      </w:r>
      <w:r w:rsidRPr="00E804C9">
        <w:rPr>
          <w:i/>
        </w:rPr>
        <w:t>AssistanceInfoReport</w:t>
      </w:r>
      <w:r w:rsidRPr="00E804C9">
        <w:t>:</w:t>
      </w:r>
    </w:p>
    <w:p w14:paraId="32752C13" w14:textId="77777777" w:rsidR="00050A59" w:rsidRPr="00E804C9" w:rsidRDefault="00050A59" w:rsidP="00050A59">
      <w:pPr>
        <w:pStyle w:val="B2"/>
      </w:pPr>
      <w:r w:rsidRPr="00E804C9">
        <w:t>2&gt;</w:t>
      </w:r>
      <w:r w:rsidRPr="00E804C9">
        <w:tab/>
        <w:t xml:space="preserve">if </w:t>
      </w:r>
      <w:r w:rsidRPr="00E804C9">
        <w:rPr>
          <w:i/>
        </w:rPr>
        <w:t>sps-AssistanceInfoReport</w:t>
      </w:r>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r w:rsidRPr="00E804C9">
        <w:rPr>
          <w:i/>
        </w:rPr>
        <w:t>otherConfig</w:t>
      </w:r>
      <w:r w:rsidRPr="00E804C9">
        <w:t xml:space="preserve"> includes the </w:t>
      </w:r>
      <w:r w:rsidR="002C07A4" w:rsidRPr="00E804C9">
        <w:rPr>
          <w:i/>
        </w:rPr>
        <w:t>bw-PreferenceIndicationTimer</w:t>
      </w:r>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delayBudgetReportingConfig</w:t>
      </w:r>
      <w:r w:rsidRPr="00E804C9">
        <w:t>:</w:t>
      </w:r>
    </w:p>
    <w:p w14:paraId="0779017C" w14:textId="77777777" w:rsidR="009722D5" w:rsidRPr="00E804C9" w:rsidRDefault="009722D5" w:rsidP="009722D5">
      <w:pPr>
        <w:pStyle w:val="B2"/>
      </w:pPr>
      <w:r w:rsidRPr="00E804C9">
        <w:t>2&gt;</w:t>
      </w:r>
      <w:r w:rsidRPr="00E804C9">
        <w:tab/>
        <w:t xml:space="preserve">if </w:t>
      </w:r>
      <w:r w:rsidRPr="00E804C9">
        <w:rPr>
          <w:i/>
        </w:rPr>
        <w:t>delayBudgetReportingConfig</w:t>
      </w:r>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r w:rsidRPr="00E804C9">
        <w:rPr>
          <w:i/>
        </w:rPr>
        <w:t>otherConfig</w:t>
      </w:r>
      <w:r w:rsidRPr="00E804C9">
        <w:t xml:space="preserve"> includes the </w:t>
      </w:r>
      <w:r w:rsidRPr="00E804C9">
        <w:rPr>
          <w:i/>
        </w:rPr>
        <w:t>overheatingAssistanceConfig</w:t>
      </w:r>
      <w:r w:rsidRPr="00E804C9">
        <w:t>:</w:t>
      </w:r>
    </w:p>
    <w:p w14:paraId="6B344EA2" w14:textId="77777777" w:rsidR="009F4FFE" w:rsidRPr="00E804C9" w:rsidRDefault="009F4FFE" w:rsidP="009F4FFE">
      <w:pPr>
        <w:pStyle w:val="B2"/>
      </w:pPr>
      <w:r w:rsidRPr="00E804C9">
        <w:t>2&gt;</w:t>
      </w:r>
      <w:r w:rsidRPr="00E804C9">
        <w:tab/>
        <w:t xml:space="preserve">if </w:t>
      </w:r>
      <w:r w:rsidRPr="00E804C9">
        <w:rPr>
          <w:i/>
        </w:rPr>
        <w:t>overheatingAssistanceConfig</w:t>
      </w:r>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r w:rsidRPr="00E804C9">
        <w:rPr>
          <w:i/>
          <w:iCs/>
        </w:rPr>
        <w:t>overheatingAssistanceConfigForSCG</w:t>
      </w:r>
      <w:r w:rsidRPr="00E804C9">
        <w:t xml:space="preserve"> is included:</w:t>
      </w:r>
    </w:p>
    <w:p w14:paraId="5D9D5F93" w14:textId="77777777" w:rsidR="005C14EE" w:rsidRPr="00E804C9" w:rsidRDefault="005C14EE" w:rsidP="003878A6">
      <w:pPr>
        <w:pStyle w:val="B4"/>
      </w:pPr>
      <w:r w:rsidRPr="00E804C9">
        <w:t>4&gt;</w:t>
      </w:r>
      <w:r w:rsidRPr="00E804C9">
        <w:tab/>
        <w:t xml:space="preserve">if </w:t>
      </w:r>
      <w:r w:rsidRPr="00E804C9">
        <w:rPr>
          <w:i/>
          <w:iCs/>
        </w:rPr>
        <w:t>overheatingAssistanceConfigForSCG</w:t>
      </w:r>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r w:rsidRPr="00E804C9">
        <w:rPr>
          <w:i/>
          <w:iCs/>
        </w:rPr>
        <w:t>overheatingAssistanceConfigForSCG</w:t>
      </w:r>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r w:rsidRPr="00E804C9">
        <w:rPr>
          <w:i/>
        </w:rPr>
        <w:t>otherConfig</w:t>
      </w:r>
      <w:r w:rsidRPr="00E804C9">
        <w:t xml:space="preserve"> includes the </w:t>
      </w:r>
      <w:r w:rsidRPr="00E804C9">
        <w:rPr>
          <w:i/>
        </w:rPr>
        <w:t>rlm-ReportConfig</w:t>
      </w:r>
      <w:r w:rsidRPr="00E804C9">
        <w:t>:</w:t>
      </w:r>
    </w:p>
    <w:p w14:paraId="097FE7D7" w14:textId="77777777" w:rsidR="00F976F3" w:rsidRPr="00E804C9" w:rsidRDefault="00F976F3" w:rsidP="00F976F3">
      <w:pPr>
        <w:pStyle w:val="B2"/>
      </w:pPr>
      <w:r w:rsidRPr="00E804C9">
        <w:t>2&gt;</w:t>
      </w:r>
      <w:r w:rsidRPr="00E804C9">
        <w:tab/>
        <w:t xml:space="preserve">if </w:t>
      </w:r>
      <w:r w:rsidRPr="00E804C9">
        <w:rPr>
          <w:i/>
        </w:rPr>
        <w:t>rlm-ReportConfig</w:t>
      </w:r>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r w:rsidRPr="00E804C9">
        <w:rPr>
          <w:i/>
        </w:rPr>
        <w:t xml:space="preserve">rlmReportRep-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r w:rsidRPr="00E804C9">
        <w:rPr>
          <w:i/>
        </w:rPr>
        <w:t xml:space="preserve">rlmReportRep-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r w:rsidRPr="00E804C9">
        <w:rPr>
          <w:i/>
        </w:rPr>
        <w:t>otherConfig</w:t>
      </w:r>
      <w:r w:rsidRPr="00E804C9">
        <w:t xml:space="preserve"> includes the </w:t>
      </w:r>
      <w:r w:rsidRPr="00E804C9">
        <w:rPr>
          <w:i/>
        </w:rPr>
        <w:t>measConfigAppLayer</w:t>
      </w:r>
      <w:r w:rsidRPr="00E804C9">
        <w:t>:</w:t>
      </w:r>
    </w:p>
    <w:p w14:paraId="25249668" w14:textId="77777777" w:rsidR="003A4DFC" w:rsidRPr="00E804C9" w:rsidRDefault="003A4DFC" w:rsidP="004A5246">
      <w:pPr>
        <w:pStyle w:val="B2"/>
      </w:pPr>
      <w:r w:rsidRPr="00E804C9">
        <w:t>2&gt;</w:t>
      </w:r>
      <w:r w:rsidRPr="00E804C9">
        <w:tab/>
        <w:t xml:space="preserve">if </w:t>
      </w:r>
      <w:r w:rsidRPr="00E804C9">
        <w:rPr>
          <w:i/>
        </w:rPr>
        <w:t>measConfigAppLayer</w:t>
      </w:r>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r w:rsidRPr="00E804C9">
        <w:rPr>
          <w:i/>
        </w:rPr>
        <w:t>measConfigAppLayerContainer</w:t>
      </w:r>
      <w:r w:rsidRPr="00E804C9">
        <w:t xml:space="preserve"> to upper layers considering the </w:t>
      </w:r>
      <w:r w:rsidRPr="00E804C9">
        <w:rPr>
          <w:i/>
        </w:rPr>
        <w:t>serviceType</w:t>
      </w:r>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a</w:t>
      </w:r>
      <w:r w:rsidRPr="00E804C9">
        <w:rPr>
          <w:i/>
        </w:rPr>
        <w:t>ilc-BitConfig</w:t>
      </w:r>
      <w:r w:rsidRPr="00E804C9">
        <w:t>:</w:t>
      </w:r>
    </w:p>
    <w:p w14:paraId="4F32F595" w14:textId="77777777" w:rsidR="00340CA0" w:rsidRPr="00E804C9" w:rsidRDefault="00340CA0" w:rsidP="00340CA0">
      <w:pPr>
        <w:pStyle w:val="B2"/>
      </w:pPr>
      <w:r w:rsidRPr="00E804C9">
        <w:t>2&gt;</w:t>
      </w:r>
      <w:r w:rsidRPr="00E804C9">
        <w:tab/>
        <w:t xml:space="preserve">if </w:t>
      </w:r>
      <w:r w:rsidRPr="00E804C9">
        <w:rPr>
          <w:i/>
          <w:lang w:eastAsia="zh-CN"/>
        </w:rPr>
        <w:t>a</w:t>
      </w:r>
      <w:r w:rsidRPr="00E804C9">
        <w:rPr>
          <w:i/>
        </w:rPr>
        <w:t>ilc-BitConfig</w:t>
      </w:r>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Heading4"/>
      </w:pPr>
      <w:bookmarkStart w:id="2188" w:name="_Toc20486850"/>
      <w:bookmarkStart w:id="2189" w:name="_Toc29342142"/>
      <w:bookmarkStart w:id="2190" w:name="_Toc29343281"/>
      <w:bookmarkStart w:id="2191" w:name="_Toc36566532"/>
      <w:bookmarkStart w:id="2192" w:name="_Toc36809946"/>
      <w:bookmarkStart w:id="2193" w:name="_Toc36846310"/>
      <w:bookmarkStart w:id="2194" w:name="_Toc36938963"/>
      <w:bookmarkStart w:id="2195" w:name="_Toc37081943"/>
      <w:bookmarkStart w:id="2196" w:name="_Toc46480570"/>
      <w:bookmarkStart w:id="2197" w:name="_Toc46481804"/>
      <w:bookmarkStart w:id="2198" w:name="_Toc46483038"/>
      <w:bookmarkStart w:id="2199" w:name="_Toc171494709"/>
      <w:r w:rsidRPr="00E804C9">
        <w:t>5.3.10.10</w:t>
      </w:r>
      <w:r w:rsidRPr="00E804C9">
        <w:tab/>
        <w:t>SCG reconfiguration</w:t>
      </w:r>
      <w:bookmarkEnd w:id="2188"/>
      <w:bookmarkEnd w:id="2189"/>
      <w:bookmarkEnd w:id="2190"/>
      <w:bookmarkEnd w:id="2191"/>
      <w:bookmarkEnd w:id="2192"/>
      <w:bookmarkEnd w:id="2193"/>
      <w:bookmarkEnd w:id="2194"/>
      <w:bookmarkEnd w:id="2195"/>
      <w:bookmarkEnd w:id="2196"/>
      <w:bookmarkEnd w:id="2197"/>
      <w:bookmarkEnd w:id="2198"/>
      <w:bookmarkEnd w:id="2199"/>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r w:rsidRPr="00E804C9">
        <w:rPr>
          <w:i/>
        </w:rPr>
        <w:t>makeBeforeBreakSCG</w:t>
      </w:r>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r w:rsidRPr="00E804C9">
        <w:rPr>
          <w:i/>
        </w:rPr>
        <w:t>mobilityControlInfoSCG</w:t>
      </w:r>
      <w:r w:rsidRPr="00E804C9">
        <w:t>;</w:t>
      </w:r>
    </w:p>
    <w:p w14:paraId="48BF5F93" w14:textId="77777777" w:rsidR="009722D5" w:rsidRPr="00E804C9" w:rsidRDefault="009722D5" w:rsidP="009722D5">
      <w:pPr>
        <w:pStyle w:val="B2"/>
      </w:pPr>
      <w:r w:rsidRPr="00E804C9">
        <w:t>2&gt;</w:t>
      </w:r>
      <w:r w:rsidRPr="00E804C9">
        <w:tab/>
        <w:t>start synchronising to the DL of the target PSCell,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SCell</w:t>
      </w:r>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r w:rsidR="00095132" w:rsidRPr="00E804C9">
        <w:t>PSCell</w:t>
      </w:r>
      <w:r w:rsidRPr="00E804C9">
        <w:t xml:space="preserve"> to initiate re-tuning for the connection to the target cell</w:t>
      </w:r>
      <w:r w:rsidR="002224A0" w:rsidRPr="00E804C9">
        <w:t>, as specified in TS 36.133</w:t>
      </w:r>
      <w:r w:rsidRPr="00E804C9">
        <w:t xml:space="preserve"> [16], if </w:t>
      </w:r>
      <w:r w:rsidRPr="00E804C9">
        <w:rPr>
          <w:i/>
        </w:rPr>
        <w:t>makeBeforeBreakSCG</w:t>
      </w:r>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SCell(s) after receiving </w:t>
      </w:r>
      <w:r w:rsidRPr="00E804C9">
        <w:rPr>
          <w:i/>
        </w:rPr>
        <w:t>mobilityControlInfoSCG</w:t>
      </w:r>
      <w:r w:rsidRPr="00E804C9">
        <w:t>.</w:t>
      </w:r>
    </w:p>
    <w:p w14:paraId="71726124" w14:textId="77777777" w:rsidR="009722D5" w:rsidRPr="00E804C9" w:rsidRDefault="009722D5" w:rsidP="009722D5">
      <w:pPr>
        <w:pStyle w:val="B1"/>
      </w:pPr>
      <w:r w:rsidRPr="00E804C9">
        <w:t>1&gt;</w:t>
      </w:r>
      <w:r w:rsidRPr="00E804C9">
        <w:tab/>
        <w:t xml:space="preserve">if </w:t>
      </w:r>
      <w:r w:rsidRPr="00E804C9">
        <w:rPr>
          <w:i/>
        </w:rPr>
        <w:t>scg-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r w:rsidRPr="00E804C9">
        <w:rPr>
          <w:i/>
        </w:rPr>
        <w:t>mobilityControlInfoSCG</w:t>
      </w:r>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r w:rsidRPr="00E804C9">
        <w:rPr>
          <w:i/>
        </w:rPr>
        <w:t>mobilityControlInfo</w:t>
      </w:r>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r w:rsidR="009722D5" w:rsidRPr="00E804C9">
        <w:rPr>
          <w:i/>
        </w:rPr>
        <w:t>drb-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r w:rsidR="009722D5" w:rsidRPr="00E804C9">
        <w:rPr>
          <w:i/>
        </w:rPr>
        <w:t>drb-ToAddModListSCG</w:t>
      </w:r>
      <w:r w:rsidR="009722D5" w:rsidRPr="00E804C9">
        <w:t xml:space="preserve"> is received and includes the </w:t>
      </w:r>
      <w:r w:rsidR="009722D5" w:rsidRPr="00E804C9">
        <w:rPr>
          <w:i/>
        </w:rPr>
        <w:t>drb-Identity</w:t>
      </w:r>
      <w:r w:rsidR="009722D5" w:rsidRPr="00E804C9">
        <w:t xml:space="preserve"> value, while for this entry </w:t>
      </w:r>
      <w:r w:rsidR="009722D5" w:rsidRPr="00E804C9">
        <w:rPr>
          <w:i/>
        </w:rPr>
        <w:t>drb-Type</w:t>
      </w:r>
      <w:r w:rsidR="009722D5" w:rsidRPr="00E804C9">
        <w:t xml:space="preserve"> is included and set to </w:t>
      </w:r>
      <w:r w:rsidR="009722D5" w:rsidRPr="00E804C9">
        <w:rPr>
          <w:i/>
        </w:rPr>
        <w:t>scg</w:t>
      </w:r>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r w:rsidRPr="00E804C9">
        <w:t>SCell(s), except for the PSCell, to be in deactivated state;</w:t>
      </w:r>
    </w:p>
    <w:p w14:paraId="14773DC8" w14:textId="77777777" w:rsidR="009722D5" w:rsidRPr="00E804C9" w:rsidRDefault="009722D5" w:rsidP="009722D5">
      <w:pPr>
        <w:pStyle w:val="B1"/>
      </w:pPr>
      <w:r w:rsidRPr="00E804C9">
        <w:t>1&gt;</w:t>
      </w:r>
      <w:r w:rsidRPr="00E804C9">
        <w:tab/>
        <w:t xml:space="preserve">if </w:t>
      </w:r>
      <w:r w:rsidRPr="00E804C9">
        <w:rPr>
          <w:i/>
        </w:rPr>
        <w:t>scg-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r w:rsidRPr="00E804C9">
        <w:rPr>
          <w:i/>
        </w:rPr>
        <w:t>drb-ToAddModListSCG</w:t>
      </w:r>
      <w:r w:rsidRPr="00E804C9">
        <w:t>);</w:t>
      </w:r>
    </w:p>
    <w:p w14:paraId="6E06F0E6"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 xml:space="preserve">if the current UE configuration includes </w:t>
      </w:r>
      <w:bookmarkStart w:id="2200" w:name="OLE_LINK133"/>
      <w:bookmarkStart w:id="2201" w:name="OLE_LINK134"/>
      <w:r w:rsidRPr="00E804C9">
        <w:rPr>
          <w:rFonts w:eastAsia="SimSun"/>
          <w:lang w:eastAsia="zh-CN"/>
        </w:rPr>
        <w:t>one or more split</w:t>
      </w:r>
      <w:bookmarkEnd w:id="2200"/>
      <w:bookmarkEnd w:id="2201"/>
      <w:r w:rsidRPr="00E804C9">
        <w:rPr>
          <w:rFonts w:eastAsia="SimSun"/>
          <w:lang w:eastAsia="zh-CN"/>
        </w:rPr>
        <w:t xml:space="preserve"> or SCG DRBs and the received </w:t>
      </w:r>
      <w:r w:rsidRPr="00E804C9">
        <w:rPr>
          <w:rFonts w:eastAsia="SimSun"/>
          <w:i/>
          <w:lang w:eastAsia="zh-CN"/>
        </w:rPr>
        <w:t>RRCConnectionReconfiguration</w:t>
      </w:r>
      <w:r w:rsidRPr="00E804C9">
        <w:rPr>
          <w:rFonts w:eastAsia="SimSun"/>
          <w:lang w:eastAsia="zh-CN"/>
        </w:rPr>
        <w:t xml:space="preserve"> message includes </w:t>
      </w:r>
      <w:r w:rsidRPr="00E804C9">
        <w:rPr>
          <w:rFonts w:eastAsia="SimSun"/>
          <w:i/>
          <w:lang w:eastAsia="zh-CN"/>
        </w:rPr>
        <w:t>radioResourceConfigDedicated</w:t>
      </w:r>
      <w:r w:rsidRPr="00E804C9">
        <w:rPr>
          <w:rFonts w:eastAsia="SimSun"/>
          <w:lang w:eastAsia="zh-CN"/>
        </w:rPr>
        <w:t xml:space="preserve"> including </w:t>
      </w:r>
      <w:r w:rsidRPr="00E804C9">
        <w:rPr>
          <w:rFonts w:eastAsia="SimSun"/>
          <w:i/>
          <w:lang w:eastAsia="zh-CN"/>
        </w:rPr>
        <w:t>drb-ToAddModList</w:t>
      </w:r>
      <w:r w:rsidRPr="00E804C9">
        <w:rPr>
          <w:rFonts w:eastAsia="SimSun"/>
          <w:lang w:eastAsia="zh-CN"/>
        </w:rPr>
        <w:t>:</w:t>
      </w:r>
    </w:p>
    <w:p w14:paraId="1B548C7C"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reconfigure the SCG or split DRB by </w:t>
      </w:r>
      <w:r w:rsidRPr="00E804C9">
        <w:rPr>
          <w:rFonts w:eastAsia="SimSun"/>
          <w:i/>
          <w:lang w:eastAsia="zh-CN"/>
        </w:rPr>
        <w:t>drb-ToAddModList</w:t>
      </w:r>
      <w:r w:rsidRPr="00E804C9">
        <w:rPr>
          <w:rFonts w:eastAsia="SimSun"/>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r w:rsidRPr="00E804C9">
        <w:rPr>
          <w:i/>
        </w:rPr>
        <w:t>scg-ConfigPartMCG</w:t>
      </w:r>
      <w:r w:rsidRPr="00E804C9">
        <w:t xml:space="preserve"> </w:t>
      </w:r>
      <w:r w:rsidR="00994F5F" w:rsidRPr="00E804C9">
        <w:t xml:space="preserve">is received and </w:t>
      </w:r>
      <w:r w:rsidRPr="00E804C9">
        <w:t xml:space="preserve">includes the </w:t>
      </w:r>
      <w:r w:rsidRPr="00E804C9">
        <w:rPr>
          <w:i/>
        </w:rPr>
        <w:t>scg-Counter</w:t>
      </w:r>
      <w:r w:rsidRPr="00E804C9">
        <w:t>:</w:t>
      </w:r>
    </w:p>
    <w:p w14:paraId="330650E7" w14:textId="77777777" w:rsidR="009722D5" w:rsidRPr="00E804C9" w:rsidRDefault="009722D5" w:rsidP="009722D5">
      <w:pPr>
        <w:pStyle w:val="B3"/>
      </w:pPr>
      <w:r w:rsidRPr="00E804C9">
        <w:t>3&gt;</w:t>
      </w:r>
      <w:r w:rsidRPr="00E804C9">
        <w:tab/>
        <w:t>update the S-K</w:t>
      </w:r>
      <w:r w:rsidRPr="00E804C9">
        <w:rPr>
          <w:vertAlign w:val="subscript"/>
        </w:rPr>
        <w:t>eNB</w:t>
      </w:r>
      <w:r w:rsidRPr="00E804C9">
        <w:t xml:space="preserve"> key based on the K</w:t>
      </w:r>
      <w:r w:rsidRPr="00E804C9">
        <w:rPr>
          <w:vertAlign w:val="subscript"/>
        </w:rPr>
        <w:t>eNB</w:t>
      </w:r>
      <w:r w:rsidRPr="00E804C9">
        <w:t xml:space="preserve"> key and using the received </w:t>
      </w:r>
      <w:r w:rsidRPr="00E804C9">
        <w:rPr>
          <w:i/>
        </w:rPr>
        <w:t>scg-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SCG</w:t>
      </w:r>
      <w:r w:rsidRPr="00E804C9">
        <w:t xml:space="preserve"> included in </w:t>
      </w:r>
      <w:r w:rsidRPr="00E804C9">
        <w:rPr>
          <w:i/>
        </w:rPr>
        <w:t>mobilityControlInfoSCG</w:t>
      </w:r>
      <w:r w:rsidRPr="00E804C9">
        <w:t xml:space="preserve"> within the received </w:t>
      </w:r>
      <w:r w:rsidRPr="00E804C9">
        <w:rPr>
          <w:i/>
        </w:rPr>
        <w:t>scg-ConfigPartSCG</w:t>
      </w:r>
      <w:r w:rsidRPr="00E804C9">
        <w:t>, as specified in TS 33.401 [32];</w:t>
      </w:r>
    </w:p>
    <w:p w14:paraId="6EBDFEAA" w14:textId="77777777" w:rsidR="009722D5" w:rsidRPr="00E804C9" w:rsidRDefault="009722D5" w:rsidP="009722D5">
      <w:pPr>
        <w:pStyle w:val="B3"/>
      </w:pPr>
      <w:r w:rsidRPr="00E804C9">
        <w:t>3&gt;</w:t>
      </w:r>
      <w:r w:rsidRPr="00E804C9">
        <w:tab/>
        <w:t>configure lower layers to apply the ciphering algorithm and the K</w:t>
      </w:r>
      <w:r w:rsidRPr="00E804C9">
        <w:rPr>
          <w:vertAlign w:val="subscript"/>
        </w:rPr>
        <w:t>UPenc</w:t>
      </w:r>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radioResourceConfigDedicatedSCG</w:t>
      </w:r>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r w:rsidRPr="00E804C9">
        <w:rPr>
          <w:i/>
        </w:rPr>
        <w:t>RRCConnectionReconfiguration</w:t>
      </w:r>
      <w:r w:rsidRPr="00E804C9">
        <w:t xml:space="preserve"> message includes </w:t>
      </w:r>
      <w:r w:rsidRPr="00E804C9">
        <w:rPr>
          <w:i/>
        </w:rPr>
        <w:t>radioResourceConfigDedicated</w:t>
      </w:r>
      <w:r w:rsidRPr="00E804C9">
        <w:t xml:space="preserve"> including </w:t>
      </w:r>
      <w:r w:rsidRPr="00E804C9">
        <w:rPr>
          <w:i/>
        </w:rPr>
        <w:t>drb-ToAddModList</w:t>
      </w:r>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r w:rsidRPr="00E804C9">
        <w:rPr>
          <w:i/>
        </w:rPr>
        <w:t>drb-ToAddModList</w:t>
      </w:r>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r w:rsidRPr="00E804C9">
        <w:rPr>
          <w:i/>
        </w:rPr>
        <w:t>scg-ConfigPartSCG</w:t>
      </w:r>
      <w:r w:rsidRPr="00E804C9">
        <w:t xml:space="preserve"> </w:t>
      </w:r>
      <w:r w:rsidR="00700A37" w:rsidRPr="00E804C9">
        <w:t xml:space="preserve">is received and </w:t>
      </w:r>
      <w:r w:rsidRPr="00E804C9">
        <w:t xml:space="preserve">includes </w:t>
      </w:r>
      <w:r w:rsidRPr="00E804C9">
        <w:rPr>
          <w:i/>
        </w:rPr>
        <w:t>measConfigSN</w:t>
      </w:r>
      <w:r w:rsidRPr="00E804C9">
        <w:t>:</w:t>
      </w:r>
    </w:p>
    <w:p w14:paraId="3F89F6EB" w14:textId="77777777" w:rsidR="005479BC" w:rsidRPr="00E804C9" w:rsidRDefault="005479BC" w:rsidP="005479BC">
      <w:pPr>
        <w:pStyle w:val="B3"/>
      </w:pPr>
      <w:r w:rsidRPr="00E804C9">
        <w:t>3&gt;</w:t>
      </w:r>
      <w:r w:rsidRPr="00E804C9">
        <w:tab/>
        <w:t xml:space="preserve">for </w:t>
      </w:r>
      <w:r w:rsidRPr="00E804C9">
        <w:rPr>
          <w:i/>
        </w:rPr>
        <w:t xml:space="preserve">measConfigSN </w:t>
      </w:r>
      <w:r w:rsidRPr="00E804C9">
        <w:t xml:space="preserve">perform the actions as specified in 5.5.2 for </w:t>
      </w:r>
      <w:r w:rsidRPr="00E804C9">
        <w:rPr>
          <w:i/>
        </w:rPr>
        <w:t>measConfig</w:t>
      </w:r>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en-GB"/>
        </w:rPr>
        <w:t>scg-ConfigPartSCG</w:t>
      </w:r>
      <w:r w:rsidRPr="00E804C9">
        <w:rPr>
          <w:lang w:eastAsia="en-GB"/>
        </w:rPr>
        <w:t xml:space="preserve"> </w:t>
      </w:r>
      <w:r w:rsidR="00994F5F" w:rsidRPr="00E804C9">
        <w:t xml:space="preserve">is received and </w:t>
      </w:r>
      <w:r w:rsidRPr="00E804C9">
        <w:rPr>
          <w:lang w:eastAsia="en-GB"/>
        </w:rPr>
        <w:t xml:space="preserve">includes the </w:t>
      </w:r>
      <w:r w:rsidRPr="00E804C9">
        <w:rPr>
          <w:i/>
          <w:lang w:eastAsia="en-GB"/>
        </w:rPr>
        <w:t>sCellToReleaseListSCG</w:t>
      </w:r>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perform SCell release for the SCG as specified in 5.3.10.3a;</w:t>
      </w:r>
    </w:p>
    <w:p w14:paraId="58D01397"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pSCellToAddMod</w:t>
      </w:r>
      <w:r w:rsidRPr="00E804C9">
        <w:t>:</w:t>
      </w:r>
    </w:p>
    <w:p w14:paraId="418C801E" w14:textId="77777777" w:rsidR="009722D5" w:rsidRPr="00E804C9" w:rsidRDefault="009722D5" w:rsidP="009722D5">
      <w:pPr>
        <w:pStyle w:val="B3"/>
        <w:rPr>
          <w:lang w:eastAsia="en-GB"/>
        </w:rPr>
      </w:pPr>
      <w:r w:rsidRPr="00E804C9">
        <w:t>3&gt;</w:t>
      </w:r>
      <w:r w:rsidRPr="00E804C9">
        <w:tab/>
        <w:t>perform PSCell addition or modification as specified in 5.3.10.3c;</w:t>
      </w:r>
    </w:p>
    <w:p w14:paraId="461BC6D4" w14:textId="77777777" w:rsidR="009722D5" w:rsidRPr="00E804C9" w:rsidRDefault="009722D5" w:rsidP="009722D5">
      <w:pPr>
        <w:pStyle w:val="NO"/>
      </w:pPr>
      <w:r w:rsidRPr="00E804C9">
        <w:t>NOTE 0:</w:t>
      </w:r>
      <w:r w:rsidRPr="00E804C9">
        <w:tab/>
        <w:t>This procedure is also used to release the PSCell e.g. PSCell change, SI change for the PSCell.</w:t>
      </w:r>
    </w:p>
    <w:p w14:paraId="32A79B3E"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sCellToAddModListSCG</w:t>
      </w:r>
      <w:r w:rsidRPr="00E804C9">
        <w:t>:</w:t>
      </w:r>
    </w:p>
    <w:p w14:paraId="62FB6666" w14:textId="77777777" w:rsidR="009722D5" w:rsidRPr="00E804C9" w:rsidRDefault="009722D5" w:rsidP="009722D5">
      <w:pPr>
        <w:pStyle w:val="B3"/>
      </w:pPr>
      <w:r w:rsidRPr="00E804C9">
        <w:t>3&gt;</w:t>
      </w:r>
      <w:r w:rsidRPr="00E804C9">
        <w:tab/>
        <w:t>perform SCell addition or modification as specified in 5.3.10.3b;</w:t>
      </w:r>
    </w:p>
    <w:p w14:paraId="61943ED4" w14:textId="77777777" w:rsidR="009722D5" w:rsidRPr="00E804C9" w:rsidRDefault="009722D5" w:rsidP="009722D5">
      <w:pPr>
        <w:pStyle w:val="B2"/>
        <w:rPr>
          <w:lang w:eastAsia="zh-TW"/>
        </w:rPr>
      </w:pPr>
      <w:r w:rsidRPr="00E804C9">
        <w:rPr>
          <w:lang w:eastAsia="zh-TW"/>
        </w:rPr>
        <w:t>2&gt;</w:t>
      </w:r>
      <w:r w:rsidRPr="00E804C9">
        <w:rPr>
          <w:lang w:eastAsia="zh-TW"/>
        </w:rPr>
        <w:tab/>
      </w:r>
      <w:r w:rsidRPr="00E804C9">
        <w:t>configure lower layers in accordance with mobilityControlInfoSCG,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r w:rsidRPr="00E804C9">
        <w:rPr>
          <w:i/>
        </w:rPr>
        <w:t>rach-SkipSCG</w:t>
      </w:r>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r w:rsidRPr="00E804C9">
        <w:rPr>
          <w:i/>
        </w:rPr>
        <w:t>rach-SkipSCG</w:t>
      </w:r>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mobilityControlInfoSCG</w:t>
      </w:r>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r w:rsidRPr="00E804C9">
        <w:rPr>
          <w:i/>
        </w:rPr>
        <w:t>mobilityControlInfoSCG</w:t>
      </w:r>
      <w:r w:rsidRPr="00E804C9">
        <w:t xml:space="preserve">, if </w:t>
      </w:r>
      <w:r w:rsidRPr="00E804C9">
        <w:rPr>
          <w:i/>
        </w:rPr>
        <w:t>makeBeforeBreakSCG</w:t>
      </w:r>
      <w:r w:rsidRPr="00E804C9">
        <w:t xml:space="preserve"> is not configured;</w:t>
      </w:r>
    </w:p>
    <w:p w14:paraId="33F18930" w14:textId="77777777" w:rsidR="009722D5" w:rsidRPr="00E804C9" w:rsidRDefault="009722D5" w:rsidP="009722D5">
      <w:pPr>
        <w:pStyle w:val="B3"/>
      </w:pPr>
      <w:r w:rsidRPr="00E804C9">
        <w:t>3&gt;</w:t>
      </w:r>
      <w:r w:rsidRPr="00E804C9">
        <w:tab/>
        <w:t>start synchronising to the DL of the target PSCell;</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PSCell, as specified in TS 36.321 [6], if </w:t>
      </w:r>
      <w:r w:rsidRPr="00E804C9">
        <w:rPr>
          <w:i/>
        </w:rPr>
        <w:t>rach-SkipSCG</w:t>
      </w:r>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PSCell by acquiring system information from that cell </w:t>
      </w:r>
      <w:r w:rsidRPr="00E804C9">
        <w:rPr>
          <w:lang w:eastAsia="ko-KR"/>
        </w:rPr>
        <w:t xml:space="preserve">before performing RACH access in the target </w:t>
      </w:r>
      <w:r w:rsidRPr="00E804C9">
        <w:t>PSC</w:t>
      </w:r>
      <w:r w:rsidRPr="00E804C9">
        <w:rPr>
          <w:lang w:eastAsia="ko-KR"/>
        </w:rPr>
        <w:t>ell</w:t>
      </w:r>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PSCell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r w:rsidR="002313FA" w:rsidRPr="00E804C9">
        <w:rPr>
          <w:i/>
        </w:rPr>
        <w:t>rach-SkipSCG</w:t>
      </w:r>
      <w:r w:rsidRPr="00E804C9">
        <w:t>;</w:t>
      </w:r>
    </w:p>
    <w:p w14:paraId="0F68C818" w14:textId="77777777" w:rsidR="009722D5" w:rsidRPr="00E804C9" w:rsidRDefault="009722D5" w:rsidP="009722D5">
      <w:pPr>
        <w:pStyle w:val="B4"/>
        <w:rPr>
          <w:rFonts w:eastAsia="SimSun"/>
          <w:lang w:eastAsia="zh-CN"/>
        </w:rPr>
      </w:pPr>
      <w:r w:rsidRPr="00E804C9">
        <w:t>4&gt;</w:t>
      </w:r>
      <w:r w:rsidRPr="00E804C9">
        <w:tab/>
        <w:t>apply the parts of the CQI reporting configuration, the scheduling request configuration and the sounding RS configuration that do not require the UE to know the SFN of the target PSCell, if any;</w:t>
      </w:r>
    </w:p>
    <w:p w14:paraId="41D0FFE2" w14:textId="77777777" w:rsidR="009722D5" w:rsidRPr="00E804C9" w:rsidRDefault="009722D5" w:rsidP="009722D5">
      <w:pPr>
        <w:pStyle w:val="B4"/>
      </w:pPr>
      <w:r w:rsidRPr="00E804C9">
        <w:t>4&gt;</w:t>
      </w:r>
      <w:r w:rsidRPr="00E804C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Heading4"/>
      </w:pPr>
      <w:bookmarkStart w:id="2202" w:name="_Toc20486851"/>
      <w:bookmarkStart w:id="2203" w:name="_Toc29342143"/>
      <w:bookmarkStart w:id="2204" w:name="_Toc29343282"/>
      <w:bookmarkStart w:id="2205" w:name="_Toc36566533"/>
      <w:bookmarkStart w:id="2206" w:name="_Toc36809947"/>
      <w:bookmarkStart w:id="2207" w:name="_Toc36846311"/>
      <w:bookmarkStart w:id="2208" w:name="_Toc36938964"/>
      <w:bookmarkStart w:id="2209" w:name="_Toc37081944"/>
      <w:bookmarkStart w:id="2210" w:name="_Toc46480571"/>
      <w:bookmarkStart w:id="2211" w:name="_Toc46481805"/>
      <w:bookmarkStart w:id="2212" w:name="_Toc46483039"/>
      <w:bookmarkStart w:id="2213" w:name="_Toc171494710"/>
      <w:r w:rsidRPr="00E804C9">
        <w:t>5.3.10.11</w:t>
      </w:r>
      <w:r w:rsidRPr="00E804C9">
        <w:tab/>
        <w:t>SCG dedicated resource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ReleaseListSCG</w:t>
      </w:r>
      <w:r w:rsidRPr="00E804C9">
        <w:t>:</w:t>
      </w:r>
    </w:p>
    <w:p w14:paraId="096F84C7" w14:textId="77777777" w:rsidR="00BF1F3B" w:rsidRPr="00E804C9" w:rsidRDefault="00BF1F3B" w:rsidP="00451EDE">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ReleaseListSCG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AddModListSCG</w:t>
      </w:r>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r w:rsidR="00BF1F3B" w:rsidRPr="00E804C9">
        <w:rPr>
          <w:i/>
        </w:rPr>
        <w:t>srb-Identity</w:t>
      </w:r>
      <w:r w:rsidR="00BF1F3B" w:rsidRPr="00E804C9">
        <w:t xml:space="preserve"> value included in the </w:t>
      </w:r>
      <w:r w:rsidR="00BF1F3B" w:rsidRPr="00E804C9">
        <w:rPr>
          <w:i/>
        </w:rPr>
        <w:t xml:space="preserve">srb-ToAddModListSCG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r w:rsidRPr="00E804C9">
        <w:rPr>
          <w:i/>
        </w:rPr>
        <w:t>radioResourceConfigDedicatedSCG</w:t>
      </w:r>
      <w:r w:rsidRPr="00E804C9">
        <w:t xml:space="preserve"> includes </w:t>
      </w:r>
      <w:r w:rsidRPr="00E804C9">
        <w:rPr>
          <w:i/>
        </w:rPr>
        <w:t>drb-ToReleaseListSCG</w:t>
      </w:r>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drb-ToAddModListSCG</w:t>
      </w:r>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r w:rsidRPr="00E804C9">
        <w:rPr>
          <w:i/>
        </w:rPr>
        <w:t>drb-Identity</w:t>
      </w:r>
      <w:r w:rsidRPr="00E804C9">
        <w:t xml:space="preserve"> value included in the </w:t>
      </w:r>
      <w:r w:rsidRPr="00E804C9">
        <w:rPr>
          <w:i/>
        </w:rPr>
        <w:t xml:space="preserve">drb-ToAddModListSCG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r w:rsidR="009722D5" w:rsidRPr="00E804C9">
        <w:rPr>
          <w:i/>
        </w:rPr>
        <w:t>drb-Identity</w:t>
      </w:r>
      <w:r w:rsidR="009722D5" w:rsidRPr="00E804C9">
        <w:t xml:space="preserve"> value included in the </w:t>
      </w:r>
      <w:r w:rsidR="009722D5" w:rsidRPr="00E804C9">
        <w:rPr>
          <w:i/>
        </w:rPr>
        <w:t xml:space="preserve">drb-ToAddModListSCG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mac-MainConfigSCG</w:t>
      </w:r>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iCs/>
        </w:rPr>
        <w:t>rlf-TimersAndConstantsSCG</w:t>
      </w:r>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Heading4"/>
      </w:pPr>
      <w:bookmarkStart w:id="2214" w:name="_Toc20486852"/>
      <w:bookmarkStart w:id="2215" w:name="_Toc29342144"/>
      <w:bookmarkStart w:id="2216" w:name="_Toc29343283"/>
      <w:bookmarkStart w:id="2217" w:name="_Toc36566534"/>
      <w:bookmarkStart w:id="2218" w:name="_Toc36809948"/>
      <w:bookmarkStart w:id="2219" w:name="_Toc36846312"/>
      <w:bookmarkStart w:id="2220" w:name="_Toc36938965"/>
      <w:bookmarkStart w:id="2221" w:name="_Toc37081945"/>
      <w:bookmarkStart w:id="2222" w:name="_Toc46480572"/>
      <w:bookmarkStart w:id="2223" w:name="_Toc46481806"/>
      <w:bookmarkStart w:id="2224" w:name="_Toc46483040"/>
      <w:bookmarkStart w:id="2225" w:name="_Toc171494711"/>
      <w:r w:rsidRPr="00E804C9">
        <w:t>5.3.10.12</w:t>
      </w:r>
      <w:r w:rsidRPr="00E804C9">
        <w:tab/>
        <w:t xml:space="preserve">Reconfiguration SCG or split DRB by </w:t>
      </w:r>
      <w:r w:rsidRPr="00E804C9">
        <w:rPr>
          <w:i/>
        </w:rPr>
        <w:t>drb-ToAddModList</w:t>
      </w:r>
      <w:bookmarkEnd w:id="2214"/>
      <w:bookmarkEnd w:id="2215"/>
      <w:bookmarkEnd w:id="2216"/>
      <w:bookmarkEnd w:id="2217"/>
      <w:bookmarkEnd w:id="2218"/>
      <w:bookmarkEnd w:id="2219"/>
      <w:bookmarkEnd w:id="2220"/>
      <w:bookmarkEnd w:id="2221"/>
      <w:bookmarkEnd w:id="2222"/>
      <w:bookmarkEnd w:id="2223"/>
      <w:bookmarkEnd w:id="2224"/>
      <w:bookmarkEnd w:id="2225"/>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included in the received </w:t>
      </w:r>
      <w:r w:rsidRPr="00E804C9">
        <w:rPr>
          <w:i/>
        </w:rPr>
        <w:t>drb-ToAddModList</w:t>
      </w:r>
      <w:r w:rsidRPr="00E804C9">
        <w:t>; and</w:t>
      </w:r>
    </w:p>
    <w:p w14:paraId="71A5E7B0"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not included in the received </w:t>
      </w:r>
      <w:r w:rsidRPr="00E804C9">
        <w:rPr>
          <w:i/>
        </w:rPr>
        <w:t xml:space="preserve">drb-ToAddModListSCG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Heading4"/>
      </w:pPr>
      <w:bookmarkStart w:id="2226" w:name="_Toc20486853"/>
      <w:bookmarkStart w:id="2227" w:name="_Toc29342145"/>
      <w:bookmarkStart w:id="2228" w:name="_Toc29343284"/>
      <w:bookmarkStart w:id="2229" w:name="_Toc36566535"/>
      <w:bookmarkStart w:id="2230" w:name="_Toc36809949"/>
      <w:bookmarkStart w:id="2231" w:name="_Toc36846313"/>
      <w:bookmarkStart w:id="2232" w:name="_Toc36938966"/>
      <w:bookmarkStart w:id="2233" w:name="_Toc37081946"/>
      <w:bookmarkStart w:id="2234" w:name="_Toc46480573"/>
      <w:bookmarkStart w:id="2235" w:name="_Toc46481807"/>
      <w:bookmarkStart w:id="2236" w:name="_Toc46483041"/>
      <w:bookmarkStart w:id="2237" w:name="_Toc171494712"/>
      <w:r w:rsidRPr="00E804C9">
        <w:t>5.3.10.13</w:t>
      </w:r>
      <w:r w:rsidRPr="00E804C9">
        <w:tab/>
        <w:t>Neighbour cell information re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r w:rsidRPr="00E804C9">
        <w:rPr>
          <w:i/>
        </w:rPr>
        <w:t>NeighCellsInfo</w:t>
      </w:r>
      <w:r w:rsidRPr="00E804C9">
        <w:t xml:space="preserve"> for the concerned cell;</w:t>
      </w:r>
    </w:p>
    <w:p w14:paraId="7E188F30" w14:textId="77777777" w:rsidR="009722D5" w:rsidRPr="00E804C9" w:rsidRDefault="009722D5" w:rsidP="009722D5">
      <w:pPr>
        <w:pStyle w:val="Heading4"/>
      </w:pPr>
      <w:bookmarkStart w:id="2238" w:name="_Toc20486854"/>
      <w:bookmarkStart w:id="2239" w:name="_Toc29342146"/>
      <w:bookmarkStart w:id="2240" w:name="_Toc29343285"/>
      <w:bookmarkStart w:id="2241" w:name="_Toc36566536"/>
      <w:bookmarkStart w:id="2242" w:name="_Toc36809950"/>
      <w:bookmarkStart w:id="2243" w:name="_Toc36846314"/>
      <w:bookmarkStart w:id="2244" w:name="_Toc36938967"/>
      <w:bookmarkStart w:id="2245" w:name="_Toc37081947"/>
      <w:bookmarkStart w:id="2246" w:name="_Toc46480574"/>
      <w:bookmarkStart w:id="2247" w:name="_Toc46481808"/>
      <w:bookmarkStart w:id="2248" w:name="_Toc46483042"/>
      <w:bookmarkStart w:id="2249" w:name="_Toc171494713"/>
      <w:r w:rsidRPr="00E804C9">
        <w:t>5.3.10.14</w:t>
      </w:r>
      <w:r w:rsidRPr="00E804C9">
        <w:tab/>
        <w:t>Void</w:t>
      </w:r>
      <w:bookmarkEnd w:id="2238"/>
      <w:bookmarkEnd w:id="2239"/>
      <w:bookmarkEnd w:id="2240"/>
      <w:bookmarkEnd w:id="2241"/>
      <w:bookmarkEnd w:id="2242"/>
      <w:bookmarkEnd w:id="2243"/>
      <w:bookmarkEnd w:id="2244"/>
      <w:bookmarkEnd w:id="2245"/>
      <w:bookmarkEnd w:id="2246"/>
      <w:bookmarkEnd w:id="2247"/>
      <w:bookmarkEnd w:id="2248"/>
      <w:bookmarkEnd w:id="2249"/>
    </w:p>
    <w:p w14:paraId="0F3A0D7E" w14:textId="77777777" w:rsidR="009722D5" w:rsidRPr="00E804C9" w:rsidRDefault="009722D5" w:rsidP="009722D5">
      <w:pPr>
        <w:pStyle w:val="Heading4"/>
      </w:pPr>
      <w:bookmarkStart w:id="2250" w:name="_Toc20486855"/>
      <w:bookmarkStart w:id="2251" w:name="_Toc29342147"/>
      <w:bookmarkStart w:id="2252" w:name="_Toc29343286"/>
      <w:bookmarkStart w:id="2253" w:name="_Toc36566537"/>
      <w:bookmarkStart w:id="2254" w:name="_Toc36809951"/>
      <w:bookmarkStart w:id="2255" w:name="_Toc36846315"/>
      <w:bookmarkStart w:id="2256" w:name="_Toc36938968"/>
      <w:bookmarkStart w:id="2257" w:name="_Toc37081948"/>
      <w:bookmarkStart w:id="2258" w:name="_Toc46480575"/>
      <w:bookmarkStart w:id="2259" w:name="_Toc46481809"/>
      <w:bookmarkStart w:id="2260" w:name="_Toc46483043"/>
      <w:bookmarkStart w:id="2261" w:name="_Toc171494714"/>
      <w:r w:rsidRPr="00E804C9">
        <w:t>5.3.10.15</w:t>
      </w:r>
      <w:r w:rsidRPr="00E804C9">
        <w:tab/>
        <w:t>Sidelink dedicated 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CommConfig</w:t>
      </w:r>
      <w:r w:rsidRPr="00E804C9">
        <w:t>:</w:t>
      </w:r>
    </w:p>
    <w:p w14:paraId="538C17EE"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t>3&gt;</w:t>
      </w:r>
      <w:r w:rsidRPr="00E804C9">
        <w:tab/>
        <w:t xml:space="preserve">from the next SC period use the resources indicated by </w:t>
      </w:r>
      <w:r w:rsidRPr="00E804C9">
        <w:rPr>
          <w:i/>
        </w:rPr>
        <w:t>commTxResources</w:t>
      </w:r>
      <w:r w:rsidRPr="00E804C9">
        <w:t xml:space="preserve"> for sidelink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sidelink communication transmission previously configured by </w:t>
      </w:r>
      <w:r w:rsidRPr="00E804C9">
        <w:rPr>
          <w:i/>
        </w:rPr>
        <w:t>commTxResources</w:t>
      </w:r>
      <w:r w:rsidRPr="00E804C9">
        <w:t>;</w:t>
      </w:r>
    </w:p>
    <w:p w14:paraId="7D4191E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w:t>
      </w:r>
    </w:p>
    <w:p w14:paraId="578829E2" w14:textId="77777777" w:rsidR="009722D5" w:rsidRPr="00E804C9" w:rsidRDefault="009722D5" w:rsidP="009722D5">
      <w:pPr>
        <w:pStyle w:val="B2"/>
      </w:pPr>
      <w:r w:rsidRPr="00E804C9">
        <w:t>2&gt;</w:t>
      </w:r>
      <w:r w:rsidRPr="00E804C9">
        <w:tab/>
        <w:t xml:space="preserve">if </w:t>
      </w:r>
      <w:r w:rsidRPr="00E804C9">
        <w:rPr>
          <w:i/>
        </w:rPr>
        <w:t>discTxResources</w:t>
      </w:r>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Resources</w:t>
      </w:r>
      <w:r w:rsidRPr="00E804C9">
        <w:t xml:space="preserve"> for sidelink discovery announcement, as specified in 5.10.6;</w:t>
      </w:r>
    </w:p>
    <w:p w14:paraId="40612828" w14:textId="77777777" w:rsidR="009722D5" w:rsidRPr="00E804C9" w:rsidRDefault="009722D5" w:rsidP="009722D5">
      <w:pPr>
        <w:pStyle w:val="B2"/>
      </w:pPr>
      <w:r w:rsidRPr="00E804C9">
        <w:t>2&gt;</w:t>
      </w:r>
      <w:r w:rsidRPr="00E804C9">
        <w:tab/>
        <w:t xml:space="preserve">else if </w:t>
      </w:r>
      <w:r w:rsidRPr="00E804C9">
        <w:rPr>
          <w:i/>
        </w:rPr>
        <w:t>discTxResources</w:t>
      </w:r>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release the resources allocated for sidelink discovery announcement previously configured by </w:t>
      </w:r>
      <w:r w:rsidRPr="00E804C9">
        <w:rPr>
          <w:i/>
        </w:rPr>
        <w:t>discTxResources</w:t>
      </w:r>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ResourcesPS</w:t>
      </w:r>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ResourcesPS</w:t>
      </w:r>
      <w:r w:rsidRPr="00E804C9">
        <w:rPr>
          <w:lang w:eastAsia="zh-CN"/>
        </w:rPr>
        <w:t xml:space="preserve"> for sidelink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ResourcesPS</w:t>
      </w:r>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ResourcesPS</w:t>
      </w:r>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InterFreqInfo</w:t>
      </w:r>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InterFreqInfo</w:t>
      </w:r>
      <w:r w:rsidRPr="00E804C9">
        <w:rPr>
          <w:lang w:eastAsia="zh-CN"/>
        </w:rPr>
        <w:t xml:space="preserve"> for sidelink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InterFreqInfo</w:t>
      </w:r>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InterFreqInfo</w:t>
      </w:r>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RxGapConfig</w:t>
      </w:r>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RxGapConfig</w:t>
      </w:r>
      <w:r w:rsidRPr="00E804C9">
        <w:rPr>
          <w:lang w:eastAsia="zh-CN"/>
        </w:rPr>
        <w:t xml:space="preserve"> for sidelink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RxGapConfig</w:t>
      </w:r>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monitoring previously configured by </w:t>
      </w:r>
      <w:r w:rsidRPr="00E804C9">
        <w:rPr>
          <w:i/>
          <w:lang w:eastAsia="zh-CN"/>
        </w:rPr>
        <w:t>discRxGapConfig</w:t>
      </w:r>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GapConfig</w:t>
      </w:r>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TxGapConfig</w:t>
      </w:r>
      <w:r w:rsidRPr="00E804C9">
        <w:rPr>
          <w:lang w:eastAsia="zh-CN"/>
        </w:rPr>
        <w:t xml:space="preserve"> for sidelink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GapConfig</w:t>
      </w:r>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announcement previously configured by </w:t>
      </w:r>
      <w:r w:rsidRPr="00E804C9">
        <w:rPr>
          <w:i/>
          <w:lang w:eastAsia="zh-CN"/>
        </w:rPr>
        <w:t>discTxGapConfig</w:t>
      </w:r>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discSysInfoToReportConfig</w:t>
      </w:r>
      <w:r w:rsidRPr="00E804C9">
        <w:rPr>
          <w:rFonts w:cs="Courier New"/>
          <w:lang w:eastAsia="ko-KR"/>
        </w:rPr>
        <w:t>;</w:t>
      </w:r>
    </w:p>
    <w:p w14:paraId="326BD0C0" w14:textId="77777777" w:rsidR="009722D5" w:rsidRPr="00E804C9" w:rsidRDefault="009722D5" w:rsidP="009722D5">
      <w:pPr>
        <w:pStyle w:val="Heading4"/>
      </w:pPr>
      <w:bookmarkStart w:id="2262" w:name="_Toc20486856"/>
      <w:bookmarkStart w:id="2263" w:name="_Toc29342148"/>
      <w:bookmarkStart w:id="2264" w:name="_Toc29343287"/>
      <w:bookmarkStart w:id="2265" w:name="_Toc36566538"/>
      <w:bookmarkStart w:id="2266" w:name="_Toc36809952"/>
      <w:bookmarkStart w:id="2267" w:name="_Toc36846316"/>
      <w:bookmarkStart w:id="2268" w:name="_Toc36938969"/>
      <w:bookmarkStart w:id="2269" w:name="_Toc37081949"/>
      <w:bookmarkStart w:id="2270" w:name="_Toc46480576"/>
      <w:bookmarkStart w:id="2271" w:name="_Toc46481810"/>
      <w:bookmarkStart w:id="2272" w:name="_Toc46483044"/>
      <w:bookmarkStart w:id="2273" w:name="_Toc171494715"/>
      <w:r w:rsidRPr="00E804C9">
        <w:t>5.3.10.</w:t>
      </w:r>
      <w:r w:rsidRPr="00E804C9">
        <w:rPr>
          <w:lang w:eastAsia="zh-CN"/>
        </w:rPr>
        <w:t>15a</w:t>
      </w:r>
      <w:r w:rsidRPr="00E804C9">
        <w:tab/>
      </w:r>
      <w:r w:rsidRPr="00E804C9">
        <w:rPr>
          <w:lang w:eastAsia="zh-CN"/>
        </w:rPr>
        <w:t xml:space="preserve">V2X sidelink Communication </w:t>
      </w:r>
      <w:r w:rsidRPr="00E804C9">
        <w:t>dedicated 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r w:rsidRPr="00E804C9">
        <w:rPr>
          <w:i/>
        </w:rPr>
        <w:t>commTxResources</w:t>
      </w:r>
      <w:r w:rsidRPr="00E804C9">
        <w:t xml:space="preserve"> for </w:t>
      </w:r>
      <w:r w:rsidRPr="00E804C9">
        <w:rPr>
          <w:lang w:eastAsia="zh-CN"/>
        </w:rPr>
        <w:t xml:space="preserve">V2X </w:t>
      </w:r>
      <w:r w:rsidRPr="00E804C9">
        <w:t>sidelink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r w:rsidR="00AB1436" w:rsidRPr="00E804C9">
        <w:rPr>
          <w:i/>
        </w:rPr>
        <w:t>commTxResources</w:t>
      </w:r>
      <w:r w:rsidR="00AB1436" w:rsidRPr="00E804C9">
        <w:t xml:space="preserve"> </w:t>
      </w:r>
      <w:r w:rsidRPr="00E804C9">
        <w:t xml:space="preserve">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r w:rsidRPr="00E804C9">
        <w:t xml:space="preserve">sidelink communication transmission previously configured by </w:t>
      </w:r>
      <w:r w:rsidRPr="00E804C9">
        <w:rPr>
          <w:i/>
        </w:rPr>
        <w:t>commTxResources</w:t>
      </w:r>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sidelink communication on frequencies included in </w:t>
      </w:r>
      <w:r w:rsidRPr="00E804C9">
        <w:rPr>
          <w:rFonts w:cs="Courier New"/>
          <w:i/>
        </w:rPr>
        <w:t>v2x-InterFreqInfoList</w:t>
      </w:r>
      <w:r w:rsidR="000D35E7" w:rsidRPr="00E804C9">
        <w:rPr>
          <w:rFonts w:eastAsia="SimSun"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sidelink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r w:rsidRPr="00E804C9">
        <w:t xml:space="preserve">sidelink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r w:rsidRPr="00E804C9">
        <w:t>sidelink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sidelink communication transmission, as specified in 5.5.3;</w:t>
      </w:r>
    </w:p>
    <w:p w14:paraId="04FC146C" w14:textId="77777777" w:rsidR="009722D5" w:rsidRPr="00E804C9" w:rsidRDefault="009722D5" w:rsidP="009722D5">
      <w:pPr>
        <w:pStyle w:val="Heading4"/>
      </w:pPr>
      <w:bookmarkStart w:id="2274" w:name="_Toc20486857"/>
      <w:bookmarkStart w:id="2275" w:name="_Toc29342149"/>
      <w:bookmarkStart w:id="2276" w:name="_Toc29343288"/>
      <w:bookmarkStart w:id="2277" w:name="_Toc36566539"/>
      <w:bookmarkStart w:id="2278" w:name="_Toc36809953"/>
      <w:bookmarkStart w:id="2279" w:name="_Toc36846317"/>
      <w:bookmarkStart w:id="2280" w:name="_Toc36938970"/>
      <w:bookmarkStart w:id="2281" w:name="_Toc37081950"/>
      <w:bookmarkStart w:id="2282" w:name="_Toc46480577"/>
      <w:bookmarkStart w:id="2283" w:name="_Toc46481811"/>
      <w:bookmarkStart w:id="2284" w:name="_Toc46483045"/>
      <w:bookmarkStart w:id="2285" w:name="_Toc171494716"/>
      <w:r w:rsidRPr="00E804C9">
        <w:t>5.3.10.16</w:t>
      </w:r>
      <w:r w:rsidRPr="00E804C9">
        <w:tab/>
        <w:t>T370 expiry</w:t>
      </w:r>
      <w:bookmarkEnd w:id="2274"/>
      <w:bookmarkEnd w:id="2275"/>
      <w:bookmarkEnd w:id="2276"/>
      <w:bookmarkEnd w:id="2277"/>
      <w:bookmarkEnd w:id="2278"/>
      <w:bookmarkEnd w:id="2279"/>
      <w:bookmarkEnd w:id="2280"/>
      <w:bookmarkEnd w:id="2281"/>
      <w:bookmarkEnd w:id="2282"/>
      <w:bookmarkEnd w:id="2283"/>
      <w:bookmarkEnd w:id="2284"/>
      <w:bookmarkEnd w:id="2285"/>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r w:rsidRPr="00E804C9">
        <w:rPr>
          <w:i/>
          <w:lang w:eastAsia="ko-KR"/>
        </w:rPr>
        <w:t>discSysInfoToReportConfig</w:t>
      </w:r>
      <w:r w:rsidRPr="00E804C9">
        <w:t>;</w:t>
      </w:r>
    </w:p>
    <w:p w14:paraId="6106E1D4" w14:textId="77777777" w:rsidR="003A4DFC" w:rsidRPr="00E804C9" w:rsidRDefault="003A4DFC" w:rsidP="003A4DFC">
      <w:pPr>
        <w:pStyle w:val="Heading4"/>
      </w:pPr>
      <w:bookmarkStart w:id="2286" w:name="_Toc20486858"/>
      <w:bookmarkStart w:id="2287" w:name="_Toc29342150"/>
      <w:bookmarkStart w:id="2288" w:name="_Toc29343289"/>
      <w:bookmarkStart w:id="2289" w:name="_Toc36566540"/>
      <w:bookmarkStart w:id="2290" w:name="_Toc36809954"/>
      <w:bookmarkStart w:id="2291" w:name="_Toc36846318"/>
      <w:bookmarkStart w:id="2292" w:name="_Toc36938971"/>
      <w:bookmarkStart w:id="2293" w:name="_Toc37081951"/>
      <w:bookmarkStart w:id="2294" w:name="_Toc46480578"/>
      <w:bookmarkStart w:id="2295" w:name="_Toc46481812"/>
      <w:bookmarkStart w:id="2296" w:name="_Toc46483046"/>
      <w:bookmarkStart w:id="2297" w:name="_Toc171494717"/>
      <w:r w:rsidRPr="00E804C9">
        <w:t>5.3.10.17</w:t>
      </w:r>
      <w:r w:rsidRPr="00E804C9">
        <w:tab/>
        <w:t>SRB release</w:t>
      </w:r>
      <w:bookmarkEnd w:id="2286"/>
      <w:bookmarkEnd w:id="2287"/>
      <w:bookmarkEnd w:id="2288"/>
      <w:bookmarkEnd w:id="2289"/>
      <w:bookmarkEnd w:id="2290"/>
      <w:bookmarkEnd w:id="2291"/>
      <w:bookmarkEnd w:id="2292"/>
      <w:bookmarkEnd w:id="2293"/>
      <w:bookmarkEnd w:id="2294"/>
      <w:bookmarkEnd w:id="2295"/>
      <w:bookmarkEnd w:id="2296"/>
      <w:bookmarkEnd w:id="2297"/>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r w:rsidRPr="00E804C9">
        <w:rPr>
          <w:i/>
        </w:rPr>
        <w:t>srb-Identity</w:t>
      </w:r>
      <w:r w:rsidRPr="00E804C9">
        <w:t xml:space="preserve"> value included in </w:t>
      </w:r>
      <w:r w:rsidRPr="00E804C9">
        <w:rPr>
          <w:i/>
        </w:rPr>
        <w:t xml:space="preserve">srb-ToReleaseList </w:t>
      </w:r>
      <w:r w:rsidRPr="00E804C9">
        <w:t xml:space="preserve">or in </w:t>
      </w:r>
      <w:r w:rsidRPr="00E804C9">
        <w:rPr>
          <w:i/>
        </w:rPr>
        <w:t xml:space="preserve">srb-ToReleaseListSCG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r w:rsidRPr="00E804C9">
        <w:rPr>
          <w:i/>
        </w:rPr>
        <w:t>srb-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Heading4"/>
        <w:rPr>
          <w:rFonts w:eastAsia="SimSun"/>
        </w:rPr>
      </w:pPr>
      <w:bookmarkStart w:id="2298" w:name="_Toc20486859"/>
      <w:bookmarkStart w:id="2299" w:name="_Toc29342151"/>
      <w:bookmarkStart w:id="2300" w:name="_Toc29343290"/>
      <w:bookmarkStart w:id="2301" w:name="_Toc36566541"/>
      <w:bookmarkStart w:id="2302" w:name="_Toc36809955"/>
      <w:bookmarkStart w:id="2303" w:name="_Toc36846319"/>
      <w:bookmarkStart w:id="2304" w:name="_Toc36938972"/>
      <w:bookmarkStart w:id="2305" w:name="_Toc37081952"/>
      <w:bookmarkStart w:id="2306" w:name="_Toc46480579"/>
      <w:bookmarkStart w:id="2307" w:name="_Toc46481813"/>
      <w:bookmarkStart w:id="2308" w:name="_Toc46483047"/>
      <w:bookmarkStart w:id="2309" w:name="_Toc171494718"/>
      <w:r w:rsidRPr="00E804C9">
        <w:rPr>
          <w:rFonts w:eastAsia="SimSun"/>
        </w:rPr>
        <w:t>5.3.10.18</w:t>
      </w:r>
      <w:r w:rsidRPr="00E804C9">
        <w:rPr>
          <w:rFonts w:eastAsia="SimSun"/>
        </w:rPr>
        <w:tab/>
        <w:t>Scheduling Request Configuration for NB-IoT</w:t>
      </w:r>
      <w:bookmarkEnd w:id="2298"/>
      <w:bookmarkEnd w:id="2299"/>
      <w:bookmarkEnd w:id="2300"/>
      <w:bookmarkEnd w:id="2301"/>
      <w:bookmarkEnd w:id="2302"/>
      <w:bookmarkEnd w:id="2303"/>
      <w:bookmarkEnd w:id="2304"/>
      <w:bookmarkEnd w:id="2305"/>
      <w:bookmarkEnd w:id="2306"/>
      <w:bookmarkEnd w:id="2307"/>
      <w:bookmarkEnd w:id="2308"/>
      <w:bookmarkEnd w:id="2309"/>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r w:rsidRPr="00E804C9">
        <w:rPr>
          <w:i/>
        </w:rPr>
        <w:t>sr-WithHARQ-ACK-Config</w:t>
      </w:r>
      <w:r w:rsidRPr="00E804C9">
        <w:t>, if included;</w:t>
      </w:r>
    </w:p>
    <w:p w14:paraId="3E791718" w14:textId="77777777" w:rsidR="00470038" w:rsidRPr="00E804C9" w:rsidRDefault="00470038" w:rsidP="00470038">
      <w:pPr>
        <w:pStyle w:val="B1"/>
      </w:pPr>
      <w:r w:rsidRPr="00E804C9">
        <w:t>1&gt;</w:t>
      </w:r>
      <w:r w:rsidRPr="00E804C9">
        <w:tab/>
        <w:t xml:space="preserve">apply </w:t>
      </w:r>
      <w:r w:rsidRPr="00E804C9">
        <w:rPr>
          <w:i/>
        </w:rPr>
        <w:t>sr-WithoutHARQ-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sr-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r w:rsidR="00470038" w:rsidRPr="00E804C9">
        <w:rPr>
          <w:i/>
        </w:rPr>
        <w:t>sr-SPS-BSR-Config</w:t>
      </w:r>
      <w:r w:rsidRPr="00E804C9">
        <w:t>.</w:t>
      </w:r>
    </w:p>
    <w:p w14:paraId="7D9432ED" w14:textId="77777777" w:rsidR="005479BC" w:rsidRPr="00E804C9" w:rsidRDefault="005479BC" w:rsidP="005479BC">
      <w:pPr>
        <w:pStyle w:val="Heading4"/>
      </w:pPr>
      <w:bookmarkStart w:id="2310" w:name="_Toc20486860"/>
      <w:bookmarkStart w:id="2311" w:name="_Toc29342152"/>
      <w:bookmarkStart w:id="2312" w:name="_Toc29343291"/>
      <w:bookmarkStart w:id="2313" w:name="_Toc36566542"/>
      <w:bookmarkStart w:id="2314" w:name="_Toc36809956"/>
      <w:bookmarkStart w:id="2315" w:name="_Toc36846320"/>
      <w:bookmarkStart w:id="2316" w:name="_Toc36938973"/>
      <w:bookmarkStart w:id="2317" w:name="_Toc37081953"/>
      <w:bookmarkStart w:id="2318" w:name="_Toc46480580"/>
      <w:bookmarkStart w:id="2319" w:name="_Toc46481814"/>
      <w:bookmarkStart w:id="2320" w:name="_Toc46483048"/>
      <w:bookmarkStart w:id="2321" w:name="_Toc171494719"/>
      <w:r w:rsidRPr="00E804C9">
        <w:t>5.3.10.19</w:t>
      </w:r>
      <w:r w:rsidRPr="00E804C9">
        <w:tab/>
        <w:t>NE-DC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stop timer T313 for the corresponding PSCell, if running;</w:t>
      </w:r>
    </w:p>
    <w:p w14:paraId="431D586B" w14:textId="77777777" w:rsidR="005479BC" w:rsidRPr="00E804C9" w:rsidRDefault="005479BC" w:rsidP="005479BC">
      <w:pPr>
        <w:pStyle w:val="B2"/>
      </w:pPr>
      <w:r w:rsidRPr="00E804C9">
        <w:t>2&gt;</w:t>
      </w:r>
      <w:r w:rsidRPr="00E804C9">
        <w:tab/>
        <w:t>stop timer T307 for the corresponding PSCell,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r w:rsidRPr="00E804C9">
        <w:rPr>
          <w:i/>
        </w:rPr>
        <w:t>RRCConnectionReconfiguration</w:t>
      </w:r>
      <w:r w:rsidRPr="00E804C9">
        <w:t xml:space="preserve"> message.</w:t>
      </w:r>
    </w:p>
    <w:p w14:paraId="3FA7C725" w14:textId="77777777" w:rsidR="009722D5" w:rsidRPr="00E804C9" w:rsidRDefault="009722D5" w:rsidP="009722D5">
      <w:pPr>
        <w:pStyle w:val="Heading3"/>
      </w:pPr>
      <w:bookmarkStart w:id="2322" w:name="_Toc20486861"/>
      <w:bookmarkStart w:id="2323" w:name="_Toc29342153"/>
      <w:bookmarkStart w:id="2324" w:name="_Toc29343292"/>
      <w:bookmarkStart w:id="2325" w:name="_Toc36566543"/>
      <w:bookmarkStart w:id="2326" w:name="_Toc36809957"/>
      <w:bookmarkStart w:id="2327" w:name="_Toc36846321"/>
      <w:bookmarkStart w:id="2328" w:name="_Toc36938974"/>
      <w:bookmarkStart w:id="2329" w:name="_Toc37081954"/>
      <w:bookmarkStart w:id="2330" w:name="_Toc46480581"/>
      <w:bookmarkStart w:id="2331" w:name="_Toc46481815"/>
      <w:bookmarkStart w:id="2332" w:name="_Toc46483049"/>
      <w:bookmarkStart w:id="2333" w:name="_Toc171494720"/>
      <w:r w:rsidRPr="00E804C9">
        <w:t>5.3.11</w:t>
      </w:r>
      <w:r w:rsidRPr="00E804C9">
        <w:tab/>
        <w:t>Radio link failure related actions</w:t>
      </w:r>
      <w:bookmarkEnd w:id="2322"/>
      <w:bookmarkEnd w:id="2323"/>
      <w:bookmarkEnd w:id="2324"/>
      <w:bookmarkEnd w:id="2325"/>
      <w:bookmarkEnd w:id="2326"/>
      <w:bookmarkEnd w:id="2327"/>
      <w:bookmarkEnd w:id="2328"/>
      <w:bookmarkEnd w:id="2329"/>
      <w:bookmarkEnd w:id="2330"/>
      <w:bookmarkEnd w:id="2331"/>
      <w:bookmarkEnd w:id="2332"/>
      <w:bookmarkEnd w:id="2333"/>
    </w:p>
    <w:p w14:paraId="228FBE98" w14:textId="77777777" w:rsidR="009722D5" w:rsidRPr="00E804C9" w:rsidRDefault="009722D5" w:rsidP="009722D5">
      <w:pPr>
        <w:pStyle w:val="Heading4"/>
      </w:pPr>
      <w:bookmarkStart w:id="2334" w:name="_Toc20486862"/>
      <w:bookmarkStart w:id="2335" w:name="_Toc29342154"/>
      <w:bookmarkStart w:id="2336" w:name="_Toc29343293"/>
      <w:bookmarkStart w:id="2337" w:name="_Toc36566544"/>
      <w:bookmarkStart w:id="2338" w:name="_Toc36809958"/>
      <w:bookmarkStart w:id="2339" w:name="_Toc36846322"/>
      <w:bookmarkStart w:id="2340" w:name="_Toc36938975"/>
      <w:bookmarkStart w:id="2341" w:name="_Toc37081955"/>
      <w:bookmarkStart w:id="2342" w:name="_Toc46480582"/>
      <w:bookmarkStart w:id="2343" w:name="_Toc46481816"/>
      <w:bookmarkStart w:id="2344" w:name="_Toc46483050"/>
      <w:bookmarkStart w:id="2345" w:name="_Toc171494721"/>
      <w:r w:rsidRPr="00E804C9">
        <w:t>5.3.11.1</w:t>
      </w:r>
      <w:r w:rsidRPr="00E804C9">
        <w:tab/>
        <w:t>Detection of physical layer problems in RRC_CONNECTED</w:t>
      </w:r>
      <w:bookmarkEnd w:id="2334"/>
      <w:bookmarkEnd w:id="2335"/>
      <w:bookmarkEnd w:id="2336"/>
      <w:bookmarkEnd w:id="2337"/>
      <w:bookmarkEnd w:id="2338"/>
      <w:bookmarkEnd w:id="2339"/>
      <w:bookmarkEnd w:id="2340"/>
      <w:bookmarkEnd w:id="2341"/>
      <w:bookmarkEnd w:id="2342"/>
      <w:bookmarkEnd w:id="2343"/>
      <w:bookmarkEnd w:id="2344"/>
      <w:bookmarkEnd w:id="2345"/>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r w:rsidRPr="00E804C9">
        <w:rPr>
          <w:rFonts w:eastAsia="SimSun"/>
          <w:lang w:eastAsia="zh-CN"/>
        </w:rPr>
        <w:t>P</w:t>
      </w:r>
      <w:r w:rsidRPr="00E804C9">
        <w:t>Cell from lower layers and T304 is running:</w:t>
      </w:r>
    </w:p>
    <w:p w14:paraId="4B00CCA0" w14:textId="77777777" w:rsidR="00370B2C" w:rsidRPr="00E804C9" w:rsidRDefault="00370B2C" w:rsidP="00370B2C">
      <w:pPr>
        <w:pStyle w:val="B2"/>
        <w:rPr>
          <w:rFonts w:eastAsia="SimSun"/>
          <w:lang w:eastAsia="zh-CN"/>
        </w:rPr>
      </w:pPr>
      <w:r w:rsidRPr="00E804C9">
        <w:t>2&gt;</w:t>
      </w:r>
      <w:r w:rsidRPr="00E804C9">
        <w:tab/>
        <w:t xml:space="preserve">start timer T310 for the source </w:t>
      </w:r>
      <w:r w:rsidRPr="00E804C9">
        <w:rPr>
          <w:rFonts w:eastAsia="SimSun"/>
          <w:lang w:eastAsia="zh-CN"/>
        </w:rPr>
        <w:t>P</w:t>
      </w:r>
      <w:r w:rsidRPr="00E804C9">
        <w:t>Cell</w:t>
      </w:r>
      <w:r w:rsidRPr="00E804C9">
        <w:rPr>
          <w:rFonts w:eastAsia="SimSun"/>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receiving N310 consecutive "out-of-sync" indications for the PCell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receiving N313 consecutive "out-of-sync" indications for the PSCell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Physical layer monitoring and related autonomous actions do not apply to SCells except for the PSCell.</w:t>
      </w:r>
    </w:p>
    <w:p w14:paraId="157CD518" w14:textId="77777777" w:rsidR="00687607" w:rsidRPr="00E804C9" w:rsidRDefault="00687607" w:rsidP="00687607">
      <w:pPr>
        <w:pStyle w:val="Heading4"/>
      </w:pPr>
      <w:bookmarkStart w:id="2346" w:name="_Toc20486863"/>
      <w:bookmarkStart w:id="2347" w:name="_Toc29342155"/>
      <w:bookmarkStart w:id="2348" w:name="_Toc29343294"/>
      <w:bookmarkStart w:id="2349" w:name="_Toc36566545"/>
      <w:bookmarkStart w:id="2350" w:name="_Toc36809959"/>
      <w:bookmarkStart w:id="2351" w:name="_Toc36846323"/>
      <w:bookmarkStart w:id="2352" w:name="_Toc36938976"/>
      <w:bookmarkStart w:id="2353" w:name="_Toc37081956"/>
      <w:bookmarkStart w:id="2354" w:name="_Toc46480583"/>
      <w:bookmarkStart w:id="2355" w:name="_Toc46481817"/>
      <w:bookmarkStart w:id="2356" w:name="_Toc46483051"/>
      <w:bookmarkStart w:id="2357" w:name="_Toc171494722"/>
      <w:r w:rsidRPr="00E804C9">
        <w:t>5.3.11.1a</w:t>
      </w:r>
      <w:r w:rsidRPr="00E804C9">
        <w:tab/>
        <w:t>Early detection of physical layer problems in RRC_CONNECTED</w:t>
      </w:r>
      <w:bookmarkEnd w:id="2346"/>
      <w:bookmarkEnd w:id="2347"/>
      <w:bookmarkEnd w:id="2348"/>
      <w:bookmarkEnd w:id="2349"/>
      <w:bookmarkEnd w:id="2350"/>
      <w:bookmarkEnd w:id="2351"/>
      <w:bookmarkEnd w:id="2352"/>
      <w:bookmarkEnd w:id="2353"/>
      <w:bookmarkEnd w:id="2354"/>
      <w:bookmarkEnd w:id="2355"/>
      <w:bookmarkEnd w:id="2356"/>
      <w:bookmarkEnd w:id="2357"/>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receiving N310 consecutive "early-out-of-sync" indications for the PCell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Heading4"/>
      </w:pPr>
      <w:bookmarkStart w:id="2358" w:name="_Toc20486864"/>
      <w:bookmarkStart w:id="2359" w:name="_Toc29342156"/>
      <w:bookmarkStart w:id="2360" w:name="_Toc29343295"/>
      <w:bookmarkStart w:id="2361" w:name="_Toc36566546"/>
      <w:bookmarkStart w:id="2362" w:name="_Toc36809960"/>
      <w:bookmarkStart w:id="2363" w:name="_Toc36846324"/>
      <w:bookmarkStart w:id="2364" w:name="_Toc36938977"/>
      <w:bookmarkStart w:id="2365" w:name="_Toc37081957"/>
      <w:bookmarkStart w:id="2366" w:name="_Toc46480584"/>
      <w:bookmarkStart w:id="2367" w:name="_Toc46481818"/>
      <w:bookmarkStart w:id="2368" w:name="_Toc46483052"/>
      <w:bookmarkStart w:id="2369" w:name="_Toc171494723"/>
      <w:r w:rsidRPr="00E804C9">
        <w:t>5.3.11.1b</w:t>
      </w:r>
      <w:r w:rsidRPr="00E804C9">
        <w:tab/>
        <w:t>Detection of physical layer improvement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receiving N311 consecutive "early-in-sync" indications for the PCell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Heading4"/>
      </w:pPr>
      <w:bookmarkStart w:id="2370" w:name="_Toc20486865"/>
      <w:bookmarkStart w:id="2371" w:name="_Toc29342157"/>
      <w:bookmarkStart w:id="2372" w:name="_Toc29343296"/>
      <w:bookmarkStart w:id="2373" w:name="_Toc36566547"/>
      <w:bookmarkStart w:id="2374" w:name="_Toc36809961"/>
      <w:bookmarkStart w:id="2375" w:name="_Toc36846325"/>
      <w:bookmarkStart w:id="2376" w:name="_Toc36938978"/>
      <w:bookmarkStart w:id="2377" w:name="_Toc37081958"/>
      <w:bookmarkStart w:id="2378" w:name="_Toc46480585"/>
      <w:bookmarkStart w:id="2379" w:name="_Toc46481819"/>
      <w:bookmarkStart w:id="2380" w:name="_Toc46483053"/>
      <w:bookmarkStart w:id="2381" w:name="_Toc171494724"/>
      <w:r w:rsidRPr="00E804C9">
        <w:t>5.3.11.2</w:t>
      </w:r>
      <w:r w:rsidRPr="00E804C9">
        <w:tab/>
        <w:t>Recovery of physical layer problems</w:t>
      </w:r>
      <w:bookmarkEnd w:id="2370"/>
      <w:bookmarkEnd w:id="2371"/>
      <w:bookmarkEnd w:id="2372"/>
      <w:bookmarkEnd w:id="2373"/>
      <w:bookmarkEnd w:id="2374"/>
      <w:bookmarkEnd w:id="2375"/>
      <w:bookmarkEnd w:id="2376"/>
      <w:bookmarkEnd w:id="2377"/>
      <w:bookmarkEnd w:id="2378"/>
      <w:bookmarkEnd w:id="2379"/>
      <w:bookmarkEnd w:id="2380"/>
      <w:bookmarkEnd w:id="2381"/>
    </w:p>
    <w:p w14:paraId="401BFB65" w14:textId="77777777" w:rsidR="009722D5" w:rsidRPr="00E804C9" w:rsidRDefault="009722D5" w:rsidP="009722D5">
      <w:r w:rsidRPr="00E804C9">
        <w:t xml:space="preserve">Upon </w:t>
      </w:r>
      <w:r w:rsidRPr="00E804C9">
        <w:rPr>
          <w:snapToGrid w:val="0"/>
        </w:rPr>
        <w:t>receiving N311 consecutive "in-sync" indications for the PCell from lower layers</w:t>
      </w:r>
      <w:r w:rsidRPr="00E804C9">
        <w:t xml:space="preserve"> </w:t>
      </w:r>
      <w:bookmarkStart w:id="2382" w:name="OLE_LINK57"/>
      <w:bookmarkStart w:id="2383" w:name="OLE_LINK65"/>
      <w:r w:rsidRPr="00E804C9">
        <w:t>while T310 is running</w:t>
      </w:r>
      <w:bookmarkEnd w:id="2382"/>
      <w:bookmarkEnd w:id="2383"/>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receiving N314 consecutive "in-sync" indications for the PSCell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Heading4"/>
      </w:pPr>
      <w:bookmarkStart w:id="2384" w:name="_Toc20486866"/>
      <w:bookmarkStart w:id="2385" w:name="_Toc29342158"/>
      <w:bookmarkStart w:id="2386" w:name="_Toc29343297"/>
      <w:bookmarkStart w:id="2387" w:name="_Toc36566548"/>
      <w:bookmarkStart w:id="2388" w:name="_Toc36809962"/>
      <w:bookmarkStart w:id="2389" w:name="_Toc36846326"/>
      <w:bookmarkStart w:id="2390" w:name="_Toc36938979"/>
      <w:bookmarkStart w:id="2391" w:name="_Toc37081959"/>
      <w:bookmarkStart w:id="2392" w:name="_Toc46480586"/>
      <w:bookmarkStart w:id="2393" w:name="_Toc46481820"/>
      <w:bookmarkStart w:id="2394" w:name="_Toc46483054"/>
      <w:bookmarkStart w:id="2395" w:name="_Toc171494725"/>
      <w:r w:rsidRPr="00E804C9">
        <w:t>5.3.11.2a</w:t>
      </w:r>
      <w:r w:rsidRPr="00E804C9">
        <w:tab/>
        <w:t>Recovery of early detection of physical layer problems</w:t>
      </w:r>
      <w:bookmarkEnd w:id="2384"/>
      <w:bookmarkEnd w:id="2385"/>
      <w:bookmarkEnd w:id="2386"/>
      <w:bookmarkEnd w:id="2387"/>
      <w:bookmarkEnd w:id="2388"/>
      <w:bookmarkEnd w:id="2389"/>
      <w:bookmarkEnd w:id="2390"/>
      <w:bookmarkEnd w:id="2391"/>
      <w:bookmarkEnd w:id="2392"/>
      <w:bookmarkEnd w:id="2393"/>
      <w:bookmarkEnd w:id="2394"/>
      <w:bookmarkEnd w:id="2395"/>
    </w:p>
    <w:p w14:paraId="0CA865ED"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Heading4"/>
      </w:pPr>
      <w:bookmarkStart w:id="2396" w:name="_Toc20486867"/>
      <w:bookmarkStart w:id="2397" w:name="_Toc29342159"/>
      <w:bookmarkStart w:id="2398" w:name="_Toc29343298"/>
      <w:bookmarkStart w:id="2399" w:name="_Toc36566549"/>
      <w:bookmarkStart w:id="2400" w:name="_Toc36809963"/>
      <w:bookmarkStart w:id="2401" w:name="_Toc36846327"/>
      <w:bookmarkStart w:id="2402" w:name="_Toc36938980"/>
      <w:bookmarkStart w:id="2403" w:name="_Toc37081960"/>
      <w:bookmarkStart w:id="2404" w:name="_Toc46480587"/>
      <w:bookmarkStart w:id="2405" w:name="_Toc46481821"/>
      <w:bookmarkStart w:id="2406" w:name="_Toc46483055"/>
      <w:bookmarkStart w:id="2407" w:name="_Toc171494726"/>
      <w:r w:rsidRPr="00E804C9">
        <w:t>5.3.11.2b</w:t>
      </w:r>
      <w:r w:rsidRPr="00E804C9">
        <w:tab/>
        <w:t>Cancellation of physical layer improvements in RRC_CONNECTED</w:t>
      </w:r>
      <w:bookmarkEnd w:id="2396"/>
      <w:bookmarkEnd w:id="2397"/>
      <w:bookmarkEnd w:id="2398"/>
      <w:bookmarkEnd w:id="2399"/>
      <w:bookmarkEnd w:id="2400"/>
      <w:bookmarkEnd w:id="2401"/>
      <w:bookmarkEnd w:id="2402"/>
      <w:bookmarkEnd w:id="2403"/>
      <w:bookmarkEnd w:id="2404"/>
      <w:bookmarkEnd w:id="2405"/>
      <w:bookmarkEnd w:id="2406"/>
      <w:bookmarkEnd w:id="2407"/>
    </w:p>
    <w:p w14:paraId="5B5A17F5"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Heading4"/>
      </w:pPr>
      <w:bookmarkStart w:id="2408" w:name="_Toc20486868"/>
      <w:bookmarkStart w:id="2409" w:name="_Toc29342160"/>
      <w:bookmarkStart w:id="2410" w:name="_Toc29343299"/>
      <w:bookmarkStart w:id="2411" w:name="_Toc36566550"/>
      <w:bookmarkStart w:id="2412" w:name="_Toc36809964"/>
      <w:bookmarkStart w:id="2413" w:name="_Toc36846328"/>
      <w:bookmarkStart w:id="2414" w:name="_Toc36938981"/>
      <w:bookmarkStart w:id="2415" w:name="_Toc37081961"/>
      <w:bookmarkStart w:id="2416" w:name="_Toc46480588"/>
      <w:bookmarkStart w:id="2417" w:name="_Toc46481822"/>
      <w:bookmarkStart w:id="2418" w:name="_Toc46483056"/>
      <w:bookmarkStart w:id="2419" w:name="_Toc171494727"/>
      <w:r w:rsidRPr="00E804C9">
        <w:t>5.3.11.3</w:t>
      </w:r>
      <w:r w:rsidRPr="00E804C9">
        <w:tab/>
        <w:t>Detection of radio link failure</w:t>
      </w:r>
      <w:bookmarkEnd w:id="2408"/>
      <w:bookmarkEnd w:id="2409"/>
      <w:bookmarkEnd w:id="2410"/>
      <w:bookmarkEnd w:id="2411"/>
      <w:bookmarkEnd w:id="2412"/>
      <w:bookmarkEnd w:id="2413"/>
      <w:bookmarkEnd w:id="2414"/>
      <w:bookmarkEnd w:id="2415"/>
      <w:bookmarkEnd w:id="2416"/>
      <w:bookmarkEnd w:id="2417"/>
      <w:bookmarkEnd w:id="2418"/>
      <w:bookmarkEnd w:id="2419"/>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in case any DAPS bearer is configured, only the target PCell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which is allowed to be send on PCell,</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r w:rsidRPr="00E804C9">
        <w:rPr>
          <w:i/>
        </w:rPr>
        <w:t>RRCConnectionReconfiguration</w:t>
      </w:r>
      <w:r w:rsidRPr="00E804C9">
        <w:t xml:space="preserve"> message including the </w:t>
      </w:r>
      <w:r w:rsidRPr="00E804C9">
        <w:rPr>
          <w:i/>
        </w:rPr>
        <w:t>mobilityControlInfo</w:t>
      </w:r>
      <w:r w:rsidRPr="00E804C9">
        <w:t xml:space="preserve"> concerned a handover to E-UTRA from NR and if the UE supports successful handover report for Inter-RAT SHR NR and if the UE has successful handover related information available in </w:t>
      </w:r>
      <w:r w:rsidRPr="00E804C9">
        <w:rPr>
          <w:i/>
        </w:rPr>
        <w:t>VarSuccessHO-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r w:rsidRPr="00E804C9">
        <w:rPr>
          <w:i/>
          <w:iCs/>
        </w:rPr>
        <w:t>eutra-C-RNTI</w:t>
      </w:r>
      <w:r w:rsidRPr="00E804C9">
        <w:t xml:space="preserve"> in the </w:t>
      </w:r>
      <w:r w:rsidRPr="00E804C9">
        <w:rPr>
          <w:i/>
          <w:iCs/>
        </w:rPr>
        <w:t>successHO-Report</w:t>
      </w:r>
      <w:r w:rsidRPr="00E804C9">
        <w:t xml:space="preserve"> in </w:t>
      </w:r>
      <w:r w:rsidRPr="00E804C9">
        <w:rPr>
          <w:i/>
        </w:rPr>
        <w:t>VarSuccessHO-Report</w:t>
      </w:r>
      <w:r w:rsidRPr="00E804C9">
        <w:t xml:space="preserve"> of TS 38.331 [82] to the C-RNTI used in the PCell;</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r w:rsidR="009722D5" w:rsidRPr="00E804C9">
        <w:rPr>
          <w:i/>
        </w:rPr>
        <w:t>VarRLF-Report</w:t>
      </w:r>
      <w:r w:rsidR="009722D5" w:rsidRPr="00E804C9">
        <w:t xml:space="preserve"> </w:t>
      </w:r>
      <w:r w:rsidR="00603E23" w:rsidRPr="00E804C9">
        <w:t>(</w:t>
      </w:r>
      <w:r w:rsidR="00603E23" w:rsidRPr="00E804C9">
        <w:rPr>
          <w:i/>
        </w:rPr>
        <w:t>VarRLF-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r w:rsidR="009722D5"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rPr>
        <w:t>plmn-IdentityList</w:t>
      </w:r>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iCs/>
        </w:rPr>
        <w:t>measResultLast</w:t>
      </w:r>
      <w:r w:rsidR="009722D5" w:rsidRPr="00E804C9">
        <w:rPr>
          <w:i/>
        </w:rPr>
        <w:t>ServCell</w:t>
      </w:r>
      <w:r w:rsidR="009722D5" w:rsidRPr="00E804C9">
        <w:t xml:space="preserve"> to include the RSRP and RSRQ, if available, of the PCell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measResultNeighCells</w:t>
      </w:r>
      <w:r w:rsidR="009722D5" w:rsidRPr="00E804C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r w:rsidR="009722D5" w:rsidRPr="00E804C9">
        <w:rPr>
          <w:i/>
        </w:rPr>
        <w:t>measResultListEUTRA</w:t>
      </w:r>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r w:rsidR="009722D5" w:rsidRPr="00E804C9">
        <w:rPr>
          <w:i/>
        </w:rPr>
        <w:t>measResultListUTRA</w:t>
      </w:r>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r w:rsidR="009722D5" w:rsidRPr="00E804C9">
        <w:rPr>
          <w:i/>
        </w:rPr>
        <w:t>measResultListGERAN</w:t>
      </w:r>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00C32AFA" w:rsidRPr="00E804C9">
        <w:t xml:space="preserve"> for one or more neighbouring NR frequencies, include the </w:t>
      </w:r>
      <w:r w:rsidR="00C32AFA" w:rsidRPr="00E804C9">
        <w:rPr>
          <w:i/>
        </w:rPr>
        <w:t>measResultListNR</w:t>
      </w:r>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WLAN</w:t>
      </w:r>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BT</w:t>
      </w:r>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locationInfo</w:t>
      </w:r>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locationCoordinates</w:t>
      </w:r>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horizontalVelocity</w:t>
      </w:r>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r w:rsidR="009722D5" w:rsidRPr="00E804C9">
        <w:rPr>
          <w:i/>
        </w:rPr>
        <w:t>failedPCellId</w:t>
      </w:r>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PCell where radio link failure is detected;</w:t>
      </w:r>
    </w:p>
    <w:p w14:paraId="2CC77ED0" w14:textId="473124B0" w:rsidR="009722D5" w:rsidRPr="00E804C9" w:rsidDel="00BE144B"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FailedPCell</w:t>
      </w:r>
      <w:r w:rsidR="009722D5" w:rsidRPr="00E804C9">
        <w:t xml:space="preserve"> to the tracking area code, if available, of the PCell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PCellId</w:t>
      </w:r>
      <w:r w:rsidR="009722D5" w:rsidRPr="00E804C9">
        <w:t xml:space="preserve"> and set it to the global cell identity of the PCell where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UTRA-CellId</w:t>
      </w:r>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r w:rsidR="00B20F3D" w:rsidRPr="00E804C9">
        <w:rPr>
          <w:i/>
        </w:rPr>
        <w:t>previousNR-PCellId</w:t>
      </w:r>
      <w:r w:rsidR="00B20F3D" w:rsidRPr="00E804C9">
        <w:t xml:space="preserve"> and set it to the global cell identity of the PCell where the last </w:t>
      </w:r>
      <w:r w:rsidR="00B20F3D" w:rsidRPr="00E804C9">
        <w:rPr>
          <w:i/>
        </w:rPr>
        <w:t>RRCConnectionReconfiguration</w:t>
      </w:r>
      <w:r w:rsidR="00B20F3D" w:rsidRPr="00E804C9">
        <w:t xml:space="preserve"> message including </w:t>
      </w:r>
      <w:r w:rsidR="00B20F3D" w:rsidRPr="00E804C9">
        <w:rPr>
          <w:i/>
        </w:rPr>
        <w:t>mobilityControlInfo</w:t>
      </w:r>
      <w:r w:rsidR="00B20F3D" w:rsidRPr="00E804C9">
        <w:t xml:space="preserve"> was received embedded in NR RRC message </w:t>
      </w:r>
      <w:r w:rsidR="00B20F3D" w:rsidRPr="00E804C9">
        <w:rPr>
          <w:i/>
          <w:iCs/>
        </w:rPr>
        <w:t>MobilityFromNRCommand</w:t>
      </w:r>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r w:rsidR="00B20F3D" w:rsidRPr="00E804C9">
        <w:rPr>
          <w:i/>
        </w:rPr>
        <w:t>time</w:t>
      </w:r>
      <w:r w:rsidR="00B20F3D" w:rsidRPr="00E804C9">
        <w:rPr>
          <w:i/>
          <w:lang w:eastAsia="zh-CN"/>
        </w:rPr>
        <w:t>ConnFailure</w:t>
      </w:r>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embedded in NR RRC message </w:t>
      </w:r>
      <w:r w:rsidR="00B20F3D" w:rsidRPr="00E804C9">
        <w:rPr>
          <w:i/>
          <w:iCs/>
        </w:rPr>
        <w:t>MobilityFromNRCommand</w:t>
      </w:r>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r w:rsidRPr="00E804C9">
        <w:rPr>
          <w:i/>
          <w:iCs/>
        </w:rPr>
        <w:t>voiceFallbackIndication</w:t>
      </w:r>
      <w:r w:rsidRPr="00E804C9">
        <w:t xml:space="preserve"> is included in the </w:t>
      </w:r>
      <w:r w:rsidRPr="00E804C9">
        <w:rPr>
          <w:i/>
          <w:iCs/>
        </w:rPr>
        <w:t>MobilityFromNRCommand</w:t>
      </w:r>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r w:rsidRPr="00E804C9">
        <w:rPr>
          <w:i/>
          <w:iCs/>
        </w:rPr>
        <w:t>voiceFallbackHO</w:t>
      </w:r>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r w:rsidR="009722D5" w:rsidRPr="00E804C9">
        <w:t xml:space="preserve"> </w:t>
      </w:r>
      <w:r w:rsidR="009722D5" w:rsidRPr="00E804C9">
        <w:rPr>
          <w:lang w:eastAsia="zh-CN"/>
        </w:rPr>
        <w:t>to</w:t>
      </w:r>
      <w:r w:rsidR="009722D5" w:rsidRPr="00E804C9">
        <w:t xml:space="preserve"> </w:t>
      </w:r>
      <w:r w:rsidR="009722D5" w:rsidRPr="00E804C9">
        <w:rPr>
          <w:i/>
          <w:lang w:eastAsia="zh-CN"/>
        </w:rPr>
        <w:t>rlf</w:t>
      </w:r>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PCell;</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rlf-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PSCell change </w:t>
      </w:r>
      <w:r w:rsidRPr="00E804C9">
        <w:rPr>
          <w:lang w:eastAsia="zh-CN"/>
        </w:rPr>
        <w:t xml:space="preserve">nor NR PSCell addition </w:t>
      </w:r>
      <w:r w:rsidRPr="00E804C9">
        <w:t>is ongoing (i.e. T304 for the NR PSCell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establishment for the Control Plane CIoT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CIoT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which is allowed to be sent on PSCell,</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which is restricted to be sent on SCell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PCell</w:t>
      </w:r>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t>1&gt;</w:t>
      </w:r>
      <w:r w:rsidRPr="00E804C9">
        <w:tab/>
        <w:t>upon indication from source MCG RLC, which is allowed to be sent on source PCell,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r w:rsidRPr="00E804C9">
        <w:rPr>
          <w:i/>
        </w:rPr>
        <w:t>VarRLF-Report</w:t>
      </w:r>
      <w:r w:rsidR="00603E23" w:rsidRPr="00E804C9">
        <w:t xml:space="preserve"> (</w:t>
      </w:r>
      <w:r w:rsidR="00603E23" w:rsidRPr="00E804C9">
        <w:rPr>
          <w:i/>
        </w:rPr>
        <w:t>VarRLF-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Heading4"/>
      </w:pPr>
      <w:bookmarkStart w:id="2420" w:name="_Toc20486869"/>
      <w:bookmarkStart w:id="2421" w:name="_Toc29342161"/>
      <w:bookmarkStart w:id="2422" w:name="_Toc29343300"/>
      <w:bookmarkStart w:id="2423" w:name="_Toc36566551"/>
      <w:bookmarkStart w:id="2424" w:name="_Toc36809965"/>
      <w:bookmarkStart w:id="2425" w:name="_Toc36846329"/>
      <w:bookmarkStart w:id="2426" w:name="_Toc36938982"/>
      <w:bookmarkStart w:id="2427" w:name="_Toc37081962"/>
      <w:bookmarkStart w:id="2428" w:name="_Toc46480589"/>
      <w:bookmarkStart w:id="2429" w:name="_Toc46481823"/>
      <w:bookmarkStart w:id="2430" w:name="_Toc46483057"/>
      <w:bookmarkStart w:id="2431" w:name="_Toc171494728"/>
      <w:r w:rsidRPr="00E804C9">
        <w:t>5.3.11.3a</w:t>
      </w:r>
      <w:r w:rsidRPr="00E804C9">
        <w:tab/>
        <w:t>Detection of early-out-of-sync event</w:t>
      </w:r>
      <w:bookmarkEnd w:id="2420"/>
      <w:bookmarkEnd w:id="2421"/>
      <w:bookmarkEnd w:id="2422"/>
      <w:bookmarkEnd w:id="2423"/>
      <w:bookmarkEnd w:id="2424"/>
      <w:bookmarkEnd w:id="2425"/>
      <w:bookmarkEnd w:id="2426"/>
      <w:bookmarkEnd w:id="2427"/>
      <w:bookmarkEnd w:id="2428"/>
      <w:bookmarkEnd w:id="2429"/>
      <w:bookmarkEnd w:id="2430"/>
      <w:bookmarkEnd w:id="2431"/>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F05E834" w14:textId="77777777" w:rsidR="00687607" w:rsidRPr="00E804C9" w:rsidRDefault="00687607" w:rsidP="00687607">
      <w:pPr>
        <w:pStyle w:val="Heading4"/>
      </w:pPr>
      <w:bookmarkStart w:id="2432" w:name="_Toc20486870"/>
      <w:bookmarkStart w:id="2433" w:name="_Toc29342162"/>
      <w:bookmarkStart w:id="2434" w:name="_Toc29343301"/>
      <w:bookmarkStart w:id="2435" w:name="_Toc36566552"/>
      <w:bookmarkStart w:id="2436" w:name="_Toc36809966"/>
      <w:bookmarkStart w:id="2437" w:name="_Toc36846330"/>
      <w:bookmarkStart w:id="2438" w:name="_Toc36938983"/>
      <w:bookmarkStart w:id="2439" w:name="_Toc37081963"/>
      <w:bookmarkStart w:id="2440" w:name="_Toc46480590"/>
      <w:bookmarkStart w:id="2441" w:name="_Toc46481824"/>
      <w:bookmarkStart w:id="2442" w:name="_Toc46483058"/>
      <w:bookmarkStart w:id="2443" w:name="_Toc171494729"/>
      <w:r w:rsidRPr="00E804C9">
        <w:t>5.3.11.3b</w:t>
      </w:r>
      <w:r w:rsidRPr="00E804C9">
        <w:tab/>
        <w:t>Detection of early-in-sync event</w:t>
      </w:r>
      <w:bookmarkEnd w:id="2432"/>
      <w:bookmarkEnd w:id="2433"/>
      <w:bookmarkEnd w:id="2434"/>
      <w:bookmarkEnd w:id="2435"/>
      <w:bookmarkEnd w:id="2436"/>
      <w:bookmarkEnd w:id="2437"/>
      <w:bookmarkEnd w:id="2438"/>
      <w:bookmarkEnd w:id="2439"/>
      <w:bookmarkEnd w:id="2440"/>
      <w:bookmarkEnd w:id="2441"/>
      <w:bookmarkEnd w:id="2442"/>
      <w:bookmarkEnd w:id="2443"/>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54802E7" w14:textId="77777777" w:rsidR="009722D5" w:rsidRPr="00E804C9" w:rsidRDefault="009722D5" w:rsidP="009722D5">
      <w:pPr>
        <w:pStyle w:val="Heading3"/>
      </w:pPr>
      <w:bookmarkStart w:id="2444" w:name="_Toc20486871"/>
      <w:bookmarkStart w:id="2445" w:name="_Toc29342163"/>
      <w:bookmarkStart w:id="2446" w:name="_Toc29343302"/>
      <w:bookmarkStart w:id="2447" w:name="_Toc36566553"/>
      <w:bookmarkStart w:id="2448" w:name="_Toc36809967"/>
      <w:bookmarkStart w:id="2449" w:name="_Toc36846331"/>
      <w:bookmarkStart w:id="2450" w:name="_Toc36938984"/>
      <w:bookmarkStart w:id="2451" w:name="_Toc37081964"/>
      <w:bookmarkStart w:id="2452" w:name="_Toc46480591"/>
      <w:bookmarkStart w:id="2453" w:name="_Toc46481825"/>
      <w:bookmarkStart w:id="2454" w:name="_Toc46483059"/>
      <w:bookmarkStart w:id="2455" w:name="_Toc171494730"/>
      <w:r w:rsidRPr="00E804C9">
        <w:t>5.3.12</w:t>
      </w:r>
      <w:r w:rsidRPr="00E804C9">
        <w:tab/>
        <w:t>UE actions upon leaving RRC_CONNECTED</w:t>
      </w:r>
      <w:r w:rsidR="001B245A" w:rsidRPr="00E804C9">
        <w:t xml:space="preserve"> or RRC_INACTIVE</w:t>
      </w:r>
      <w:bookmarkEnd w:id="2444"/>
      <w:bookmarkEnd w:id="2445"/>
      <w:bookmarkEnd w:id="2446"/>
      <w:bookmarkEnd w:id="2447"/>
      <w:bookmarkEnd w:id="2448"/>
      <w:bookmarkEnd w:id="2449"/>
      <w:bookmarkEnd w:id="2450"/>
      <w:bookmarkEnd w:id="2451"/>
      <w:bookmarkEnd w:id="2452"/>
      <w:bookmarkEnd w:id="2453"/>
      <w:bookmarkEnd w:id="2454"/>
      <w:bookmarkEnd w:id="2455"/>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r w:rsidR="00E66696" w:rsidRPr="00E804C9">
        <w:rPr>
          <w:i/>
          <w:iCs/>
        </w:rPr>
        <w:t>RRCConnectionRelease</w:t>
      </w:r>
      <w:r w:rsidR="00E66696" w:rsidRPr="00E804C9">
        <w:rPr>
          <w:caps/>
        </w:rPr>
        <w:t xml:space="preserve"> </w:t>
      </w:r>
      <w:r w:rsidR="00E66696" w:rsidRPr="00E804C9">
        <w:t xml:space="preserve">including </w:t>
      </w:r>
      <w:r w:rsidR="00E66696" w:rsidRPr="00E804C9">
        <w:rPr>
          <w:i/>
          <w:iCs/>
        </w:rPr>
        <w:t>idleModeMobilityControlInfo</w:t>
      </w:r>
      <w:r w:rsidR="005F2F73" w:rsidRPr="00E804C9">
        <w:t xml:space="preserve"> or </w:t>
      </w:r>
      <w:r w:rsidR="005F2F73" w:rsidRPr="00E804C9">
        <w:rPr>
          <w:i/>
          <w:iCs/>
        </w:rPr>
        <w:t>altFreqPriorities</w:t>
      </w:r>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r w:rsidRPr="00E804C9">
        <w:rPr>
          <w:i/>
        </w:rPr>
        <w:t>idleModeMobilityControlInfo</w:t>
      </w:r>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r w:rsidRPr="00E804C9">
        <w:rPr>
          <w:rFonts w:eastAsia="Malgun Gothic"/>
          <w:i/>
        </w:rPr>
        <w:t>altFreqPriorities</w:t>
      </w:r>
      <w:r w:rsidRPr="00E804C9">
        <w:rPr>
          <w:rFonts w:eastAsia="Malgun Gothic"/>
        </w:rPr>
        <w:t xml:space="preserve"> provided by the </w:t>
      </w:r>
      <w:r w:rsidRPr="00E804C9">
        <w:rPr>
          <w:rFonts w:eastAsia="Malgun Gothic"/>
          <w:i/>
        </w:rPr>
        <w:t>RRCConnectionRelease</w:t>
      </w:r>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r w:rsidRPr="00E804C9">
        <w:rPr>
          <w:i/>
        </w:rPr>
        <w:t>RRCConnectionRelease</w:t>
      </w:r>
      <w:r w:rsidRPr="00E804C9">
        <w:t xml:space="preserve"> message including a </w:t>
      </w:r>
      <w:r w:rsidRPr="00E804C9">
        <w:rPr>
          <w:i/>
        </w:rPr>
        <w:t>waitTime</w:t>
      </w:r>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r w:rsidRPr="00E804C9">
        <w:rPr>
          <w:i/>
        </w:rPr>
        <w:t>waitTime</w:t>
      </w:r>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r w:rsidRPr="00E804C9">
        <w:rPr>
          <w:i/>
        </w:rPr>
        <w:t>crs-ChEstMPDCCH-ConfigDedicated</w:t>
      </w:r>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r w:rsidRPr="00E804C9">
        <w:rPr>
          <w:i/>
        </w:rPr>
        <w:t>VarConditionalReconfiguration</w:t>
      </w:r>
      <w:r w:rsidRPr="00E804C9">
        <w:t>, if any;</w:t>
      </w:r>
    </w:p>
    <w:p w14:paraId="05A103F0" w14:textId="592A7753" w:rsidR="00F21A76" w:rsidRPr="00E804C9" w:rsidRDefault="00F21A76" w:rsidP="00CC5403">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EFCCE0C" w14:textId="2D87F913" w:rsidR="00F21A76" w:rsidRPr="00E804C9" w:rsidRDefault="00F21A76" w:rsidP="00CC5403">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PCell, the </w:t>
      </w:r>
      <w:r w:rsidRPr="00E804C9">
        <w:rPr>
          <w:i/>
        </w:rPr>
        <w:t>cellIdentity</w:t>
      </w:r>
      <w:r w:rsidRPr="00E804C9">
        <w:t xml:space="preserve"> and the physical cell identity of the source PCell</w:t>
      </w:r>
      <w:r w:rsidR="003C27DA" w:rsidRPr="00E804C9">
        <w:t xml:space="preserve">, and 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r w:rsidRPr="00E804C9">
        <w:rPr>
          <w:i/>
        </w:rPr>
        <w:t>fullI-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r w:rsidRPr="00E804C9">
        <w:rPr>
          <w:i/>
        </w:rPr>
        <w:t>shortI-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r w:rsidR="009722D5" w:rsidRPr="00E804C9">
        <w:rPr>
          <w:i/>
          <w:iCs/>
        </w:rPr>
        <w:t>resumeIdentity</w:t>
      </w:r>
      <w:r w:rsidR="009722D5" w:rsidRPr="00E804C9">
        <w:t>;</w:t>
      </w:r>
    </w:p>
    <w:p w14:paraId="2151692D" w14:textId="77777777" w:rsidR="002E2F4B" w:rsidRPr="00E804C9" w:rsidRDefault="002E2F4B" w:rsidP="002E2F4B">
      <w:pPr>
        <w:pStyle w:val="B3"/>
      </w:pPr>
      <w:r w:rsidRPr="00E804C9">
        <w:t>3&gt;</w:t>
      </w:r>
      <w:r w:rsidRPr="00E804C9">
        <w:tab/>
        <w:t xml:space="preserve">the </w:t>
      </w:r>
      <w:r w:rsidRPr="00E804C9">
        <w:rPr>
          <w:i/>
          <w:iCs/>
        </w:rPr>
        <w:t>nextHopChainingCount</w:t>
      </w:r>
      <w:r w:rsidRPr="00E804C9">
        <w:rPr>
          <w:iCs/>
        </w:rPr>
        <w:t>, if present</w:t>
      </w:r>
      <w:r w:rsidR="001A0376" w:rsidRPr="00E804C9">
        <w:t xml:space="preserve">. </w:t>
      </w:r>
      <w:r w:rsidR="001A0376" w:rsidRPr="00E804C9">
        <w:rPr>
          <w:iCs/>
        </w:rPr>
        <w:t>O</w:t>
      </w:r>
      <w:r w:rsidR="001A0376" w:rsidRPr="00E804C9">
        <w:t xml:space="preserve">therwise discard any stored </w:t>
      </w:r>
      <w:r w:rsidR="001A0376" w:rsidRPr="00E804C9">
        <w:rPr>
          <w:i/>
        </w:rPr>
        <w:t>nextHopChainingCount</w:t>
      </w:r>
      <w:r w:rsidR="001A0376" w:rsidRPr="00E804C9">
        <w:t xml:space="preserve"> that does not correspond to stored key K</w:t>
      </w:r>
      <w:r w:rsidR="001A0376" w:rsidRPr="00E804C9">
        <w:rPr>
          <w:vertAlign w:val="subscript"/>
        </w:rPr>
        <w:t>RRCint</w:t>
      </w:r>
      <w:r w:rsidRPr="00E804C9">
        <w:t>;</w:t>
      </w:r>
    </w:p>
    <w:p w14:paraId="4B3CA117" w14:textId="77777777" w:rsidR="002E2F4B" w:rsidRPr="00E804C9" w:rsidRDefault="002E2F4B" w:rsidP="002E2F4B">
      <w:pPr>
        <w:pStyle w:val="B3"/>
      </w:pPr>
      <w:r w:rsidRPr="00E804C9">
        <w:t>3&gt;</w:t>
      </w:r>
      <w:r w:rsidRPr="00E804C9">
        <w:tab/>
        <w:t xml:space="preserve">the </w:t>
      </w:r>
      <w:r w:rsidRPr="00E804C9">
        <w:rPr>
          <w:i/>
        </w:rPr>
        <w:t>drb-ContinueROHC</w:t>
      </w:r>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drb-ContinueROHC</w:t>
      </w:r>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r w:rsidRPr="00E804C9">
        <w:rPr>
          <w:i/>
        </w:rPr>
        <w:t>RRCConnectionResume</w:t>
      </w:r>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t>3&gt;</w:t>
      </w:r>
      <w:r w:rsidRPr="00E804C9">
        <w:tab/>
        <w:t>discard the UE Inactive AS context;</w:t>
      </w:r>
    </w:p>
    <w:p w14:paraId="0EA3A00C" w14:textId="77777777" w:rsidR="00ED797B" w:rsidRPr="00E804C9" w:rsidRDefault="00ED797B" w:rsidP="00CE6B8B">
      <w:pPr>
        <w:pStyle w:val="B3"/>
      </w:pPr>
      <w:r w:rsidRPr="00E804C9">
        <w:t>3&gt;</w:t>
      </w:r>
      <w:r w:rsidRPr="00E804C9">
        <w:tab/>
        <w:t>discard the K</w:t>
      </w:r>
      <w:r w:rsidRPr="00E804C9">
        <w:rPr>
          <w:vertAlign w:val="subscript"/>
        </w:rPr>
        <w:t>eNB</w:t>
      </w:r>
      <w:r w:rsidRPr="00E804C9">
        <w:t>,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r w:rsidRPr="00E804C9">
        <w:rPr>
          <w:i/>
        </w:rPr>
        <w:t>rrc-InactiveConfig</w:t>
      </w:r>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r w:rsidRPr="00E804C9">
        <w:rPr>
          <w:i/>
        </w:rPr>
        <w:t>VarConditionalReconfiguration</w:t>
      </w:r>
      <w:r w:rsidRPr="00E804C9">
        <w:t>, if any;</w:t>
      </w:r>
    </w:p>
    <w:p w14:paraId="3F31FD05" w14:textId="325556ED" w:rsidR="00AA4F15" w:rsidRPr="00E804C9" w:rsidRDefault="00AA4F15" w:rsidP="00AA4F15">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BC1451E" w14:textId="3DE17B79" w:rsidR="00AA4F15" w:rsidRPr="00E804C9" w:rsidRDefault="00AA4F15" w:rsidP="00AA4F15">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r w:rsidRPr="00E804C9">
        <w:rPr>
          <w:i/>
        </w:rPr>
        <w:t>serviceType</w:t>
      </w:r>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r w:rsidRPr="00E804C9">
        <w:rPr>
          <w:i/>
        </w:rPr>
        <w:t>MobilityFromEUTRACommand</w:t>
      </w:r>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r w:rsidRPr="00E804C9">
        <w:rPr>
          <w:i/>
        </w:rPr>
        <w:t>rclwi-Configuratio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r w:rsidRPr="00E804C9">
        <w:rPr>
          <w:i/>
        </w:rPr>
        <w:t>wlan-OffloadConfigDedicated</w:t>
      </w:r>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r w:rsidRPr="00E804C9">
        <w:rPr>
          <w:i/>
          <w:lang w:eastAsia="zh-TW"/>
        </w:rPr>
        <w:t>wlan-OffloadConfigCommon</w:t>
      </w:r>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r w:rsidRPr="00E804C9">
        <w:rPr>
          <w:i/>
          <w:lang w:eastAsia="zh-TW"/>
        </w:rPr>
        <w:t>wlan-OffloadConfigCommon</w:t>
      </w:r>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r w:rsidRPr="00E804C9">
        <w:rPr>
          <w:i/>
        </w:rPr>
        <w:t>steerToWLA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r w:rsidRPr="00E804C9">
        <w:rPr>
          <w:i/>
          <w:lang w:eastAsia="zh-TW"/>
        </w:rPr>
        <w:t>wlan-OffloadConfigDedicated</w:t>
      </w:r>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Heading3"/>
      </w:pPr>
      <w:bookmarkStart w:id="2456" w:name="_Toc20486872"/>
      <w:bookmarkStart w:id="2457" w:name="_Toc29342164"/>
      <w:bookmarkStart w:id="2458" w:name="_Toc29343303"/>
      <w:bookmarkStart w:id="2459" w:name="_Toc36566554"/>
      <w:bookmarkStart w:id="2460" w:name="_Toc36809968"/>
      <w:bookmarkStart w:id="2461" w:name="_Toc36846332"/>
      <w:bookmarkStart w:id="2462" w:name="_Toc36938985"/>
      <w:bookmarkStart w:id="2463" w:name="_Toc37081965"/>
      <w:bookmarkStart w:id="2464" w:name="_Toc46480592"/>
      <w:bookmarkStart w:id="2465" w:name="_Toc46481826"/>
      <w:bookmarkStart w:id="2466" w:name="_Toc46483060"/>
      <w:bookmarkStart w:id="2467" w:name="_Toc171494731"/>
      <w:r w:rsidRPr="00E804C9">
        <w:t>5.3.13</w:t>
      </w:r>
      <w:r w:rsidRPr="00E804C9">
        <w:tab/>
        <w:t>UE actions upon PUCCH/</w:t>
      </w:r>
      <w:r w:rsidR="00B300BF" w:rsidRPr="00E804C9">
        <w:t xml:space="preserve"> SPUCCH/</w:t>
      </w:r>
      <w:r w:rsidRPr="00E804C9">
        <w:t xml:space="preserve"> SRS release request</w:t>
      </w:r>
      <w:bookmarkEnd w:id="2456"/>
      <w:bookmarkEnd w:id="2457"/>
      <w:bookmarkEnd w:id="2458"/>
      <w:bookmarkEnd w:id="2459"/>
      <w:bookmarkEnd w:id="2460"/>
      <w:bookmarkEnd w:id="2461"/>
      <w:bookmarkEnd w:id="2462"/>
      <w:bookmarkEnd w:id="2463"/>
      <w:bookmarkEnd w:id="2464"/>
      <w:bookmarkEnd w:id="2465"/>
      <w:bookmarkEnd w:id="2466"/>
      <w:bookmarkEnd w:id="2467"/>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cqi-ReportConfig</w:t>
      </w:r>
      <w:r w:rsidRPr="00E804C9">
        <w:t xml:space="preserve"> for the indicated serving cell as specified in 9.2.4 and release </w:t>
      </w:r>
      <w:r w:rsidRPr="00E804C9">
        <w:rPr>
          <w:i/>
        </w:rPr>
        <w:t>cqi-ReportConfigSCell</w:t>
      </w:r>
      <w:r w:rsidRPr="00E804C9">
        <w:t xml:space="preserve">, for each SCell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chedulingRequestConfig</w:t>
      </w:r>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Upon receiving a sPUCCH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r w:rsidRPr="00E804C9">
        <w:rPr>
          <w:i/>
        </w:rPr>
        <w:t>schedulingReques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oundingRS-UL-ConfigDedicated,</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r w:rsidRPr="00E804C9">
        <w:rPr>
          <w:i/>
        </w:rPr>
        <w:t>soundingRS-UL-ConfigDedicatedAperiodic</w:t>
      </w:r>
      <w:r w:rsidRPr="00E804C9">
        <w:t xml:space="preserve"> i.e. it does not apply the default for this field (release).</w:t>
      </w:r>
    </w:p>
    <w:p w14:paraId="330B2385" w14:textId="77777777" w:rsidR="00470038" w:rsidRPr="00E804C9" w:rsidRDefault="00470038" w:rsidP="00470038">
      <w:pPr>
        <w:pStyle w:val="Heading3"/>
      </w:pPr>
      <w:bookmarkStart w:id="2468" w:name="_Toc20486873"/>
      <w:bookmarkStart w:id="2469" w:name="_Toc29342165"/>
      <w:bookmarkStart w:id="2470" w:name="_Toc29343304"/>
      <w:bookmarkStart w:id="2471" w:name="_Toc36566555"/>
      <w:bookmarkStart w:id="2472" w:name="_Toc36809969"/>
      <w:bookmarkStart w:id="2473" w:name="_Toc36846333"/>
      <w:bookmarkStart w:id="2474" w:name="_Toc36938986"/>
      <w:bookmarkStart w:id="2475" w:name="_Toc37081966"/>
      <w:bookmarkStart w:id="2476" w:name="_Toc46480593"/>
      <w:bookmarkStart w:id="2477" w:name="_Toc46481827"/>
      <w:bookmarkStart w:id="2478" w:name="_Toc46483061"/>
      <w:bookmarkStart w:id="2479" w:name="_Toc171494732"/>
      <w:r w:rsidRPr="00E804C9">
        <w:t>5.3.13a</w:t>
      </w:r>
      <w:r w:rsidRPr="00E804C9">
        <w:tab/>
        <w:t>UE actions upon SR release request for NB-IoT</w:t>
      </w:r>
      <w:bookmarkEnd w:id="2468"/>
      <w:bookmarkEnd w:id="2469"/>
      <w:bookmarkEnd w:id="2470"/>
      <w:bookmarkEnd w:id="2471"/>
      <w:bookmarkEnd w:id="2472"/>
      <w:bookmarkEnd w:id="2473"/>
      <w:bookmarkEnd w:id="2474"/>
      <w:bookmarkEnd w:id="2475"/>
      <w:bookmarkEnd w:id="2476"/>
      <w:bookmarkEnd w:id="2477"/>
      <w:bookmarkEnd w:id="2478"/>
      <w:bookmarkEnd w:id="2479"/>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r w:rsidRPr="00E804C9">
        <w:rPr>
          <w:i/>
        </w:rPr>
        <w:t>sr-WithHARQ-ACK-Config</w:t>
      </w:r>
      <w:r w:rsidRPr="00E804C9">
        <w:t xml:space="preserve"> and release </w:t>
      </w:r>
      <w:r w:rsidRPr="00E804C9">
        <w:rPr>
          <w:i/>
        </w:rPr>
        <w:t>sr-WithHARQ-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WithoutHARQ-ACK-Config</w:t>
      </w:r>
      <w:r w:rsidRPr="00E804C9">
        <w:t xml:space="preserve"> and release </w:t>
      </w:r>
      <w:r w:rsidRPr="00E804C9">
        <w:rPr>
          <w:i/>
        </w:rPr>
        <w:t>sr-WithoutHARQ-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SPS-BSR-Config</w:t>
      </w:r>
      <w:r w:rsidRPr="00E804C9">
        <w:t xml:space="preserve"> and release </w:t>
      </w:r>
      <w:r w:rsidRPr="00E804C9">
        <w:rPr>
          <w:i/>
        </w:rPr>
        <w:t>sr-SPS-BSR-Config</w:t>
      </w:r>
      <w:r w:rsidRPr="00E804C9">
        <w:t>, if configured;</w:t>
      </w:r>
    </w:p>
    <w:p w14:paraId="1211B380" w14:textId="77777777" w:rsidR="00AA5063" w:rsidRPr="00E804C9" w:rsidRDefault="00AA5063" w:rsidP="00AA5063">
      <w:pPr>
        <w:pStyle w:val="Heading3"/>
      </w:pPr>
      <w:bookmarkStart w:id="2480" w:name="_Toc36566556"/>
      <w:bookmarkStart w:id="2481" w:name="_Toc36809970"/>
      <w:bookmarkStart w:id="2482" w:name="_Toc36846334"/>
      <w:bookmarkStart w:id="2483" w:name="_Toc36938987"/>
      <w:bookmarkStart w:id="2484" w:name="_Toc37081967"/>
      <w:bookmarkStart w:id="2485" w:name="_Toc46480594"/>
      <w:bookmarkStart w:id="2486" w:name="_Toc46481828"/>
      <w:bookmarkStart w:id="2487" w:name="_Toc46483062"/>
      <w:bookmarkStart w:id="2488" w:name="_Toc171494733"/>
      <w:bookmarkStart w:id="2489" w:name="_Toc20486874"/>
      <w:bookmarkStart w:id="2490" w:name="_Toc29342166"/>
      <w:bookmarkStart w:id="2491" w:name="_Toc29343305"/>
      <w:r w:rsidRPr="00E804C9">
        <w:t>5.3.13b</w:t>
      </w:r>
      <w:r w:rsidRPr="00E804C9">
        <w:tab/>
        <w:t>UE actions upon PUR release request</w:t>
      </w:r>
      <w:bookmarkEnd w:id="2480"/>
      <w:bookmarkEnd w:id="2481"/>
      <w:bookmarkEnd w:id="2482"/>
      <w:bookmarkEnd w:id="2483"/>
      <w:bookmarkEnd w:id="2484"/>
      <w:bookmarkEnd w:id="2485"/>
      <w:bookmarkEnd w:id="2486"/>
      <w:bookmarkEnd w:id="2487"/>
      <w:bookmarkEnd w:id="2488"/>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r w:rsidRPr="00E804C9">
        <w:rPr>
          <w:i/>
        </w:rPr>
        <w:t>pur-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r w:rsidRPr="00E804C9">
        <w:rPr>
          <w:i/>
        </w:rPr>
        <w:t>pur-Config</w:t>
      </w:r>
      <w:r w:rsidRPr="00E804C9">
        <w:t>, if any.</w:t>
      </w:r>
    </w:p>
    <w:p w14:paraId="4A191550" w14:textId="77777777" w:rsidR="009722D5" w:rsidRPr="00E804C9" w:rsidRDefault="009722D5" w:rsidP="00AA5063">
      <w:pPr>
        <w:pStyle w:val="Heading3"/>
      </w:pPr>
      <w:bookmarkStart w:id="2492" w:name="_Toc36566557"/>
      <w:bookmarkStart w:id="2493" w:name="_Toc36809971"/>
      <w:bookmarkStart w:id="2494" w:name="_Toc36846335"/>
      <w:bookmarkStart w:id="2495" w:name="_Toc36938988"/>
      <w:bookmarkStart w:id="2496" w:name="_Toc37081968"/>
      <w:bookmarkStart w:id="2497" w:name="_Toc46480595"/>
      <w:bookmarkStart w:id="2498" w:name="_Toc46481829"/>
      <w:bookmarkStart w:id="2499" w:name="_Toc46483063"/>
      <w:bookmarkStart w:id="2500" w:name="_Toc171494734"/>
      <w:r w:rsidRPr="00E804C9">
        <w:t>5.3.14</w:t>
      </w:r>
      <w:r w:rsidRPr="00E804C9">
        <w:tab/>
        <w:t>Proximity indication</w:t>
      </w:r>
      <w:bookmarkEnd w:id="2489"/>
      <w:bookmarkEnd w:id="2490"/>
      <w:bookmarkEnd w:id="2491"/>
      <w:bookmarkEnd w:id="2492"/>
      <w:bookmarkEnd w:id="2493"/>
      <w:bookmarkEnd w:id="2494"/>
      <w:bookmarkEnd w:id="2495"/>
      <w:bookmarkEnd w:id="2496"/>
      <w:bookmarkEnd w:id="2497"/>
      <w:bookmarkEnd w:id="2498"/>
      <w:bookmarkEnd w:id="2499"/>
      <w:bookmarkEnd w:id="2500"/>
    </w:p>
    <w:p w14:paraId="3F5382D7" w14:textId="77777777" w:rsidR="009722D5" w:rsidRPr="00E804C9" w:rsidRDefault="009722D5" w:rsidP="009722D5">
      <w:pPr>
        <w:pStyle w:val="Heading4"/>
      </w:pPr>
      <w:bookmarkStart w:id="2501" w:name="_Toc20486875"/>
      <w:bookmarkStart w:id="2502" w:name="_Toc29342167"/>
      <w:bookmarkStart w:id="2503" w:name="_Toc29343306"/>
      <w:bookmarkStart w:id="2504" w:name="_Toc36566558"/>
      <w:bookmarkStart w:id="2505" w:name="_Toc36809972"/>
      <w:bookmarkStart w:id="2506" w:name="_Toc36846336"/>
      <w:bookmarkStart w:id="2507" w:name="_Toc36938989"/>
      <w:bookmarkStart w:id="2508" w:name="_Toc37081969"/>
      <w:bookmarkStart w:id="2509" w:name="_Toc46480596"/>
      <w:bookmarkStart w:id="2510" w:name="_Toc46481830"/>
      <w:bookmarkStart w:id="2511" w:name="_Toc46483064"/>
      <w:bookmarkStart w:id="2512" w:name="_Toc171494735"/>
      <w:r w:rsidRPr="00E804C9">
        <w:t>5.3.14.1</w:t>
      </w:r>
      <w:r w:rsidRPr="00E804C9">
        <w:tab/>
        <w:t>General</w:t>
      </w:r>
      <w:bookmarkEnd w:id="2501"/>
      <w:bookmarkEnd w:id="2502"/>
      <w:bookmarkEnd w:id="2503"/>
      <w:bookmarkEnd w:id="2504"/>
      <w:bookmarkEnd w:id="2505"/>
      <w:bookmarkEnd w:id="2506"/>
      <w:bookmarkEnd w:id="2507"/>
      <w:bookmarkEnd w:id="2508"/>
      <w:bookmarkEnd w:id="2509"/>
      <w:bookmarkEnd w:id="2510"/>
      <w:bookmarkEnd w:id="2511"/>
      <w:bookmarkEnd w:id="2512"/>
    </w:p>
    <w:p w14:paraId="01CF57B6" w14:textId="77777777" w:rsidR="009722D5" w:rsidRPr="00E804C9" w:rsidRDefault="009722D5" w:rsidP="009722D5">
      <w:pPr>
        <w:pStyle w:val="TH"/>
      </w:pPr>
      <w:r w:rsidRPr="00E804C9">
        <w:tab/>
      </w:r>
      <w:bookmarkStart w:id="2513" w:name="_MON_1315919417"/>
      <w:bookmarkStart w:id="2514" w:name="_MON_1319434194"/>
      <w:bookmarkStart w:id="2515" w:name="_MON_1319434328"/>
      <w:bookmarkStart w:id="2516" w:name="_MON_1319434375"/>
      <w:bookmarkStart w:id="2517" w:name="_MON_1319610773"/>
      <w:bookmarkEnd w:id="2513"/>
      <w:bookmarkEnd w:id="2514"/>
      <w:bookmarkEnd w:id="2515"/>
      <w:bookmarkEnd w:id="2516"/>
      <w:bookmarkEnd w:id="2517"/>
      <w:bookmarkStart w:id="2518" w:name="_MON_1323470418"/>
      <w:bookmarkEnd w:id="2518"/>
      <w:r w:rsidRPr="00E804C9">
        <w:object w:dxaOrig="6854" w:dyaOrig="2534" w14:anchorId="3B9F8413">
          <v:shape id="_x0000_i1052" type="#_x0000_t75" style="width:318.05pt;height:118.8pt" o:ole="">
            <v:imagedata r:id="rId67" o:title=""/>
          </v:shape>
          <o:OLEObject Type="Embed" ProgID="Word.Picture.8" ShapeID="_x0000_i1052" DrawAspect="Content" ObjectID="_1786437738" r:id="rId68"/>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Heading4"/>
      </w:pPr>
      <w:bookmarkStart w:id="2519" w:name="_Toc20486876"/>
      <w:bookmarkStart w:id="2520" w:name="_Toc29342168"/>
      <w:bookmarkStart w:id="2521" w:name="_Toc29343307"/>
      <w:bookmarkStart w:id="2522" w:name="_Toc36566559"/>
      <w:bookmarkStart w:id="2523" w:name="_Toc36809973"/>
      <w:bookmarkStart w:id="2524" w:name="_Toc36846337"/>
      <w:bookmarkStart w:id="2525" w:name="_Toc36938990"/>
      <w:bookmarkStart w:id="2526" w:name="_Toc37081970"/>
      <w:bookmarkStart w:id="2527" w:name="_Toc46480597"/>
      <w:bookmarkStart w:id="2528" w:name="_Toc46481831"/>
      <w:bookmarkStart w:id="2529" w:name="_Toc46483065"/>
      <w:bookmarkStart w:id="2530" w:name="_Toc171494736"/>
      <w:r w:rsidRPr="00E804C9">
        <w:t>5.3.14.2</w:t>
      </w:r>
      <w:r w:rsidRPr="00E804C9">
        <w:tab/>
        <w:t>Initiation</w:t>
      </w:r>
      <w:bookmarkEnd w:id="2519"/>
      <w:bookmarkEnd w:id="2520"/>
      <w:bookmarkEnd w:id="2521"/>
      <w:bookmarkEnd w:id="2522"/>
      <w:bookmarkEnd w:id="2523"/>
      <w:bookmarkEnd w:id="2524"/>
      <w:bookmarkEnd w:id="2525"/>
      <w:bookmarkEnd w:id="2526"/>
      <w:bookmarkEnd w:id="2527"/>
      <w:bookmarkEnd w:id="2528"/>
      <w:bookmarkEnd w:id="2529"/>
      <w:bookmarkEnd w:id="2530"/>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r w:rsidRPr="00E804C9">
        <w:rPr>
          <w:i/>
          <w:iCs/>
        </w:rPr>
        <w:t>ProximityIndication</w:t>
      </w:r>
      <w:r w:rsidRPr="00E804C9">
        <w:t xml:space="preserve"> for the RAT and frequency during the current RRC connection, or if more than 5 s has elapsed since the UE has last transmitted a </w:t>
      </w:r>
      <w:r w:rsidRPr="00E804C9">
        <w:rPr>
          <w:i/>
          <w:iCs/>
        </w:rPr>
        <w:t>ProximityIndication</w:t>
      </w:r>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r w:rsidRPr="00E804C9">
        <w:rPr>
          <w:i/>
        </w:rPr>
        <w:t>ProximityIndication</w:t>
      </w:r>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Heading4"/>
      </w:pPr>
      <w:bookmarkStart w:id="2531" w:name="_Toc20486877"/>
      <w:bookmarkStart w:id="2532" w:name="_Toc29342169"/>
      <w:bookmarkStart w:id="2533" w:name="_Toc29343308"/>
      <w:bookmarkStart w:id="2534" w:name="_Toc36566560"/>
      <w:bookmarkStart w:id="2535" w:name="_Toc36809974"/>
      <w:bookmarkStart w:id="2536" w:name="_Toc36846338"/>
      <w:bookmarkStart w:id="2537" w:name="_Toc36938991"/>
      <w:bookmarkStart w:id="2538" w:name="_Toc37081971"/>
      <w:bookmarkStart w:id="2539" w:name="_Toc46480598"/>
      <w:bookmarkStart w:id="2540" w:name="_Toc46481832"/>
      <w:bookmarkStart w:id="2541" w:name="_Toc46483066"/>
      <w:bookmarkStart w:id="2542" w:name="_Toc171494737"/>
      <w:r w:rsidRPr="00E804C9">
        <w:t>5.3.14.3</w:t>
      </w:r>
      <w:r w:rsidRPr="00E804C9">
        <w:tab/>
        <w:t xml:space="preserve">Actions related to transmission of </w:t>
      </w:r>
      <w:r w:rsidRPr="00E804C9">
        <w:rPr>
          <w:i/>
        </w:rPr>
        <w:t>ProximityIndication</w:t>
      </w:r>
      <w:r w:rsidRPr="00E804C9">
        <w:t xml:space="preserve"> message</w:t>
      </w:r>
      <w:bookmarkEnd w:id="2531"/>
      <w:bookmarkEnd w:id="2532"/>
      <w:bookmarkEnd w:id="2533"/>
      <w:bookmarkEnd w:id="2534"/>
      <w:bookmarkEnd w:id="2535"/>
      <w:bookmarkEnd w:id="2536"/>
      <w:bookmarkEnd w:id="2537"/>
      <w:bookmarkEnd w:id="2538"/>
      <w:bookmarkEnd w:id="2539"/>
      <w:bookmarkEnd w:id="2540"/>
      <w:bookmarkEnd w:id="2541"/>
      <w:bookmarkEnd w:id="2542"/>
    </w:p>
    <w:p w14:paraId="082D6037" w14:textId="77777777" w:rsidR="009722D5" w:rsidRPr="00E804C9" w:rsidRDefault="009722D5" w:rsidP="009722D5">
      <w:r w:rsidRPr="00E804C9">
        <w:t xml:space="preserve">The UE shall set the contents of </w:t>
      </w:r>
      <w:r w:rsidRPr="00E804C9">
        <w:rPr>
          <w:i/>
        </w:rPr>
        <w:t>ProximityIndication</w:t>
      </w:r>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eutra</w:t>
      </w:r>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utra</w:t>
      </w:r>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r w:rsidRPr="00E804C9">
        <w:rPr>
          <w:i/>
        </w:rPr>
        <w:t>ProximityIndication</w:t>
      </w:r>
      <w:r w:rsidRPr="00E804C9">
        <w:t xml:space="preserve"> message to lower layers for transmission.</w:t>
      </w:r>
    </w:p>
    <w:p w14:paraId="15DC0433" w14:textId="77777777" w:rsidR="009722D5" w:rsidRPr="00E804C9" w:rsidRDefault="009722D5" w:rsidP="009722D5">
      <w:pPr>
        <w:pStyle w:val="Heading3"/>
      </w:pPr>
      <w:bookmarkStart w:id="2543" w:name="_Toc20486878"/>
      <w:bookmarkStart w:id="2544" w:name="_Toc29342170"/>
      <w:bookmarkStart w:id="2545" w:name="_Toc29343309"/>
      <w:bookmarkStart w:id="2546" w:name="_Toc36566561"/>
      <w:bookmarkStart w:id="2547" w:name="_Toc36809975"/>
      <w:bookmarkStart w:id="2548" w:name="_Toc36846339"/>
      <w:bookmarkStart w:id="2549" w:name="_Toc36938992"/>
      <w:bookmarkStart w:id="2550" w:name="_Toc37081972"/>
      <w:bookmarkStart w:id="2551" w:name="_Toc46480599"/>
      <w:bookmarkStart w:id="2552" w:name="_Toc46481833"/>
      <w:bookmarkStart w:id="2553" w:name="_Toc46483067"/>
      <w:bookmarkStart w:id="2554" w:name="_Toc171494738"/>
      <w:r w:rsidRPr="00E804C9">
        <w:t>5.3.15</w:t>
      </w:r>
      <w:r w:rsidRPr="00E804C9">
        <w:tab/>
        <w:t>Void</w:t>
      </w:r>
      <w:bookmarkEnd w:id="2543"/>
      <w:bookmarkEnd w:id="2544"/>
      <w:bookmarkEnd w:id="2545"/>
      <w:bookmarkEnd w:id="2546"/>
      <w:bookmarkEnd w:id="2547"/>
      <w:bookmarkEnd w:id="2548"/>
      <w:bookmarkEnd w:id="2549"/>
      <w:bookmarkEnd w:id="2550"/>
      <w:bookmarkEnd w:id="2551"/>
      <w:bookmarkEnd w:id="2552"/>
      <w:bookmarkEnd w:id="2553"/>
      <w:bookmarkEnd w:id="2554"/>
    </w:p>
    <w:p w14:paraId="3499E81A" w14:textId="77777777" w:rsidR="001B245A" w:rsidRPr="00E804C9" w:rsidRDefault="001B245A" w:rsidP="001B245A">
      <w:pPr>
        <w:pStyle w:val="Heading3"/>
      </w:pPr>
      <w:bookmarkStart w:id="2555" w:name="_Toc20486879"/>
      <w:bookmarkStart w:id="2556" w:name="_Toc29342171"/>
      <w:bookmarkStart w:id="2557" w:name="_Toc29343310"/>
      <w:bookmarkStart w:id="2558" w:name="_Toc36566562"/>
      <w:bookmarkStart w:id="2559" w:name="_Toc36809976"/>
      <w:bookmarkStart w:id="2560" w:name="_Toc36846340"/>
      <w:bookmarkStart w:id="2561" w:name="_Toc36938993"/>
      <w:bookmarkStart w:id="2562" w:name="_Toc37081973"/>
      <w:bookmarkStart w:id="2563" w:name="_Toc46480600"/>
      <w:bookmarkStart w:id="2564" w:name="_Toc46481834"/>
      <w:bookmarkStart w:id="2565" w:name="_Toc46483068"/>
      <w:bookmarkStart w:id="2566" w:name="_Toc171494739"/>
      <w:r w:rsidRPr="00E804C9">
        <w:t>5.3.16</w:t>
      </w:r>
      <w:r w:rsidRPr="00E804C9">
        <w:tab/>
        <w:t>Unified Access Control</w:t>
      </w:r>
      <w:bookmarkEnd w:id="2555"/>
      <w:bookmarkEnd w:id="2556"/>
      <w:bookmarkEnd w:id="2557"/>
      <w:bookmarkEnd w:id="2558"/>
      <w:bookmarkEnd w:id="2559"/>
      <w:bookmarkEnd w:id="2560"/>
      <w:bookmarkEnd w:id="2561"/>
      <w:bookmarkEnd w:id="2562"/>
      <w:bookmarkEnd w:id="2563"/>
      <w:bookmarkEnd w:id="2564"/>
      <w:bookmarkEnd w:id="2565"/>
      <w:bookmarkEnd w:id="2566"/>
    </w:p>
    <w:p w14:paraId="0F6A038B" w14:textId="77777777" w:rsidR="001B245A" w:rsidRPr="00E804C9" w:rsidRDefault="001B245A" w:rsidP="001B245A">
      <w:pPr>
        <w:pStyle w:val="Heading4"/>
      </w:pPr>
      <w:bookmarkStart w:id="2567" w:name="_Toc20486880"/>
      <w:bookmarkStart w:id="2568" w:name="_Toc29342172"/>
      <w:bookmarkStart w:id="2569" w:name="_Toc29343311"/>
      <w:bookmarkStart w:id="2570" w:name="_Toc36566563"/>
      <w:bookmarkStart w:id="2571" w:name="_Toc36809977"/>
      <w:bookmarkStart w:id="2572" w:name="_Toc36846341"/>
      <w:bookmarkStart w:id="2573" w:name="_Toc36938994"/>
      <w:bookmarkStart w:id="2574" w:name="_Toc37081974"/>
      <w:bookmarkStart w:id="2575" w:name="_Toc46480601"/>
      <w:bookmarkStart w:id="2576" w:name="_Toc46481835"/>
      <w:bookmarkStart w:id="2577" w:name="_Toc46483069"/>
      <w:bookmarkStart w:id="2578" w:name="_Toc171494740"/>
      <w:r w:rsidRPr="00E804C9">
        <w:t>5.3.16.1</w:t>
      </w:r>
      <w:r w:rsidRPr="00E804C9">
        <w:tab/>
        <w:t>General</w:t>
      </w:r>
      <w:bookmarkEnd w:id="2567"/>
      <w:bookmarkEnd w:id="2568"/>
      <w:bookmarkEnd w:id="2569"/>
      <w:bookmarkEnd w:id="2570"/>
      <w:bookmarkEnd w:id="2571"/>
      <w:bookmarkEnd w:id="2572"/>
      <w:bookmarkEnd w:id="2573"/>
      <w:bookmarkEnd w:id="2574"/>
      <w:bookmarkEnd w:id="2575"/>
      <w:bookmarkEnd w:id="2576"/>
      <w:bookmarkEnd w:id="2577"/>
      <w:bookmarkEnd w:id="2578"/>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PCell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PCell</w:t>
      </w:r>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579" w:name="_Toc20486881"/>
      <w:bookmarkStart w:id="2580" w:name="_Toc29342173"/>
      <w:bookmarkStart w:id="2581" w:name="_Toc29343312"/>
      <w:bookmarkStart w:id="2582" w:name="_Toc36566564"/>
      <w:r w:rsidRPr="00E804C9">
        <w:t xml:space="preserve">In NB-IoT, in RRC_CONNECTED, the UE uses </w:t>
      </w:r>
      <w:r w:rsidRPr="00E804C9">
        <w:rPr>
          <w:i/>
        </w:rPr>
        <w:t>MasterInformationBlock-NB</w:t>
      </w:r>
      <w:r w:rsidRPr="00E804C9">
        <w:t xml:space="preserve"> </w:t>
      </w:r>
      <w:r w:rsidRPr="00E804C9">
        <w:rPr>
          <w:i/>
        </w:rPr>
        <w:t>/ MasterInformationBlock-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Heading4"/>
      </w:pPr>
      <w:bookmarkStart w:id="2583" w:name="_Toc36809978"/>
      <w:bookmarkStart w:id="2584" w:name="_Toc36846342"/>
      <w:bookmarkStart w:id="2585" w:name="_Toc36938995"/>
      <w:bookmarkStart w:id="2586" w:name="_Toc37081975"/>
      <w:bookmarkStart w:id="2587" w:name="_Toc46480602"/>
      <w:bookmarkStart w:id="2588" w:name="_Toc46481836"/>
      <w:bookmarkStart w:id="2589" w:name="_Toc46483070"/>
      <w:bookmarkStart w:id="2590" w:name="_Toc171494741"/>
      <w:r w:rsidRPr="00E804C9">
        <w:t>5.3.16.2</w:t>
      </w:r>
      <w:r w:rsidRPr="00E804C9">
        <w:tab/>
        <w:t>Initiation</w:t>
      </w:r>
      <w:bookmarkEnd w:id="2579"/>
      <w:bookmarkEnd w:id="2580"/>
      <w:bookmarkEnd w:id="2581"/>
      <w:bookmarkEnd w:id="2582"/>
      <w:bookmarkEnd w:id="2583"/>
      <w:bookmarkEnd w:id="2584"/>
      <w:bookmarkEnd w:id="2585"/>
      <w:bookmarkEnd w:id="2586"/>
      <w:bookmarkEnd w:id="2587"/>
      <w:bookmarkEnd w:id="2588"/>
      <w:bookmarkEnd w:id="2589"/>
      <w:bookmarkEnd w:id="2590"/>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PerRSRP</w:t>
      </w:r>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PerRSRP</w:t>
      </w:r>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PerRSRP</w:t>
      </w:r>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52FE9AE2" w14:textId="77777777" w:rsidR="00AA5063" w:rsidRPr="00E804C9" w:rsidRDefault="00AA5063" w:rsidP="00AA5063">
      <w:pPr>
        <w:pStyle w:val="B6"/>
      </w:pPr>
      <w:r w:rsidRPr="00E804C9">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PerRSRP</w:t>
      </w:r>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PerPLMN-List</w:t>
      </w:r>
      <w:r w:rsidRPr="00E804C9">
        <w:t xml:space="preserve"> </w:t>
      </w:r>
      <w:r w:rsidRPr="00E804C9">
        <w:rPr>
          <w:lang w:eastAsia="zh-CN"/>
        </w:rPr>
        <w:t xml:space="preserve">and </w:t>
      </w:r>
      <w:r w:rsidRPr="00E804C9">
        <w:t xml:space="preserve">the </w:t>
      </w:r>
      <w:r w:rsidRPr="00E804C9">
        <w:rPr>
          <w:i/>
        </w:rPr>
        <w:t>uac-BarringPerPLMN-List</w:t>
      </w:r>
      <w:r w:rsidRPr="00E804C9">
        <w:t xml:space="preserve"> contains an </w:t>
      </w:r>
      <w:r w:rsidRPr="00E804C9">
        <w:rPr>
          <w:i/>
        </w:rPr>
        <w:t>UAC-BarringPerPLMN</w:t>
      </w:r>
      <w:r w:rsidRPr="00E804C9">
        <w:t xml:space="preserve"> entry with the </w:t>
      </w:r>
      <w:r w:rsidRPr="00E804C9">
        <w:rPr>
          <w:i/>
        </w:rPr>
        <w:t>plmn-IdentityIndex</w:t>
      </w:r>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BarringPerPLMN</w:t>
      </w:r>
      <w:r w:rsidRPr="00E804C9">
        <w:t xml:space="preserve"> entry with the </w:t>
      </w:r>
      <w:r w:rsidRPr="00E804C9">
        <w:rPr>
          <w:i/>
        </w:rPr>
        <w:t>plmn-IdentityIndex</w:t>
      </w:r>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BarringPerPLMN</w:t>
      </w:r>
      <w:r w:rsidRPr="00E804C9">
        <w:t xml:space="preserve"> entry (i.e. presence or absence of access barring parameters in this entry) irrespective of the </w:t>
      </w:r>
      <w:r w:rsidRPr="00E804C9">
        <w:rPr>
          <w:i/>
        </w:rPr>
        <w:t>uac-BarringForCommon</w:t>
      </w:r>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ForCommon</w:t>
      </w:r>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r w:rsidRPr="00E804C9">
        <w:rPr>
          <w:i/>
        </w:rPr>
        <w:t>uac-BarringForCommon</w:t>
      </w:r>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r w:rsidRPr="00E804C9">
        <w:rPr>
          <w:i/>
        </w:rPr>
        <w:t>uac-BarringForCommon</w:t>
      </w:r>
      <w:r w:rsidRPr="00E804C9">
        <w:t xml:space="preserve"> is applicable or</w:t>
      </w:r>
      <w:r w:rsidRPr="00E804C9">
        <w:rPr>
          <w:lang w:eastAsia="ko-KR"/>
        </w:rPr>
        <w:t xml:space="preserve"> the</w:t>
      </w:r>
      <w:r w:rsidRPr="00E804C9">
        <w:t xml:space="preserve"> </w:t>
      </w:r>
      <w:r w:rsidRPr="00E804C9">
        <w:rPr>
          <w:i/>
        </w:rPr>
        <w:t>uac-AC</w:t>
      </w:r>
      <w:r w:rsidR="00902DD6" w:rsidRPr="00E804C9">
        <w:rPr>
          <w:i/>
        </w:rPr>
        <w:t>-</w:t>
      </w:r>
      <w:r w:rsidRPr="00E804C9">
        <w:rPr>
          <w:i/>
        </w:rPr>
        <w:t>BarringListType</w:t>
      </w:r>
      <w:r w:rsidRPr="00E804C9">
        <w:t xml:space="preserve"> indicated that </w:t>
      </w:r>
      <w:r w:rsidRPr="00E804C9">
        <w:rPr>
          <w:i/>
        </w:rPr>
        <w:t>uac-ExplicitAC</w:t>
      </w:r>
      <w:r w:rsidR="00902DD6" w:rsidRPr="00E804C9">
        <w:rPr>
          <w:i/>
        </w:rPr>
        <w:t>-</w:t>
      </w:r>
      <w:r w:rsidRPr="00E804C9">
        <w:rPr>
          <w:i/>
        </w:rPr>
        <w:t>BarringList</w:t>
      </w:r>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BarringPerCatList</w:t>
      </w:r>
      <w:r w:rsidRPr="00E804C9">
        <w:t xml:space="preserve"> contains a </w:t>
      </w:r>
      <w:r w:rsidRPr="00E804C9">
        <w:rPr>
          <w:i/>
        </w:rPr>
        <w:t xml:space="preserve">UAC-BarringPerCat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 xml:space="preserve">UAC-BarringPerCat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uac-BarringInfoSetList contain a </w:t>
      </w:r>
      <w:r w:rsidRPr="00E804C9">
        <w:rPr>
          <w:i/>
        </w:rPr>
        <w:t>UAC-BarringInfoSet</w:t>
      </w:r>
      <w:r w:rsidRPr="00E804C9">
        <w:t xml:space="preserve"> entry corresponding to the </w:t>
      </w:r>
      <w:r w:rsidRPr="00E804C9">
        <w:rPr>
          <w:i/>
        </w:rPr>
        <w:t>uac-barringInfoSetIndex</w:t>
      </w:r>
      <w:r w:rsidRPr="00E804C9">
        <w:t xml:space="preserve"> in the </w:t>
      </w:r>
      <w:r w:rsidRPr="00E804C9">
        <w:rPr>
          <w:i/>
        </w:rPr>
        <w:t>UAC-BarringPerCat</w:t>
      </w:r>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BarringInfoSet</w:t>
      </w:r>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BarringInfoSet</w:t>
      </w:r>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r w:rsidRPr="00E804C9">
        <w:rPr>
          <w:i/>
        </w:rPr>
        <w:t>uac-AC</w:t>
      </w:r>
      <w:r w:rsidR="00902DD6" w:rsidRPr="00E804C9">
        <w:rPr>
          <w:i/>
        </w:rPr>
        <w:t>-</w:t>
      </w:r>
      <w:r w:rsidRPr="00E804C9">
        <w:rPr>
          <w:i/>
        </w:rPr>
        <w:t>BarringListType</w:t>
      </w:r>
      <w:r w:rsidRPr="00E804C9">
        <w:t xml:space="preserve"> indicated that </w:t>
      </w:r>
      <w:r w:rsidRPr="00E804C9">
        <w:rPr>
          <w:i/>
        </w:rPr>
        <w:t>uac-ImplicitAC</w:t>
      </w:r>
      <w:r w:rsidR="00902DD6" w:rsidRPr="00E804C9">
        <w:rPr>
          <w:i/>
        </w:rPr>
        <w:t>-</w:t>
      </w:r>
      <w:r w:rsidRPr="00E804C9">
        <w:rPr>
          <w:i/>
        </w:rPr>
        <w:t>BarringList</w:t>
      </w:r>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r w:rsidRPr="00E804C9">
        <w:rPr>
          <w:i/>
          <w:lang w:eastAsia="ko-KR"/>
        </w:rPr>
        <w:t>uac-</w:t>
      </w:r>
      <w:r w:rsidR="001722D1" w:rsidRPr="00E804C9">
        <w:rPr>
          <w:i/>
        </w:rPr>
        <w:t>BarringInfoSetIndex</w:t>
      </w:r>
      <w:r w:rsidR="001722D1" w:rsidRPr="00E804C9">
        <w:t xml:space="preserve"> corresponding to the Access Category </w:t>
      </w:r>
      <w:r w:rsidRPr="00E804C9">
        <w:t xml:space="preserve">in the </w:t>
      </w:r>
      <w:r w:rsidR="001722D1" w:rsidRPr="00E804C9">
        <w:rPr>
          <w:i/>
        </w:rPr>
        <w:t>uac-ImplicitACBarringList;</w:t>
      </w:r>
    </w:p>
    <w:p w14:paraId="3D470AD3" w14:textId="77777777" w:rsidR="001722D1" w:rsidRPr="00E804C9" w:rsidRDefault="008354BF" w:rsidP="00CE6B8B">
      <w:pPr>
        <w:pStyle w:val="B4"/>
        <w:rPr>
          <w:lang w:eastAsia="en-US"/>
        </w:rPr>
      </w:pPr>
      <w:bookmarkStart w:id="2591" w:name="_Hlk525467450"/>
      <w:r w:rsidRPr="00E804C9">
        <w:t>4</w:t>
      </w:r>
      <w:r w:rsidR="001722D1" w:rsidRPr="00E804C9">
        <w:t>&gt;</w:t>
      </w:r>
      <w:r w:rsidR="001722D1" w:rsidRPr="00E804C9">
        <w:tab/>
        <w:t xml:space="preserve">if the </w:t>
      </w:r>
      <w:r w:rsidR="001722D1" w:rsidRPr="00E804C9">
        <w:rPr>
          <w:i/>
        </w:rPr>
        <w:t>uac-BarringInfoSetList</w:t>
      </w:r>
      <w:r w:rsidR="001722D1" w:rsidRPr="00E804C9">
        <w:t xml:space="preserve"> contain the </w:t>
      </w:r>
      <w:r w:rsidR="001722D1" w:rsidRPr="00E804C9">
        <w:rPr>
          <w:i/>
        </w:rPr>
        <w:t>UAC-BarringInfoSet</w:t>
      </w:r>
      <w:r w:rsidR="001722D1" w:rsidRPr="00E804C9">
        <w:t xml:space="preserve"> entry corresponding to the selected </w:t>
      </w:r>
      <w:r w:rsidR="001722D1" w:rsidRPr="00E804C9">
        <w:rPr>
          <w:i/>
        </w:rPr>
        <w:t>uac-BarringInfoSetIndex</w:t>
      </w:r>
      <w:r w:rsidR="001722D1" w:rsidRPr="00E804C9">
        <w:t>:</w:t>
      </w:r>
    </w:p>
    <w:p w14:paraId="697716E5" w14:textId="77777777" w:rsidR="001B245A" w:rsidRPr="00E804C9" w:rsidRDefault="008354BF" w:rsidP="00CE6B8B">
      <w:pPr>
        <w:pStyle w:val="B5"/>
      </w:pPr>
      <w:r w:rsidRPr="00E804C9">
        <w:t>5</w:t>
      </w:r>
      <w:bookmarkEnd w:id="2591"/>
      <w:r w:rsidR="001B245A" w:rsidRPr="00E804C9">
        <w:t>&gt;</w:t>
      </w:r>
      <w:r w:rsidR="001B245A" w:rsidRPr="00E804C9">
        <w:tab/>
        <w:t xml:space="preserve">select the </w:t>
      </w:r>
      <w:r w:rsidR="001B245A" w:rsidRPr="00E804C9">
        <w:rPr>
          <w:i/>
        </w:rPr>
        <w:t>UAC-BarringInfoSet</w:t>
      </w:r>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BarringInfoSet</w:t>
      </w:r>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592" w:name="_Hlk512846859"/>
      <w:r w:rsidR="001B245A" w:rsidRPr="00E804C9">
        <w:t xml:space="preserve">for the Access Category is </w:t>
      </w:r>
      <w:bookmarkEnd w:id="2592"/>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t>2&gt;</w:t>
      </w:r>
      <w:r w:rsidRPr="00E804C9">
        <w:rPr>
          <w:lang w:eastAsia="zh-TW"/>
        </w:rPr>
        <w:tab/>
        <w:t xml:space="preserve">else if </w:t>
      </w:r>
      <w:r w:rsidRPr="00E804C9">
        <w:rPr>
          <w:i/>
          <w:iCs/>
          <w:lang w:eastAsia="zh-TW"/>
        </w:rPr>
        <w:t>ab-Barring-5GC</w:t>
      </w:r>
      <w:r w:rsidRPr="00E804C9">
        <w:rPr>
          <w:lang w:eastAsia="zh-TW"/>
        </w:rPr>
        <w:t xml:space="preserve"> in </w:t>
      </w:r>
      <w:r w:rsidRPr="00E804C9">
        <w:rPr>
          <w:i/>
          <w:iCs/>
          <w:lang w:eastAsia="zh-TW"/>
        </w:rPr>
        <w:t>MasterInformationBlock-NB</w:t>
      </w:r>
      <w:r w:rsidRPr="00E804C9">
        <w:rPr>
          <w:lang w:eastAsia="zh-TW"/>
        </w:rPr>
        <w:t xml:space="preserve"> / </w:t>
      </w:r>
      <w:r w:rsidRPr="00E804C9">
        <w:rPr>
          <w:i/>
          <w:iCs/>
          <w:lang w:eastAsia="zh-TW"/>
        </w:rPr>
        <w:t>MasterInformationBlock-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r w:rsidRPr="00E804C9">
        <w:rPr>
          <w:i/>
          <w:iCs/>
          <w:lang w:eastAsia="zh-TW"/>
        </w:rPr>
        <w:t>uac-BarringCommon</w:t>
      </w:r>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BarringCommon</w:t>
      </w:r>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r w:rsidRPr="00E804C9">
        <w:rPr>
          <w:i/>
          <w:iCs/>
          <w:lang w:eastAsia="zh-TW"/>
        </w:rPr>
        <w:t>uac-BarringPerPLMN-List</w:t>
      </w:r>
      <w:r w:rsidRPr="00E804C9">
        <w:rPr>
          <w:lang w:eastAsia="zh-TW"/>
        </w:rPr>
        <w:t xml:space="preserve"> and the</w:t>
      </w:r>
      <w:r w:rsidRPr="00E804C9">
        <w:rPr>
          <w:i/>
          <w:iCs/>
          <w:lang w:eastAsia="zh-TW"/>
        </w:rPr>
        <w:t xml:space="preserve"> uac-BarringPerPLMN-List</w:t>
      </w:r>
      <w:r w:rsidRPr="00E804C9">
        <w:rPr>
          <w:lang w:eastAsia="zh-TW"/>
        </w:rPr>
        <w:t xml:space="preserve"> contains an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r w:rsidRPr="00E804C9">
        <w:rPr>
          <w:i/>
          <w:iCs/>
          <w:lang w:eastAsia="zh-TW"/>
        </w:rPr>
        <w:t>uac-BarringForAccessIdentity</w:t>
      </w:r>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BarringPerCatList</w:t>
      </w:r>
      <w:r w:rsidRPr="00E804C9">
        <w:rPr>
          <w:lang w:eastAsia="zh-TW"/>
        </w:rPr>
        <w:t xml:space="preserve"> contains a </w:t>
      </w:r>
      <w:r w:rsidRPr="00E804C9">
        <w:rPr>
          <w:i/>
          <w:iCs/>
          <w:lang w:eastAsia="zh-TW"/>
        </w:rPr>
        <w:t>UAC-BarringPerCat</w:t>
      </w:r>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BarringPerCat</w:t>
      </w:r>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r w:rsidRPr="00E804C9">
        <w:rPr>
          <w:i/>
          <w:iCs/>
          <w:lang w:eastAsia="zh-TW"/>
        </w:rPr>
        <w:t>uac-BarringForAccessIdentity</w:t>
      </w:r>
      <w:r w:rsidRPr="00E804C9">
        <w:rPr>
          <w:lang w:eastAsia="zh-TW"/>
        </w:rPr>
        <w:t xml:space="preserve"> and the </w:t>
      </w:r>
      <w:r w:rsidRPr="00E804C9">
        <w:rPr>
          <w:i/>
          <w:iCs/>
          <w:lang w:eastAsia="zh-TW"/>
        </w:rPr>
        <w:t>UAC-BarringPetC</w:t>
      </w:r>
      <w:r w:rsidR="003C0A8B" w:rsidRPr="00E804C9">
        <w:rPr>
          <w:i/>
          <w:iCs/>
          <w:lang w:eastAsia="zh-TW"/>
        </w:rPr>
        <w:t>at</w:t>
      </w:r>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Heading4"/>
      </w:pPr>
      <w:bookmarkStart w:id="2593" w:name="_Toc20486882"/>
      <w:bookmarkStart w:id="2594" w:name="_Toc29342174"/>
      <w:bookmarkStart w:id="2595" w:name="_Toc29343313"/>
      <w:bookmarkStart w:id="2596" w:name="_Toc36566565"/>
      <w:bookmarkStart w:id="2597" w:name="_Toc36809979"/>
      <w:bookmarkStart w:id="2598" w:name="_Toc36846343"/>
      <w:bookmarkStart w:id="2599" w:name="_Toc36938996"/>
      <w:bookmarkStart w:id="2600" w:name="_Toc37081976"/>
      <w:bookmarkStart w:id="2601" w:name="_Toc46480603"/>
      <w:bookmarkStart w:id="2602" w:name="_Toc46481837"/>
      <w:bookmarkStart w:id="2603" w:name="_Toc46483071"/>
      <w:bookmarkStart w:id="2604" w:name="_Toc171494742"/>
      <w:r w:rsidRPr="00E804C9">
        <w:t>5.3.16.3</w:t>
      </w:r>
      <w:r w:rsidRPr="00E804C9">
        <w:tab/>
      </w:r>
      <w:r w:rsidR="007C716D" w:rsidRPr="00E804C9">
        <w:rPr>
          <w:noProof/>
        </w:rPr>
        <w:t>Void</w:t>
      </w:r>
      <w:bookmarkEnd w:id="2593"/>
      <w:bookmarkEnd w:id="2594"/>
      <w:bookmarkEnd w:id="2595"/>
      <w:bookmarkEnd w:id="2596"/>
      <w:bookmarkEnd w:id="2597"/>
      <w:bookmarkEnd w:id="2598"/>
      <w:bookmarkEnd w:id="2599"/>
      <w:bookmarkEnd w:id="2600"/>
      <w:bookmarkEnd w:id="2601"/>
      <w:bookmarkEnd w:id="2602"/>
      <w:bookmarkEnd w:id="2603"/>
      <w:bookmarkEnd w:id="2604"/>
    </w:p>
    <w:p w14:paraId="0A29A0B6" w14:textId="77777777" w:rsidR="001B245A" w:rsidRPr="00E804C9" w:rsidRDefault="001B245A" w:rsidP="001B245A">
      <w:pPr>
        <w:pStyle w:val="Heading4"/>
        <w:rPr>
          <w:lang w:eastAsia="ko-KR"/>
        </w:rPr>
      </w:pPr>
      <w:bookmarkStart w:id="2605" w:name="_Toc20486883"/>
      <w:bookmarkStart w:id="2606" w:name="_Toc29342175"/>
      <w:bookmarkStart w:id="2607" w:name="_Toc29343314"/>
      <w:bookmarkStart w:id="2608" w:name="_Toc36566566"/>
      <w:bookmarkStart w:id="2609" w:name="_Toc36809980"/>
      <w:bookmarkStart w:id="2610" w:name="_Toc36846344"/>
      <w:bookmarkStart w:id="2611" w:name="_Toc36938997"/>
      <w:bookmarkStart w:id="2612" w:name="_Toc37081977"/>
      <w:bookmarkStart w:id="2613" w:name="_Toc46480604"/>
      <w:bookmarkStart w:id="2614" w:name="_Toc46481838"/>
      <w:bookmarkStart w:id="2615" w:name="_Toc46483072"/>
      <w:bookmarkStart w:id="2616"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605"/>
      <w:bookmarkEnd w:id="2606"/>
      <w:bookmarkEnd w:id="2607"/>
      <w:bookmarkEnd w:id="2608"/>
      <w:bookmarkEnd w:id="2609"/>
      <w:bookmarkEnd w:id="2610"/>
      <w:bookmarkEnd w:id="2611"/>
      <w:bookmarkEnd w:id="2612"/>
      <w:bookmarkEnd w:id="2613"/>
      <w:bookmarkEnd w:id="2614"/>
      <w:bookmarkEnd w:id="2615"/>
      <w:bookmarkEnd w:id="2616"/>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617" w:name="_Toc20486884"/>
      <w:bookmarkStart w:id="2618" w:name="_Toc29342176"/>
      <w:bookmarkStart w:id="2619" w:name="_Toc29343315"/>
      <w:bookmarkStart w:id="2620"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Heading4"/>
        <w:rPr>
          <w:lang w:eastAsia="ko-KR"/>
        </w:rPr>
      </w:pPr>
      <w:bookmarkStart w:id="2621" w:name="_Toc36809981"/>
      <w:bookmarkStart w:id="2622" w:name="_Toc36846345"/>
      <w:bookmarkStart w:id="2623" w:name="_Toc36938998"/>
      <w:bookmarkStart w:id="2624" w:name="_Toc37081978"/>
      <w:bookmarkStart w:id="2625" w:name="_Toc46480605"/>
      <w:bookmarkStart w:id="2626" w:name="_Toc46481839"/>
      <w:bookmarkStart w:id="2627" w:name="_Toc46483073"/>
      <w:bookmarkStart w:id="2628" w:name="_Toc171494744"/>
      <w:r w:rsidRPr="00E804C9">
        <w:t>5.3.16.5</w:t>
      </w:r>
      <w:r w:rsidRPr="00E804C9">
        <w:tab/>
        <w:t>Access barring check</w:t>
      </w:r>
      <w:bookmarkEnd w:id="2617"/>
      <w:bookmarkEnd w:id="2618"/>
      <w:bookmarkEnd w:id="2619"/>
      <w:bookmarkEnd w:id="2620"/>
      <w:bookmarkEnd w:id="2621"/>
      <w:bookmarkEnd w:id="2622"/>
      <w:bookmarkEnd w:id="2623"/>
      <w:bookmarkEnd w:id="2624"/>
      <w:bookmarkEnd w:id="2625"/>
      <w:bookmarkEnd w:id="2626"/>
      <w:bookmarkEnd w:id="2627"/>
      <w:bookmarkEnd w:id="2628"/>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r w:rsidRPr="00E804C9">
        <w:rPr>
          <w:i/>
        </w:rPr>
        <w:t>u</w:t>
      </w:r>
      <w:r w:rsidRPr="00E804C9">
        <w:rPr>
          <w:i/>
          <w:iCs/>
        </w:rPr>
        <w:t>ac-BarringForAccessIdentity</w:t>
      </w:r>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relase with redirect with </w:t>
      </w:r>
      <w:r w:rsidRPr="00E804C9">
        <w:rPr>
          <w:i/>
          <w:iCs/>
        </w:rPr>
        <w:t>mpsPriorityIndication</w:t>
      </w:r>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r w:rsidRPr="00E804C9">
        <w:rPr>
          <w:i/>
          <w:iCs/>
        </w:rPr>
        <w:t>uac-BarringForAccessIdentity</w:t>
      </w:r>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r w:rsidR="001B245A" w:rsidRPr="00E804C9">
        <w:rPr>
          <w:i/>
        </w:rPr>
        <w:t>u</w:t>
      </w:r>
      <w:r w:rsidR="001B245A" w:rsidRPr="00E804C9">
        <w:rPr>
          <w:i/>
          <w:iCs/>
        </w:rPr>
        <w:t>ac-BarringFactor</w:t>
      </w:r>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r w:rsidRPr="00E804C9">
        <w:rPr>
          <w:i/>
        </w:rPr>
        <w:t>uac-BarringTime</w:t>
      </w:r>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uac-BarringTime</w:t>
      </w:r>
      <w:r w:rsidRPr="00E804C9">
        <w:t>;</w:t>
      </w:r>
    </w:p>
    <w:p w14:paraId="516B5F5E" w14:textId="77777777" w:rsidR="001B245A" w:rsidRPr="00E804C9" w:rsidRDefault="001B245A" w:rsidP="001B245A">
      <w:pPr>
        <w:pStyle w:val="Heading3"/>
      </w:pPr>
      <w:bookmarkStart w:id="2629" w:name="_Toc20486885"/>
      <w:bookmarkStart w:id="2630" w:name="_Toc29342177"/>
      <w:bookmarkStart w:id="2631" w:name="_Toc29343316"/>
      <w:bookmarkStart w:id="2632" w:name="_Toc36566568"/>
      <w:bookmarkStart w:id="2633" w:name="_Toc36809982"/>
      <w:bookmarkStart w:id="2634" w:name="_Toc36846346"/>
      <w:bookmarkStart w:id="2635" w:name="_Toc36938999"/>
      <w:bookmarkStart w:id="2636" w:name="_Toc37081979"/>
      <w:bookmarkStart w:id="2637" w:name="_Toc46480606"/>
      <w:bookmarkStart w:id="2638" w:name="_Toc46481840"/>
      <w:bookmarkStart w:id="2639" w:name="_Toc46483074"/>
      <w:bookmarkStart w:id="2640" w:name="_Toc171494745"/>
      <w:r w:rsidRPr="00E804C9">
        <w:t>5.3.17</w:t>
      </w:r>
      <w:r w:rsidRPr="00E804C9">
        <w:tab/>
        <w:t>RAN notification area update</w:t>
      </w:r>
      <w:bookmarkEnd w:id="2629"/>
      <w:bookmarkEnd w:id="2630"/>
      <w:bookmarkEnd w:id="2631"/>
      <w:bookmarkEnd w:id="2632"/>
      <w:bookmarkEnd w:id="2633"/>
      <w:bookmarkEnd w:id="2634"/>
      <w:bookmarkEnd w:id="2635"/>
      <w:bookmarkEnd w:id="2636"/>
      <w:bookmarkEnd w:id="2637"/>
      <w:bookmarkEnd w:id="2638"/>
      <w:bookmarkEnd w:id="2639"/>
      <w:bookmarkEnd w:id="2640"/>
    </w:p>
    <w:p w14:paraId="1F368BDE" w14:textId="77777777" w:rsidR="001B245A" w:rsidRPr="00E804C9" w:rsidRDefault="001B245A" w:rsidP="001B245A">
      <w:pPr>
        <w:pStyle w:val="Heading4"/>
      </w:pPr>
      <w:bookmarkStart w:id="2641" w:name="_Toc20486886"/>
      <w:bookmarkStart w:id="2642" w:name="_Toc29342178"/>
      <w:bookmarkStart w:id="2643" w:name="_Toc29343317"/>
      <w:bookmarkStart w:id="2644" w:name="_Toc36566569"/>
      <w:bookmarkStart w:id="2645" w:name="_Toc36809983"/>
      <w:bookmarkStart w:id="2646" w:name="_Toc36846347"/>
      <w:bookmarkStart w:id="2647" w:name="_Toc36939000"/>
      <w:bookmarkStart w:id="2648" w:name="_Toc37081980"/>
      <w:bookmarkStart w:id="2649" w:name="_Toc46480607"/>
      <w:bookmarkStart w:id="2650" w:name="_Toc46481841"/>
      <w:bookmarkStart w:id="2651" w:name="_Toc46483075"/>
      <w:bookmarkStart w:id="2652" w:name="_Toc171494746"/>
      <w:r w:rsidRPr="00E804C9">
        <w:t>5.3.17.1</w:t>
      </w:r>
      <w:r w:rsidRPr="00E804C9">
        <w:tab/>
        <w:t>General</w:t>
      </w:r>
      <w:bookmarkEnd w:id="2641"/>
      <w:bookmarkEnd w:id="2642"/>
      <w:bookmarkEnd w:id="2643"/>
      <w:bookmarkEnd w:id="2644"/>
      <w:bookmarkEnd w:id="2645"/>
      <w:bookmarkEnd w:id="2646"/>
      <w:bookmarkEnd w:id="2647"/>
      <w:bookmarkEnd w:id="2648"/>
      <w:bookmarkEnd w:id="2649"/>
      <w:bookmarkEnd w:id="2650"/>
      <w:bookmarkEnd w:id="2651"/>
      <w:bookmarkEnd w:id="2652"/>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Heading4"/>
      </w:pPr>
      <w:bookmarkStart w:id="2653" w:name="_Toc20486887"/>
      <w:bookmarkStart w:id="2654" w:name="_Toc29342179"/>
      <w:bookmarkStart w:id="2655" w:name="_Toc29343318"/>
      <w:bookmarkStart w:id="2656" w:name="_Toc36566570"/>
      <w:bookmarkStart w:id="2657" w:name="_Toc36809984"/>
      <w:bookmarkStart w:id="2658" w:name="_Toc36846348"/>
      <w:bookmarkStart w:id="2659" w:name="_Toc36939001"/>
      <w:bookmarkStart w:id="2660" w:name="_Toc37081981"/>
      <w:bookmarkStart w:id="2661" w:name="_Toc46480608"/>
      <w:bookmarkStart w:id="2662" w:name="_Toc46481842"/>
      <w:bookmarkStart w:id="2663" w:name="_Toc46483076"/>
      <w:bookmarkStart w:id="2664" w:name="_Toc171494747"/>
      <w:r w:rsidRPr="00E804C9">
        <w:t>5.3.17.2</w:t>
      </w:r>
      <w:r w:rsidRPr="00E804C9">
        <w:tab/>
        <w:t>Initiation</w:t>
      </w:r>
      <w:bookmarkEnd w:id="2653"/>
      <w:bookmarkEnd w:id="2654"/>
      <w:bookmarkEnd w:id="2655"/>
      <w:bookmarkEnd w:id="2656"/>
      <w:bookmarkEnd w:id="2657"/>
      <w:bookmarkEnd w:id="2658"/>
      <w:bookmarkEnd w:id="2659"/>
      <w:bookmarkEnd w:id="2660"/>
      <w:bookmarkEnd w:id="2661"/>
      <w:bookmarkEnd w:id="2662"/>
      <w:bookmarkEnd w:id="2663"/>
      <w:bookmarkEnd w:id="2664"/>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rna-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r w:rsidRPr="00E804C9">
        <w:rPr>
          <w:i/>
        </w:rPr>
        <w:t>pendingRnaUpdate</w:t>
      </w:r>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rna-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Heading4"/>
      </w:pPr>
      <w:bookmarkStart w:id="2665" w:name="_Toc20486888"/>
      <w:bookmarkStart w:id="2666" w:name="_Toc29342180"/>
      <w:bookmarkStart w:id="2667" w:name="_Toc29343319"/>
      <w:bookmarkStart w:id="2668" w:name="_Toc36566571"/>
      <w:bookmarkStart w:id="2669" w:name="_Toc36809985"/>
      <w:bookmarkStart w:id="2670" w:name="_Toc36846349"/>
      <w:bookmarkStart w:id="2671" w:name="_Toc36939002"/>
      <w:bookmarkStart w:id="2672" w:name="_Toc37081982"/>
      <w:bookmarkStart w:id="2673" w:name="_Toc46480609"/>
      <w:bookmarkStart w:id="2674" w:name="_Toc46481843"/>
      <w:bookmarkStart w:id="2675" w:name="_Toc46483077"/>
      <w:bookmarkStart w:id="2676" w:name="_Toc171494748"/>
      <w:r w:rsidRPr="00E804C9">
        <w:t>5.3.17.3</w:t>
      </w:r>
      <w:r w:rsidRPr="00E804C9">
        <w:tab/>
        <w:t>Inter RAT cell reselection or CN type change</w:t>
      </w:r>
      <w:bookmarkEnd w:id="2665"/>
      <w:bookmarkEnd w:id="2666"/>
      <w:bookmarkEnd w:id="2667"/>
      <w:bookmarkEnd w:id="2668"/>
      <w:bookmarkEnd w:id="2669"/>
      <w:bookmarkEnd w:id="2670"/>
      <w:bookmarkEnd w:id="2671"/>
      <w:bookmarkEnd w:id="2672"/>
      <w:bookmarkEnd w:id="2673"/>
      <w:bookmarkEnd w:id="2674"/>
      <w:bookmarkEnd w:id="2675"/>
      <w:bookmarkEnd w:id="2676"/>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Heading3"/>
      </w:pPr>
      <w:bookmarkStart w:id="2677" w:name="_Toc171494749"/>
      <w:r w:rsidRPr="00E804C9">
        <w:t>5.3.18</w:t>
      </w:r>
      <w:r w:rsidRPr="00E804C9">
        <w:tab/>
        <w:t>T317 expiry</w:t>
      </w:r>
      <w:bookmarkEnd w:id="2677"/>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r w:rsidRPr="00E804C9">
        <w:rPr>
          <w:i/>
          <w:lang w:eastAsia="sv-SE"/>
        </w:rPr>
        <w:t>epochTime</w:t>
      </w:r>
      <w:r w:rsidRPr="00E804C9">
        <w:rPr>
          <w:lang w:eastAsia="sv-SE"/>
        </w:rPr>
        <w:t xml:space="preserve"> and optionally before the subframe indicated by </w:t>
      </w:r>
      <w:r w:rsidRPr="00E804C9">
        <w:rPr>
          <w:i/>
          <w:iCs/>
          <w:lang w:eastAsia="sv-SE"/>
        </w:rPr>
        <w:t>epochTime</w:t>
      </w:r>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Heading2"/>
      </w:pPr>
      <w:bookmarkStart w:id="2678" w:name="_Toc20486889"/>
      <w:bookmarkStart w:id="2679" w:name="_Toc29342181"/>
      <w:bookmarkStart w:id="2680" w:name="_Toc29343320"/>
      <w:bookmarkStart w:id="2681" w:name="_Toc36566572"/>
      <w:bookmarkStart w:id="2682" w:name="_Toc36809986"/>
      <w:bookmarkStart w:id="2683" w:name="_Toc36846350"/>
      <w:bookmarkStart w:id="2684" w:name="_Toc36939003"/>
      <w:bookmarkStart w:id="2685" w:name="_Toc37081983"/>
      <w:bookmarkStart w:id="2686" w:name="_Toc46480610"/>
      <w:bookmarkStart w:id="2687" w:name="_Toc46481844"/>
      <w:bookmarkStart w:id="2688" w:name="_Toc46483078"/>
      <w:bookmarkStart w:id="2689" w:name="_Toc171494750"/>
      <w:r w:rsidRPr="00E804C9">
        <w:t>5.4</w:t>
      </w:r>
      <w:r w:rsidRPr="00E804C9">
        <w:tab/>
        <w:t>Inter-RAT mobility</w:t>
      </w:r>
      <w:bookmarkEnd w:id="2678"/>
      <w:bookmarkEnd w:id="2679"/>
      <w:bookmarkEnd w:id="2680"/>
      <w:bookmarkEnd w:id="2681"/>
      <w:bookmarkEnd w:id="2682"/>
      <w:bookmarkEnd w:id="2683"/>
      <w:bookmarkEnd w:id="2684"/>
      <w:bookmarkEnd w:id="2685"/>
      <w:bookmarkEnd w:id="2686"/>
      <w:bookmarkEnd w:id="2687"/>
      <w:bookmarkEnd w:id="2688"/>
      <w:bookmarkEnd w:id="2689"/>
    </w:p>
    <w:p w14:paraId="439918B0" w14:textId="77777777" w:rsidR="009722D5" w:rsidRPr="00E804C9" w:rsidRDefault="009722D5" w:rsidP="009722D5">
      <w:pPr>
        <w:pStyle w:val="Heading3"/>
      </w:pPr>
      <w:bookmarkStart w:id="2690" w:name="_Toc20486890"/>
      <w:bookmarkStart w:id="2691" w:name="_Toc29342182"/>
      <w:bookmarkStart w:id="2692" w:name="_Toc29343321"/>
      <w:bookmarkStart w:id="2693" w:name="_Toc36566573"/>
      <w:bookmarkStart w:id="2694" w:name="_Toc36809987"/>
      <w:bookmarkStart w:id="2695" w:name="_Toc36846351"/>
      <w:bookmarkStart w:id="2696" w:name="_Toc36939004"/>
      <w:bookmarkStart w:id="2697" w:name="_Toc37081984"/>
      <w:bookmarkStart w:id="2698" w:name="_Toc46480611"/>
      <w:bookmarkStart w:id="2699" w:name="_Toc46481845"/>
      <w:bookmarkStart w:id="2700" w:name="_Toc46483079"/>
      <w:bookmarkStart w:id="2701" w:name="_Toc171494751"/>
      <w:r w:rsidRPr="00E804C9">
        <w:t>5.4.1</w:t>
      </w:r>
      <w:r w:rsidRPr="00E804C9">
        <w:tab/>
        <w:t>Introduction</w:t>
      </w:r>
      <w:bookmarkEnd w:id="2690"/>
      <w:bookmarkEnd w:id="2691"/>
      <w:bookmarkEnd w:id="2692"/>
      <w:bookmarkEnd w:id="2693"/>
      <w:bookmarkEnd w:id="2694"/>
      <w:bookmarkEnd w:id="2695"/>
      <w:bookmarkEnd w:id="2696"/>
      <w:bookmarkEnd w:id="2697"/>
      <w:bookmarkEnd w:id="2698"/>
      <w:bookmarkEnd w:id="2699"/>
      <w:bookmarkEnd w:id="2700"/>
      <w:bookmarkEnd w:id="2701"/>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In case of mobility to CDMA2000, the eNB decides when to move to the other RAT while the target RAT determines to which cell the UE shall move.</w:t>
      </w:r>
    </w:p>
    <w:p w14:paraId="275774B6" w14:textId="77777777" w:rsidR="009722D5" w:rsidRPr="00E804C9" w:rsidRDefault="009722D5" w:rsidP="009722D5">
      <w:pPr>
        <w:pStyle w:val="Heading3"/>
      </w:pPr>
      <w:bookmarkStart w:id="2702" w:name="_Toc20486891"/>
      <w:bookmarkStart w:id="2703" w:name="_Toc29342183"/>
      <w:bookmarkStart w:id="2704" w:name="_Toc29343322"/>
      <w:bookmarkStart w:id="2705" w:name="_Toc36566574"/>
      <w:bookmarkStart w:id="2706" w:name="_Toc36809988"/>
      <w:bookmarkStart w:id="2707" w:name="_Toc36846352"/>
      <w:bookmarkStart w:id="2708" w:name="_Toc36939005"/>
      <w:bookmarkStart w:id="2709" w:name="_Toc37081985"/>
      <w:bookmarkStart w:id="2710" w:name="_Toc46480612"/>
      <w:bookmarkStart w:id="2711" w:name="_Toc46481846"/>
      <w:bookmarkStart w:id="2712" w:name="_Toc46483080"/>
      <w:bookmarkStart w:id="2713" w:name="_Toc171494752"/>
      <w:r w:rsidRPr="00E804C9">
        <w:t>5.4.2</w:t>
      </w:r>
      <w:r w:rsidRPr="00E804C9">
        <w:tab/>
        <w:t>Handover to E-UTRA</w:t>
      </w:r>
      <w:bookmarkEnd w:id="2702"/>
      <w:bookmarkEnd w:id="2703"/>
      <w:bookmarkEnd w:id="2704"/>
      <w:bookmarkEnd w:id="2705"/>
      <w:bookmarkEnd w:id="2706"/>
      <w:bookmarkEnd w:id="2707"/>
      <w:bookmarkEnd w:id="2708"/>
      <w:bookmarkEnd w:id="2709"/>
      <w:bookmarkEnd w:id="2710"/>
      <w:bookmarkEnd w:id="2711"/>
      <w:bookmarkEnd w:id="2712"/>
      <w:bookmarkEnd w:id="2713"/>
    </w:p>
    <w:p w14:paraId="612536FE" w14:textId="77777777" w:rsidR="009722D5" w:rsidRPr="00E804C9" w:rsidRDefault="009722D5" w:rsidP="009722D5">
      <w:pPr>
        <w:pStyle w:val="Heading4"/>
      </w:pPr>
      <w:bookmarkStart w:id="2714" w:name="_Toc20486892"/>
      <w:bookmarkStart w:id="2715" w:name="_Toc29342184"/>
      <w:bookmarkStart w:id="2716" w:name="_Toc29343323"/>
      <w:bookmarkStart w:id="2717" w:name="_Toc36566575"/>
      <w:bookmarkStart w:id="2718" w:name="_Toc36809989"/>
      <w:bookmarkStart w:id="2719" w:name="_Toc36846353"/>
      <w:bookmarkStart w:id="2720" w:name="_Toc36939006"/>
      <w:bookmarkStart w:id="2721" w:name="_Toc37081986"/>
      <w:bookmarkStart w:id="2722" w:name="_Toc46480613"/>
      <w:bookmarkStart w:id="2723" w:name="_Toc46481847"/>
      <w:bookmarkStart w:id="2724" w:name="_Toc46483081"/>
      <w:bookmarkStart w:id="2725" w:name="_Toc171494753"/>
      <w:r w:rsidRPr="00E804C9">
        <w:t>5.4.2.1</w:t>
      </w:r>
      <w:r w:rsidRPr="00E804C9">
        <w:tab/>
        <w:t>General</w:t>
      </w:r>
      <w:bookmarkEnd w:id="2714"/>
      <w:bookmarkEnd w:id="2715"/>
      <w:bookmarkEnd w:id="2716"/>
      <w:bookmarkEnd w:id="2717"/>
      <w:bookmarkEnd w:id="2718"/>
      <w:bookmarkEnd w:id="2719"/>
      <w:bookmarkEnd w:id="2720"/>
      <w:bookmarkEnd w:id="2721"/>
      <w:bookmarkEnd w:id="2722"/>
      <w:bookmarkEnd w:id="2723"/>
      <w:bookmarkEnd w:id="2724"/>
      <w:bookmarkEnd w:id="2725"/>
    </w:p>
    <w:bookmarkStart w:id="2726" w:name="_MON_1267949277"/>
    <w:bookmarkEnd w:id="2726"/>
    <w:bookmarkStart w:id="2727" w:name="_MON_1289914525"/>
    <w:bookmarkEnd w:id="2727"/>
    <w:p w14:paraId="6BBB960C" w14:textId="77777777" w:rsidR="009722D5" w:rsidRPr="00E804C9" w:rsidRDefault="009722D5" w:rsidP="009722D5">
      <w:pPr>
        <w:pStyle w:val="TH"/>
      </w:pPr>
      <w:r w:rsidRPr="00E804C9">
        <w:object w:dxaOrig="7574" w:dyaOrig="2714" w14:anchorId="719AA025">
          <v:shape id="_x0000_i1053" type="#_x0000_t75" style="width:351.6pt;height:125.9pt" o:ole="">
            <v:imagedata r:id="rId69" o:title=""/>
          </v:shape>
          <o:OLEObject Type="Embed" ProgID="Word.Picture.8" ShapeID="_x0000_i1053" DrawAspect="Content" ObjectID="_1786437739" r:id="rId70"/>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Heading4"/>
      </w:pPr>
      <w:bookmarkStart w:id="2728" w:name="_Toc20486893"/>
      <w:bookmarkStart w:id="2729" w:name="_Toc29342185"/>
      <w:bookmarkStart w:id="2730" w:name="_Toc29343324"/>
      <w:bookmarkStart w:id="2731" w:name="_Toc36566576"/>
      <w:bookmarkStart w:id="2732" w:name="_Toc36809990"/>
      <w:bookmarkStart w:id="2733" w:name="_Toc36846354"/>
      <w:bookmarkStart w:id="2734" w:name="_Toc36939007"/>
      <w:bookmarkStart w:id="2735" w:name="_Toc37081987"/>
      <w:bookmarkStart w:id="2736" w:name="_Toc46480614"/>
      <w:bookmarkStart w:id="2737" w:name="_Toc46481848"/>
      <w:bookmarkStart w:id="2738" w:name="_Toc46483082"/>
      <w:bookmarkStart w:id="2739" w:name="_Toc171494754"/>
      <w:r w:rsidRPr="00E804C9">
        <w:t>5.4.2.2</w:t>
      </w:r>
      <w:r w:rsidRPr="00E804C9">
        <w:tab/>
        <w:t>Initiation</w:t>
      </w:r>
      <w:bookmarkEnd w:id="2728"/>
      <w:bookmarkEnd w:id="2729"/>
      <w:bookmarkEnd w:id="2730"/>
      <w:bookmarkEnd w:id="2731"/>
      <w:bookmarkEnd w:id="2732"/>
      <w:bookmarkEnd w:id="2733"/>
      <w:bookmarkEnd w:id="2734"/>
      <w:bookmarkEnd w:id="2735"/>
      <w:bookmarkEnd w:id="2736"/>
      <w:bookmarkEnd w:id="2737"/>
      <w:bookmarkEnd w:id="2738"/>
      <w:bookmarkEnd w:id="2739"/>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r w:rsidRPr="00E804C9">
        <w:rPr>
          <w:i/>
        </w:rPr>
        <w:t>RRCConnectionReconfiguration</w:t>
      </w:r>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Heading4"/>
      </w:pPr>
      <w:bookmarkStart w:id="2740" w:name="OLE_LINK21"/>
      <w:bookmarkStart w:id="2741" w:name="OLE_LINK22"/>
      <w:bookmarkStart w:id="2742" w:name="_Toc20486894"/>
      <w:bookmarkStart w:id="2743" w:name="_Toc29342186"/>
      <w:bookmarkStart w:id="2744" w:name="_Toc29343325"/>
      <w:bookmarkStart w:id="2745" w:name="_Toc36566577"/>
      <w:bookmarkStart w:id="2746" w:name="_Toc36809991"/>
      <w:bookmarkStart w:id="2747" w:name="_Toc36846355"/>
      <w:bookmarkStart w:id="2748" w:name="_Toc36939008"/>
      <w:bookmarkStart w:id="2749" w:name="_Toc37081988"/>
      <w:bookmarkStart w:id="2750" w:name="_Toc46480615"/>
      <w:bookmarkStart w:id="2751" w:name="_Toc46481849"/>
      <w:bookmarkStart w:id="2752" w:name="_Toc46483083"/>
      <w:bookmarkStart w:id="2753" w:name="_Toc171494755"/>
      <w:r w:rsidRPr="00E804C9">
        <w:t>5.4.2.3</w:t>
      </w:r>
      <w:bookmarkEnd w:id="2740"/>
      <w:bookmarkEnd w:id="2741"/>
      <w:r w:rsidRPr="00E804C9">
        <w:tab/>
        <w:t xml:space="preserve">Reception of the </w:t>
      </w:r>
      <w:r w:rsidRPr="00E804C9">
        <w:rPr>
          <w:i/>
        </w:rPr>
        <w:t>RRCConnectionReconfiguration</w:t>
      </w:r>
      <w:r w:rsidRPr="00E804C9">
        <w:t xml:space="preserve"> by the UE</w:t>
      </w:r>
      <w:bookmarkEnd w:id="2742"/>
      <w:bookmarkEnd w:id="2743"/>
      <w:bookmarkEnd w:id="2744"/>
      <w:bookmarkEnd w:id="2745"/>
      <w:bookmarkEnd w:id="2746"/>
      <w:bookmarkEnd w:id="2747"/>
      <w:bookmarkEnd w:id="2748"/>
      <w:bookmarkEnd w:id="2749"/>
      <w:bookmarkEnd w:id="2750"/>
      <w:bookmarkEnd w:id="2751"/>
      <w:bookmarkEnd w:id="2752"/>
      <w:bookmarkEnd w:id="2753"/>
    </w:p>
    <w:p w14:paraId="164850E0" w14:textId="77777777" w:rsidR="009722D5" w:rsidRPr="00E804C9" w:rsidRDefault="009722D5" w:rsidP="009722D5">
      <w:r w:rsidRPr="00E804C9">
        <w:t xml:space="preserve">If the UE is able to comply with the configuration included in the </w:t>
      </w:r>
      <w:r w:rsidRPr="00E804C9">
        <w:rPr>
          <w:i/>
        </w:rPr>
        <w:t>RRCConnectionReconfiguration</w:t>
      </w:r>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r w:rsidRPr="00E804C9">
        <w:rPr>
          <w:i/>
        </w:rPr>
        <w:t>RRCConnectionReconfiguration</w:t>
      </w:r>
      <w:r w:rsidRPr="00E804C9">
        <w:t xml:space="preserve"> message </w:t>
      </w:r>
      <w:r w:rsidR="006748E5" w:rsidRPr="00E804C9">
        <w:t xml:space="preserve">does not </w:t>
      </w:r>
      <w:r w:rsidRPr="00E804C9">
        <w:t xml:space="preserve">include the </w:t>
      </w:r>
      <w:r w:rsidRPr="00E804C9">
        <w:rPr>
          <w:i/>
        </w:rPr>
        <w:t>fullConfig</w:t>
      </w:r>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r w:rsidR="00C329F6" w:rsidRPr="00E804C9">
        <w:rPr>
          <w:i/>
        </w:rPr>
        <w:t>RRCConnectionReconfiguration</w:t>
      </w:r>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 xml:space="preserve">fullConfig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Pr="00E804C9">
        <w:rPr>
          <w:i/>
        </w:rPr>
        <w:t>fivegc-ToEPC</w:t>
      </w:r>
      <w:r w:rsidRPr="00E804C9">
        <w:t xml:space="preserve"> (i.e,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5274ADD9" w14:textId="77777777" w:rsidR="009722D5" w:rsidRPr="00E804C9" w:rsidRDefault="009722D5" w:rsidP="009722D5">
      <w:pPr>
        <w:pStyle w:val="B1"/>
      </w:pPr>
      <w:r w:rsidRPr="00E804C9">
        <w:t>1&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613E32B9" w14:textId="77777777" w:rsidR="009722D5" w:rsidRPr="00E804C9" w:rsidRDefault="009722D5" w:rsidP="009722D5">
      <w:pPr>
        <w:pStyle w:val="B1"/>
      </w:pPr>
      <w:r w:rsidRPr="00E804C9">
        <w:t>1&gt;</w:t>
      </w:r>
      <w:r w:rsidRPr="00E804C9">
        <w:tab/>
        <w:t>start synchronising to the DL of the target PCell;</w:t>
      </w:r>
    </w:p>
    <w:p w14:paraId="2A2CDBB2" w14:textId="77777777" w:rsidR="009722D5" w:rsidRPr="00E804C9" w:rsidRDefault="009722D5" w:rsidP="009722D5">
      <w:pPr>
        <w:pStyle w:val="B1"/>
      </w:pPr>
      <w:r w:rsidRPr="00E804C9">
        <w:t>1&gt;</w:t>
      </w:r>
      <w:r w:rsidRPr="00E804C9">
        <w:tab/>
        <w:t xml:space="preserve">set the C-RNTI to the value of the </w:t>
      </w:r>
      <w:r w:rsidRPr="00E804C9">
        <w:rPr>
          <w:i/>
        </w:rPr>
        <w:t>newUE-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PCell,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PCell, apply the uplink bandwidth indicated by (the absence or presence of) the </w:t>
      </w:r>
      <w:r w:rsidRPr="00E804C9">
        <w:rPr>
          <w:i/>
          <w:iCs/>
        </w:rPr>
        <w:t>ul-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r w:rsidRPr="00E804C9">
        <w:rPr>
          <w:i/>
        </w:rPr>
        <w:t>mobilityControlInfo</w:t>
      </w:r>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00323E59" w:rsidRPr="00E804C9">
        <w:rPr>
          <w:i/>
        </w:rPr>
        <w:t>fivegc</w:t>
      </w:r>
      <w:r w:rsidRPr="00E804C9">
        <w:rPr>
          <w:i/>
        </w:rPr>
        <w:t>-ToEPC</w:t>
      </w:r>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derive the key K</w:t>
      </w:r>
      <w:r w:rsidRPr="00E804C9">
        <w:rPr>
          <w:vertAlign w:val="subscript"/>
        </w:rPr>
        <w:t>eNB</w:t>
      </w:r>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r w:rsidRPr="00E804C9">
        <w:rPr>
          <w:i/>
        </w:rPr>
        <w:t>securityConfigHO</w:t>
      </w:r>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r w:rsidRPr="00E804C9">
        <w:rPr>
          <w:i/>
        </w:rPr>
        <w:t>nas-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r w:rsidRPr="00E804C9">
        <w:t>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update the K</w:t>
      </w:r>
      <w:r w:rsidRPr="00E804C9">
        <w:rPr>
          <w:vertAlign w:val="subscript"/>
        </w:rPr>
        <w:t>eNB</w:t>
      </w:r>
      <w:r w:rsidRPr="00E804C9">
        <w:t xml:space="preserve"> key based on the current K</w:t>
      </w:r>
      <w:r w:rsidR="00444957" w:rsidRPr="00E804C9">
        <w:rPr>
          <w:vertAlign w:val="subscript"/>
        </w:rPr>
        <w:t>g</w:t>
      </w:r>
      <w:r w:rsidRPr="00E804C9">
        <w:rPr>
          <w:vertAlign w:val="subscript"/>
        </w:rPr>
        <w:t>NB</w:t>
      </w:r>
      <w:r w:rsidRPr="00E804C9">
        <w:t xml:space="preserve"> or the NH, using the </w:t>
      </w:r>
      <w:r w:rsidRPr="00E804C9">
        <w:rPr>
          <w:i/>
        </w:rPr>
        <w:t>nextHopChainingCount-r15</w:t>
      </w:r>
      <w:r w:rsidRPr="00E804C9">
        <w:t xml:space="preserve"> value indicated in the </w:t>
      </w:r>
      <w:r w:rsidRPr="00E804C9">
        <w:rPr>
          <w:i/>
        </w:rPr>
        <w:t>SecurityConfigHO</w:t>
      </w:r>
      <w:r w:rsidRPr="00E804C9">
        <w:t>, as specified in TS 33.501 [86];</w:t>
      </w:r>
    </w:p>
    <w:p w14:paraId="4475D8FF"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r w:rsidRPr="00E804C9">
        <w:rPr>
          <w:i/>
        </w:rPr>
        <w:t>nas-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derive the K</w:t>
      </w:r>
      <w:r w:rsidRPr="00E804C9">
        <w:rPr>
          <w:vertAlign w:val="subscript"/>
        </w:rPr>
        <w:t>eNB</w:t>
      </w:r>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r w:rsidR="009722D5" w:rsidRPr="00E804C9">
        <w:rPr>
          <w:i/>
        </w:rPr>
        <w:t>nas-SecurityParamToEUTRA</w:t>
      </w:r>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derive the K</w:t>
      </w:r>
      <w:r w:rsidR="009722D5" w:rsidRPr="00E804C9">
        <w:rPr>
          <w:vertAlign w:val="subscript"/>
        </w:rPr>
        <w:t>eNB</w:t>
      </w:r>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iCs/>
        </w:rPr>
        <w:t>integrityProtAlgorithm</w:t>
      </w:r>
      <w:r w:rsidRPr="00E804C9">
        <w:t>, as specified in TS 33.401 [32];</w:t>
      </w:r>
    </w:p>
    <w:p w14:paraId="356E364A" w14:textId="77777777" w:rsidR="009722D5" w:rsidRPr="00E804C9" w:rsidRDefault="009722D5" w:rsidP="009722D5">
      <w:pPr>
        <w:pStyle w:val="B1"/>
      </w:pPr>
      <w:r w:rsidRPr="00E804C9">
        <w:t>1&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iCs/>
        </w:rPr>
        <w:t>cipheringAlgorithm</w:t>
      </w:r>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derive the K</w:t>
      </w:r>
      <w:r w:rsidRPr="00E804C9">
        <w:rPr>
          <w:vertAlign w:val="subscript"/>
          <w:lang w:eastAsia="fr-FR"/>
        </w:rPr>
        <w:t>UPint</w:t>
      </w:r>
      <w:r w:rsidRPr="00E804C9">
        <w:rPr>
          <w:lang w:eastAsia="fr-FR"/>
        </w:rPr>
        <w:t xml:space="preserve"> key associated with the </w:t>
      </w:r>
      <w:r w:rsidRPr="00E804C9">
        <w:rPr>
          <w:i/>
          <w:iCs/>
          <w:lang w:eastAsia="fr-FR"/>
        </w:rPr>
        <w:t>integrityProtAlgorithm</w:t>
      </w:r>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r w:rsidRPr="00E804C9">
        <w:rPr>
          <w:i/>
        </w:rPr>
        <w:t xml:space="preserve">handoverType </w:t>
      </w:r>
      <w:r w:rsidRPr="00E804C9">
        <w:t xml:space="preserve">in </w:t>
      </w:r>
      <w:r w:rsidRPr="00E804C9">
        <w:rPr>
          <w:i/>
        </w:rPr>
        <w:t>securityConfigHO</w:t>
      </w:r>
      <w:r w:rsidRPr="00E804C9">
        <w:t xml:space="preserve"> is set to </w:t>
      </w:r>
      <w:r w:rsidR="00323E59" w:rsidRPr="00E804C9">
        <w:rPr>
          <w:i/>
        </w:rPr>
        <w:t>fivegc</w:t>
      </w:r>
      <w:r w:rsidR="00044396" w:rsidRPr="00E804C9">
        <w:rPr>
          <w:i/>
        </w:rPr>
        <w:t>-ToEPC</w:t>
      </w:r>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configure lower layers to apply the indicated integrity protection algorithm and the K</w:t>
      </w:r>
      <w:r w:rsidR="009722D5" w:rsidRPr="00E804C9">
        <w:rPr>
          <w:vertAlign w:val="subscript"/>
        </w:rPr>
        <w:t>RRCint</w:t>
      </w:r>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s</w:t>
      </w:r>
      <w:r w:rsidRPr="00E804C9">
        <w:rPr>
          <w:i/>
        </w:rPr>
        <w:t>CellToAddModList</w:t>
      </w:r>
      <w:r w:rsidRPr="00E804C9">
        <w:t>:</w:t>
      </w:r>
    </w:p>
    <w:p w14:paraId="30CBA369" w14:textId="77777777" w:rsidR="009722D5" w:rsidRPr="00E804C9" w:rsidRDefault="009722D5" w:rsidP="009722D5">
      <w:pPr>
        <w:pStyle w:val="B2"/>
        <w:rPr>
          <w:lang w:eastAsia="zh-TW"/>
        </w:rPr>
      </w:pPr>
      <w:r w:rsidRPr="00E804C9">
        <w:t>2&gt;</w:t>
      </w:r>
      <w:r w:rsidRPr="00E804C9">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r w:rsidRPr="00E804C9">
        <w:rPr>
          <w:i/>
          <w:iCs/>
          <w:lang w:eastAsia="ko-KR"/>
        </w:rPr>
        <w:t>RRCConnectionReconfiguration</w:t>
      </w:r>
      <w:r w:rsidRPr="00E804C9">
        <w:rPr>
          <w:lang w:eastAsia="ko-KR"/>
        </w:rPr>
        <w:t xml:space="preserve"> message includes </w:t>
      </w:r>
      <w:r w:rsidRPr="00E804C9">
        <w:rPr>
          <w:i/>
          <w:lang w:eastAsia="ko-KR"/>
        </w:rPr>
        <w:t>wlan-OffloadInfo</w:t>
      </w:r>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r w:rsidRPr="00E804C9">
        <w:rPr>
          <w:i/>
        </w:rPr>
        <w:t>RRCConnectionReconfigurationComplete</w:t>
      </w:r>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01454A4E"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VarLogMeasReport</w:t>
      </w:r>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plmn-IdentityList</w:t>
      </w:r>
      <w:r w:rsidRPr="00E804C9">
        <w:t xml:space="preserve"> stored in </w:t>
      </w:r>
      <w:r w:rsidRPr="00E804C9">
        <w:rPr>
          <w:i/>
        </w:rPr>
        <w:t>VarLogMeasReport</w:t>
      </w:r>
      <w:r w:rsidRPr="00E804C9">
        <w:t>:</w:t>
      </w:r>
    </w:p>
    <w:p w14:paraId="67186D8E" w14:textId="77777777" w:rsidR="009722D5" w:rsidRPr="00E804C9" w:rsidRDefault="009722D5" w:rsidP="009722D5">
      <w:pPr>
        <w:pStyle w:val="B3"/>
      </w:pPr>
      <w:r w:rsidRPr="00E804C9">
        <w:t>3&gt;</w:t>
      </w:r>
      <w:r w:rsidRPr="00E804C9">
        <w:tab/>
        <w:t xml:space="preserve">include the </w:t>
      </w:r>
      <w:r w:rsidRPr="00E804C9">
        <w:rPr>
          <w:i/>
        </w:rPr>
        <w:t>logMeasAvailable</w:t>
      </w:r>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BT</w:t>
      </w:r>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WLAN</w:t>
      </w:r>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2F36EBAE" w14:textId="77777777" w:rsidR="0037653C" w:rsidRPr="00E804C9" w:rsidRDefault="009722D5" w:rsidP="0037653C">
      <w:pPr>
        <w:pStyle w:val="B3"/>
        <w:rPr>
          <w:rFonts w:eastAsia="SimSun"/>
          <w:lang w:eastAsia="zh-CN"/>
        </w:rPr>
      </w:pPr>
      <w:r w:rsidRPr="00E804C9">
        <w:t>3&gt;</w:t>
      </w:r>
      <w:r w:rsidRPr="00E804C9">
        <w:tab/>
        <w:t xml:space="preserve">include </w:t>
      </w:r>
      <w:r w:rsidRPr="00E804C9">
        <w:rPr>
          <w:i/>
          <w:iCs/>
        </w:rPr>
        <w:t>connEstFailInfoAvailable</w:t>
      </w:r>
      <w:r w:rsidRPr="00E804C9">
        <w:t>;</w:t>
      </w:r>
    </w:p>
    <w:p w14:paraId="68FC3006" w14:textId="77777777" w:rsidR="0037653C" w:rsidRPr="00E804C9" w:rsidRDefault="0037653C" w:rsidP="0037653C">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2DCB50C4" w14:textId="77777777" w:rsidR="009722D5" w:rsidRPr="00E804C9" w:rsidRDefault="0037653C" w:rsidP="0037653C">
      <w:pPr>
        <w:pStyle w:val="B3"/>
      </w:pPr>
      <w:r w:rsidRPr="00E804C9">
        <w:t>3&gt;</w:t>
      </w:r>
      <w:r w:rsidRPr="00E804C9">
        <w:tab/>
        <w:t xml:space="preserve">include </w:t>
      </w:r>
      <w:r w:rsidRPr="00E804C9">
        <w:rPr>
          <w:i/>
        </w:rPr>
        <w:t>scg-ConfigResponseNR</w:t>
      </w:r>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does not include </w:t>
      </w:r>
      <w:r w:rsidRPr="00E804C9">
        <w:rPr>
          <w:i/>
        </w:rPr>
        <w:t xml:space="preserve">rlf-TimersAndConstants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SimSun"/>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513CD727"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The UE is not required to determine the SFN of the target PCell by acquiring system information from that cell before performing RACH access in the target PCell.</w:t>
      </w:r>
    </w:p>
    <w:p w14:paraId="62E55B3D" w14:textId="77777777" w:rsidR="009722D5" w:rsidRPr="00E804C9" w:rsidRDefault="00444957" w:rsidP="00B5106F">
      <w:pPr>
        <w:pStyle w:val="NO"/>
        <w:rPr>
          <w:lang w:eastAsia="en-US"/>
        </w:rPr>
      </w:pPr>
      <w:r w:rsidRPr="00E804C9">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Heading4"/>
      </w:pPr>
      <w:bookmarkStart w:id="2754" w:name="_Toc20486895"/>
      <w:bookmarkStart w:id="2755" w:name="_Toc29342187"/>
      <w:bookmarkStart w:id="2756" w:name="_Toc29343326"/>
      <w:bookmarkStart w:id="2757" w:name="_Toc36566578"/>
      <w:bookmarkStart w:id="2758" w:name="_Toc36809992"/>
      <w:bookmarkStart w:id="2759" w:name="_Toc36846356"/>
      <w:bookmarkStart w:id="2760" w:name="_Toc36939009"/>
      <w:bookmarkStart w:id="2761" w:name="_Toc37081989"/>
      <w:bookmarkStart w:id="2762" w:name="_Toc46480616"/>
      <w:bookmarkStart w:id="2763" w:name="_Toc46481850"/>
      <w:bookmarkStart w:id="2764" w:name="_Toc46483084"/>
      <w:bookmarkStart w:id="2765" w:name="_Toc171494756"/>
      <w:r w:rsidRPr="00E804C9">
        <w:t>5.4.2.4</w:t>
      </w:r>
      <w:r w:rsidRPr="00E804C9">
        <w:tab/>
        <w:t>Reconfiguration failure</w:t>
      </w:r>
      <w:bookmarkEnd w:id="2754"/>
      <w:bookmarkEnd w:id="2755"/>
      <w:bookmarkEnd w:id="2756"/>
      <w:bookmarkEnd w:id="2757"/>
      <w:bookmarkEnd w:id="2758"/>
      <w:bookmarkEnd w:id="2759"/>
      <w:bookmarkEnd w:id="2760"/>
      <w:bookmarkEnd w:id="2761"/>
      <w:bookmarkEnd w:id="2762"/>
      <w:bookmarkEnd w:id="2763"/>
      <w:bookmarkEnd w:id="2764"/>
      <w:bookmarkEnd w:id="2765"/>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Heading4"/>
      </w:pPr>
      <w:bookmarkStart w:id="2766" w:name="_Toc20486896"/>
      <w:bookmarkStart w:id="2767" w:name="_Toc29342188"/>
      <w:bookmarkStart w:id="2768" w:name="_Toc29343327"/>
      <w:bookmarkStart w:id="2769" w:name="_Toc36566579"/>
      <w:bookmarkStart w:id="2770" w:name="_Toc36809993"/>
      <w:bookmarkStart w:id="2771" w:name="_Toc36846357"/>
      <w:bookmarkStart w:id="2772" w:name="_Toc36939010"/>
      <w:bookmarkStart w:id="2773" w:name="_Toc37081990"/>
      <w:bookmarkStart w:id="2774" w:name="_Toc46480617"/>
      <w:bookmarkStart w:id="2775" w:name="_Toc46481851"/>
      <w:bookmarkStart w:id="2776" w:name="_Toc46483085"/>
      <w:bookmarkStart w:id="2777" w:name="_Toc171494757"/>
      <w:r w:rsidRPr="00E804C9">
        <w:t>5.4.2.5</w:t>
      </w:r>
      <w:r w:rsidRPr="00E804C9">
        <w:tab/>
        <w:t>T304 expiry (handover to E-UTRA failure)</w:t>
      </w:r>
      <w:bookmarkEnd w:id="2766"/>
      <w:bookmarkEnd w:id="2767"/>
      <w:bookmarkEnd w:id="2768"/>
      <w:bookmarkEnd w:id="2769"/>
      <w:bookmarkEnd w:id="2770"/>
      <w:bookmarkEnd w:id="2771"/>
      <w:bookmarkEnd w:id="2772"/>
      <w:bookmarkEnd w:id="2773"/>
      <w:bookmarkEnd w:id="2774"/>
      <w:bookmarkEnd w:id="2775"/>
      <w:bookmarkEnd w:id="2776"/>
      <w:bookmarkEnd w:id="2777"/>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Heading3"/>
      </w:pPr>
      <w:bookmarkStart w:id="2778" w:name="_Toc20486897"/>
      <w:bookmarkStart w:id="2779" w:name="_Toc29342189"/>
      <w:bookmarkStart w:id="2780" w:name="_Toc29343328"/>
      <w:bookmarkStart w:id="2781" w:name="_Toc36566580"/>
      <w:bookmarkStart w:id="2782" w:name="_Toc36809994"/>
      <w:bookmarkStart w:id="2783" w:name="_Toc36846358"/>
      <w:bookmarkStart w:id="2784" w:name="_Toc36939011"/>
      <w:bookmarkStart w:id="2785" w:name="_Toc37081991"/>
      <w:bookmarkStart w:id="2786" w:name="_Toc46480618"/>
      <w:bookmarkStart w:id="2787" w:name="_Toc46481852"/>
      <w:bookmarkStart w:id="2788" w:name="_Toc46483086"/>
      <w:bookmarkStart w:id="2789" w:name="_Toc171494758"/>
      <w:r w:rsidRPr="00E804C9">
        <w:t>5.4.3</w:t>
      </w:r>
      <w:r w:rsidRPr="00E804C9">
        <w:tab/>
        <w:t>Mobility from E-UTRA</w:t>
      </w:r>
      <w:bookmarkEnd w:id="2778"/>
      <w:bookmarkEnd w:id="2779"/>
      <w:bookmarkEnd w:id="2780"/>
      <w:bookmarkEnd w:id="2781"/>
      <w:bookmarkEnd w:id="2782"/>
      <w:bookmarkEnd w:id="2783"/>
      <w:bookmarkEnd w:id="2784"/>
      <w:bookmarkEnd w:id="2785"/>
      <w:bookmarkEnd w:id="2786"/>
      <w:bookmarkEnd w:id="2787"/>
      <w:bookmarkEnd w:id="2788"/>
      <w:bookmarkEnd w:id="2789"/>
    </w:p>
    <w:p w14:paraId="43D6DEC3" w14:textId="77777777" w:rsidR="009722D5" w:rsidRPr="00E804C9" w:rsidRDefault="009722D5" w:rsidP="009722D5">
      <w:pPr>
        <w:pStyle w:val="Heading4"/>
      </w:pPr>
      <w:bookmarkStart w:id="2790" w:name="_Toc20486898"/>
      <w:bookmarkStart w:id="2791" w:name="_Toc29342190"/>
      <w:bookmarkStart w:id="2792" w:name="_Toc29343329"/>
      <w:bookmarkStart w:id="2793" w:name="_Toc36566581"/>
      <w:bookmarkStart w:id="2794" w:name="_Toc36809995"/>
      <w:bookmarkStart w:id="2795" w:name="_Toc36846359"/>
      <w:bookmarkStart w:id="2796" w:name="_Toc36939012"/>
      <w:bookmarkStart w:id="2797" w:name="_Toc37081992"/>
      <w:bookmarkStart w:id="2798" w:name="_Toc46480619"/>
      <w:bookmarkStart w:id="2799" w:name="_Toc46481853"/>
      <w:bookmarkStart w:id="2800" w:name="_Toc46483087"/>
      <w:bookmarkStart w:id="2801" w:name="_Toc171494759"/>
      <w:r w:rsidRPr="00E804C9">
        <w:t>5.4.3.1</w:t>
      </w:r>
      <w:r w:rsidRPr="00E804C9">
        <w:tab/>
        <w:t>General</w:t>
      </w:r>
      <w:bookmarkEnd w:id="2790"/>
      <w:bookmarkEnd w:id="2791"/>
      <w:bookmarkEnd w:id="2792"/>
      <w:bookmarkEnd w:id="2793"/>
      <w:bookmarkEnd w:id="2794"/>
      <w:bookmarkEnd w:id="2795"/>
      <w:bookmarkEnd w:id="2796"/>
      <w:bookmarkEnd w:id="2797"/>
      <w:bookmarkEnd w:id="2798"/>
      <w:bookmarkEnd w:id="2799"/>
      <w:bookmarkEnd w:id="2800"/>
      <w:bookmarkEnd w:id="2801"/>
    </w:p>
    <w:bookmarkStart w:id="2802" w:name="_MON_1267949603"/>
    <w:bookmarkEnd w:id="2802"/>
    <w:bookmarkStart w:id="2803" w:name="_MON_1289914526"/>
    <w:bookmarkEnd w:id="2803"/>
    <w:p w14:paraId="252CBCCD" w14:textId="77777777" w:rsidR="009722D5" w:rsidRPr="00E804C9" w:rsidRDefault="009722D5" w:rsidP="009722D5">
      <w:pPr>
        <w:pStyle w:val="TH"/>
      </w:pPr>
      <w:r w:rsidRPr="00E804C9">
        <w:object w:dxaOrig="7574" w:dyaOrig="1814" w14:anchorId="53FEA413">
          <v:shape id="_x0000_i1054" type="#_x0000_t75" style="width:351.6pt;height:83.95pt" o:ole="">
            <v:imagedata r:id="rId71" o:title=""/>
          </v:shape>
          <o:OLEObject Type="Embed" ProgID="Word.Picture.8" ShapeID="_x0000_i1054" DrawAspect="Content" ObjectID="_1786437740" r:id="rId72"/>
        </w:object>
      </w:r>
    </w:p>
    <w:p w14:paraId="4053D5C5" w14:textId="77777777" w:rsidR="009722D5" w:rsidRPr="00E804C9" w:rsidRDefault="009722D5" w:rsidP="009722D5">
      <w:pPr>
        <w:pStyle w:val="TF"/>
      </w:pPr>
      <w:r w:rsidRPr="00E804C9">
        <w:t>Figure 5.4.3.1-1: Mobility from E-UTRA, successful</w:t>
      </w:r>
    </w:p>
    <w:bookmarkStart w:id="2804" w:name="_MON_1295954186"/>
    <w:bookmarkEnd w:id="2804"/>
    <w:bookmarkStart w:id="2805" w:name="_MON_1295966036"/>
    <w:bookmarkEnd w:id="2805"/>
    <w:p w14:paraId="6B3CC37A" w14:textId="77777777" w:rsidR="009722D5" w:rsidRPr="00E804C9" w:rsidRDefault="009722D5" w:rsidP="009722D5">
      <w:pPr>
        <w:pStyle w:val="TH"/>
      </w:pPr>
      <w:r w:rsidRPr="00E804C9">
        <w:object w:dxaOrig="7574" w:dyaOrig="2714" w14:anchorId="6AE957D3">
          <v:shape id="_x0000_i1055" type="#_x0000_t75" style="width:351.6pt;height:125.9pt" o:ole="">
            <v:imagedata r:id="rId73" o:title=""/>
          </v:shape>
          <o:OLEObject Type="Embed" ProgID="Word.Picture.8" ShapeID="_x0000_i1055" DrawAspect="Content" ObjectID="_1786437741" r:id="rId74"/>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r w:rsidRPr="00E804C9">
        <w:rPr>
          <w:i/>
        </w:rPr>
        <w:t>MobilityFromEUTRACommand</w:t>
      </w:r>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r w:rsidRPr="00E804C9">
        <w:rPr>
          <w:i/>
        </w:rPr>
        <w:t>MobilityFromEUTRACommand</w:t>
      </w:r>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r w:rsidRPr="00E804C9">
        <w:rPr>
          <w:i/>
        </w:rPr>
        <w:t>MobilityFromEUTRACommand</w:t>
      </w:r>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r w:rsidRPr="00E804C9">
        <w:rPr>
          <w:i/>
          <w:iCs/>
        </w:rPr>
        <w:t>DLInformationTransfer</w:t>
      </w:r>
      <w:r w:rsidRPr="00E804C9">
        <w:t xml:space="preserve"> message is used instead of the </w:t>
      </w:r>
      <w:r w:rsidRPr="00E804C9">
        <w:rPr>
          <w:i/>
          <w:iCs/>
        </w:rPr>
        <w:t>MobilityFromEUTRACommand</w:t>
      </w:r>
      <w:r w:rsidRPr="00E804C9">
        <w:t xml:space="preserve"> message (see TS 36.300 [9]).</w:t>
      </w:r>
    </w:p>
    <w:p w14:paraId="0F3502B2" w14:textId="77777777" w:rsidR="009722D5" w:rsidRPr="00E804C9" w:rsidRDefault="009722D5" w:rsidP="009722D5">
      <w:pPr>
        <w:pStyle w:val="Heading4"/>
      </w:pPr>
      <w:bookmarkStart w:id="2806" w:name="_Toc20486899"/>
      <w:bookmarkStart w:id="2807" w:name="_Toc29342191"/>
      <w:bookmarkStart w:id="2808" w:name="_Toc29343330"/>
      <w:bookmarkStart w:id="2809" w:name="_Toc36566582"/>
      <w:bookmarkStart w:id="2810" w:name="_Toc36809996"/>
      <w:bookmarkStart w:id="2811" w:name="_Toc36846360"/>
      <w:bookmarkStart w:id="2812" w:name="_Toc36939013"/>
      <w:bookmarkStart w:id="2813" w:name="_Toc37081993"/>
      <w:bookmarkStart w:id="2814" w:name="_Toc46480620"/>
      <w:bookmarkStart w:id="2815" w:name="_Toc46481854"/>
      <w:bookmarkStart w:id="2816" w:name="_Toc46483088"/>
      <w:bookmarkStart w:id="2817" w:name="_Toc171494760"/>
      <w:r w:rsidRPr="00E804C9">
        <w:t>5.4.3.2</w:t>
      </w:r>
      <w:r w:rsidRPr="00E804C9">
        <w:tab/>
        <w:t>Initiation</w:t>
      </w:r>
      <w:bookmarkEnd w:id="2806"/>
      <w:bookmarkEnd w:id="2807"/>
      <w:bookmarkEnd w:id="2808"/>
      <w:bookmarkEnd w:id="2809"/>
      <w:bookmarkEnd w:id="2810"/>
      <w:bookmarkEnd w:id="2811"/>
      <w:bookmarkEnd w:id="2812"/>
      <w:bookmarkEnd w:id="2813"/>
      <w:bookmarkEnd w:id="2814"/>
      <w:bookmarkEnd w:id="2815"/>
      <w:bookmarkEnd w:id="2816"/>
      <w:bookmarkEnd w:id="2817"/>
    </w:p>
    <w:p w14:paraId="7FB513B1" w14:textId="77777777" w:rsidR="009722D5" w:rsidRPr="00E804C9" w:rsidRDefault="009722D5" w:rsidP="009722D5">
      <w:r w:rsidRPr="00E804C9">
        <w:t xml:space="preserve">E-UTRAN initiates the mobility from E-UTRA procedure to a UE in RRC_CONNECTED, possibly in response to a </w:t>
      </w:r>
      <w:r w:rsidRPr="00E804C9">
        <w:rPr>
          <w:i/>
        </w:rPr>
        <w:t>MeasurementReport</w:t>
      </w:r>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r w:rsidR="003C27DA" w:rsidRPr="00E804C9">
        <w:rPr>
          <w:i/>
          <w:iCs/>
        </w:rPr>
        <w:t>MCGFailureInformation</w:t>
      </w:r>
      <w:r w:rsidR="003C27DA" w:rsidRPr="00E804C9">
        <w:t xml:space="preserve"> message </w:t>
      </w:r>
      <w:r w:rsidRPr="00E804C9">
        <w:t xml:space="preserve">by sending a </w:t>
      </w:r>
      <w:r w:rsidRPr="00E804C9">
        <w:rPr>
          <w:i/>
        </w:rPr>
        <w:t>MobilityFromEUTRACommand</w:t>
      </w:r>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818" w:name="_Toc20486900"/>
      <w:bookmarkStart w:id="2819" w:name="_Toc29342192"/>
      <w:bookmarkStart w:id="2820" w:name="_Toc29343331"/>
      <w:bookmarkStart w:id="2821" w:name="_Toc36566583"/>
      <w:bookmarkStart w:id="2822" w:name="_Toc36809997"/>
      <w:bookmarkStart w:id="2823" w:name="_Toc36846361"/>
      <w:bookmarkStart w:id="2824" w:name="_Toc36939014"/>
      <w:bookmarkStart w:id="2825" w:name="_Toc37081994"/>
      <w:r w:rsidRPr="00E804C9">
        <w:t>-</w:t>
      </w:r>
      <w:r w:rsidRPr="00E804C9">
        <w:tab/>
        <w:t>the procedure is not initiated if any DAPS bearer is configured;</w:t>
      </w:r>
    </w:p>
    <w:p w14:paraId="712BECDD" w14:textId="77777777" w:rsidR="009722D5" w:rsidRPr="00E804C9" w:rsidRDefault="009722D5" w:rsidP="009722D5">
      <w:pPr>
        <w:pStyle w:val="Heading4"/>
      </w:pPr>
      <w:bookmarkStart w:id="2826" w:name="_Toc46480621"/>
      <w:bookmarkStart w:id="2827" w:name="_Toc46481855"/>
      <w:bookmarkStart w:id="2828" w:name="_Toc46483089"/>
      <w:bookmarkStart w:id="2829" w:name="_Toc171494761"/>
      <w:r w:rsidRPr="00E804C9">
        <w:t>5.4.3.3</w:t>
      </w:r>
      <w:r w:rsidRPr="00E804C9">
        <w:tab/>
        <w:t xml:space="preserve">Reception of the </w:t>
      </w:r>
      <w:r w:rsidRPr="00E804C9">
        <w:rPr>
          <w:i/>
        </w:rPr>
        <w:t>MobilityFromEUTRACommand</w:t>
      </w:r>
      <w:r w:rsidRPr="00E804C9">
        <w:t xml:space="preserve"> by the UE</w:t>
      </w:r>
      <w:bookmarkEnd w:id="2818"/>
      <w:bookmarkEnd w:id="2819"/>
      <w:bookmarkEnd w:id="2820"/>
      <w:bookmarkEnd w:id="2821"/>
      <w:bookmarkEnd w:id="2822"/>
      <w:bookmarkEnd w:id="2823"/>
      <w:bookmarkEnd w:id="2824"/>
      <w:bookmarkEnd w:id="2825"/>
      <w:bookmarkEnd w:id="2826"/>
      <w:bookmarkEnd w:id="2827"/>
      <w:bookmarkEnd w:id="2828"/>
      <w:bookmarkEnd w:id="2829"/>
    </w:p>
    <w:p w14:paraId="3D2AC881" w14:textId="77777777" w:rsidR="009722D5" w:rsidRPr="00E804C9" w:rsidRDefault="009722D5" w:rsidP="009722D5">
      <w:pPr>
        <w:rPr>
          <w:snapToGrid w:val="0"/>
        </w:rPr>
      </w:pPr>
      <w:r w:rsidRPr="00E804C9">
        <w:rPr>
          <w:snapToGrid w:val="0"/>
        </w:rPr>
        <w:t xml:space="preserve">The UE shall be able to receive a </w:t>
      </w:r>
      <w:r w:rsidRPr="00E804C9">
        <w:rPr>
          <w:i/>
        </w:rPr>
        <w:t>MobilityFromEUTRACommand</w:t>
      </w:r>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r w:rsidRPr="00E804C9">
        <w:rPr>
          <w:i/>
          <w:iCs/>
        </w:rPr>
        <w:t>VarRLF-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utra</w:t>
      </w:r>
      <w:r w:rsidRPr="00E804C9">
        <w:t xml:space="preserve"> or </w:t>
      </w:r>
      <w:r w:rsidRPr="00E804C9">
        <w:rPr>
          <w:i/>
        </w:rPr>
        <w:t>geran</w:t>
      </w:r>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r w:rsidRPr="00E804C9">
        <w:rPr>
          <w:i/>
        </w:rPr>
        <w:t>targetRAT-Type</w:t>
      </w:r>
      <w:r w:rsidRPr="00E804C9">
        <w:t xml:space="preserve"> included in the </w:t>
      </w:r>
      <w:r w:rsidRPr="00E804C9">
        <w:rPr>
          <w:i/>
        </w:rPr>
        <w:t>MobilityFromEUTRACommand</w:t>
      </w:r>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r w:rsidRPr="00E804C9">
        <w:rPr>
          <w:i/>
        </w:rPr>
        <w:t>nas-SecurityParamFromEUTRA</w:t>
      </w:r>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r w:rsidRPr="00E804C9">
        <w:rPr>
          <w:i/>
        </w:rPr>
        <w:t>targetRAT-Type</w:t>
      </w:r>
      <w:r w:rsidRPr="00E804C9">
        <w:t xml:space="preserve"> is set to </w:t>
      </w:r>
      <w:r w:rsidRPr="00E804C9">
        <w:rPr>
          <w:i/>
        </w:rPr>
        <w:t>geran</w:t>
      </w:r>
      <w:r w:rsidRPr="00E804C9">
        <w:t>:</w:t>
      </w:r>
    </w:p>
    <w:p w14:paraId="3AA2A7A8" w14:textId="77777777" w:rsidR="009722D5" w:rsidRPr="00E804C9" w:rsidRDefault="009722D5" w:rsidP="009722D5">
      <w:pPr>
        <w:pStyle w:val="B4"/>
      </w:pPr>
      <w:r w:rsidRPr="00E804C9">
        <w:t>4&gt;</w:t>
      </w:r>
      <w:r w:rsidRPr="00E804C9">
        <w:tab/>
        <w:t xml:space="preserve">use the contents of </w:t>
      </w:r>
      <w:r w:rsidRPr="00E804C9">
        <w:rPr>
          <w:i/>
        </w:rPr>
        <w:t>systemInformation</w:t>
      </w:r>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r w:rsidRPr="00E804C9">
        <w:rPr>
          <w:i/>
        </w:rPr>
        <w:t>targetRAT-MessageContainer</w:t>
      </w:r>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r w:rsidRPr="00E804C9">
        <w:rPr>
          <w:i/>
        </w:rPr>
        <w:t>targetRAT-Type</w:t>
      </w:r>
      <w:r w:rsidRPr="00E804C9">
        <w:t xml:space="preserve"> is set to </w:t>
      </w:r>
      <w:r w:rsidRPr="00E804C9">
        <w:rPr>
          <w:i/>
        </w:rPr>
        <w:t>eutra</w:t>
      </w:r>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r w:rsidRPr="00E804C9">
        <w:rPr>
          <w:i/>
        </w:rPr>
        <w:t>nas-SecurityParamFromEUTRA</w:t>
      </w:r>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r w:rsidRPr="00E804C9">
        <w:rPr>
          <w:i/>
        </w:rPr>
        <w:t>targetRA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r w:rsidRPr="00E804C9">
        <w:rPr>
          <w:i/>
        </w:rPr>
        <w:t>targetRA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r w:rsidRPr="00E804C9">
        <w:rPr>
          <w:i/>
        </w:rPr>
        <w:t>targetRAT-Type</w:t>
      </w:r>
      <w:r w:rsidRPr="00E804C9">
        <w:t xml:space="preserve"> and the </w:t>
      </w:r>
      <w:r w:rsidRPr="00E804C9">
        <w:rPr>
          <w:i/>
        </w:rPr>
        <w:t>targetRAT-MessageContainer</w:t>
      </w:r>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cellChangeOrder</w:t>
      </w:r>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r w:rsidRPr="00E804C9">
        <w:rPr>
          <w:i/>
        </w:rPr>
        <w:t>MobilityFromEUTRACommand</w:t>
      </w:r>
      <w:r w:rsidRPr="00E804C9">
        <w:t xml:space="preserve"> message;</w:t>
      </w:r>
    </w:p>
    <w:p w14:paraId="47095818"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geran</w:t>
      </w:r>
      <w:r w:rsidRPr="00E804C9">
        <w:t>:</w:t>
      </w:r>
    </w:p>
    <w:p w14:paraId="4C8574AC" w14:textId="77777777" w:rsidR="009722D5" w:rsidRPr="00E804C9" w:rsidRDefault="009722D5" w:rsidP="009722D5">
      <w:pPr>
        <w:pStyle w:val="B3"/>
      </w:pPr>
      <w:r w:rsidRPr="00E804C9">
        <w:t>3&gt;</w:t>
      </w:r>
      <w:r w:rsidRPr="00E804C9">
        <w:tab/>
        <w:t xml:space="preserve">if </w:t>
      </w:r>
      <w:r w:rsidRPr="00E804C9">
        <w:rPr>
          <w:i/>
        </w:rPr>
        <w:t>networkControlOrder</w:t>
      </w:r>
      <w:r w:rsidRPr="00E804C9">
        <w:t xml:space="preserve"> is included in the </w:t>
      </w:r>
      <w:r w:rsidRPr="00E804C9">
        <w:rPr>
          <w:i/>
        </w:rPr>
        <w:t>MobilityFromEUTRACommand</w:t>
      </w:r>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r w:rsidRPr="00E804C9">
        <w:rPr>
          <w:i/>
          <w:iCs/>
        </w:rPr>
        <w:t>networkControlOrder</w:t>
      </w:r>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r w:rsidRPr="00E804C9">
        <w:rPr>
          <w:i/>
        </w:rPr>
        <w:t>systemInformation</w:t>
      </w:r>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r w:rsidRPr="00E804C9">
        <w:rPr>
          <w:i/>
        </w:rPr>
        <w:t>CellChangeOrder</w:t>
      </w:r>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r w:rsidRPr="00E804C9">
        <w:rPr>
          <w:i/>
        </w:rPr>
        <w:t>MobilityFromEUTRACommand</w:t>
      </w:r>
      <w:r w:rsidRPr="00E804C9">
        <w:t>, which could be before confirming successful reception (HARQ and ARQ) of this message.</w:t>
      </w:r>
    </w:p>
    <w:p w14:paraId="44B2CBC7" w14:textId="77777777" w:rsidR="009722D5" w:rsidRPr="00E804C9" w:rsidRDefault="009722D5" w:rsidP="009722D5">
      <w:pPr>
        <w:pStyle w:val="Heading4"/>
      </w:pPr>
      <w:bookmarkStart w:id="2830" w:name="_Toc20486901"/>
      <w:bookmarkStart w:id="2831" w:name="_Toc29342193"/>
      <w:bookmarkStart w:id="2832" w:name="_Toc29343332"/>
      <w:bookmarkStart w:id="2833" w:name="_Toc36566584"/>
      <w:bookmarkStart w:id="2834" w:name="_Toc36809998"/>
      <w:bookmarkStart w:id="2835" w:name="_Toc36846362"/>
      <w:bookmarkStart w:id="2836" w:name="_Toc36939015"/>
      <w:bookmarkStart w:id="2837" w:name="_Toc37081995"/>
      <w:bookmarkStart w:id="2838" w:name="_Toc46480622"/>
      <w:bookmarkStart w:id="2839" w:name="_Toc46481856"/>
      <w:bookmarkStart w:id="2840" w:name="_Toc46483090"/>
      <w:bookmarkStart w:id="2841" w:name="_Toc171494762"/>
      <w:r w:rsidRPr="00E804C9">
        <w:t>5.4.3.4</w:t>
      </w:r>
      <w:r w:rsidRPr="00E804C9">
        <w:tab/>
        <w:t>Successful completion of the mobility from E-UTRA</w:t>
      </w:r>
      <w:bookmarkEnd w:id="2830"/>
      <w:bookmarkEnd w:id="2831"/>
      <w:bookmarkEnd w:id="2832"/>
      <w:bookmarkEnd w:id="2833"/>
      <w:bookmarkEnd w:id="2834"/>
      <w:bookmarkEnd w:id="2835"/>
      <w:bookmarkEnd w:id="2836"/>
      <w:bookmarkEnd w:id="2837"/>
      <w:bookmarkEnd w:id="2838"/>
      <w:bookmarkEnd w:id="2839"/>
      <w:bookmarkEnd w:id="2840"/>
      <w:bookmarkEnd w:id="2841"/>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eutra</w:t>
      </w:r>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r w:rsidR="00C329F6" w:rsidRPr="00E804C9">
        <w:rPr>
          <w:i/>
        </w:rPr>
        <w:t>MobilityFromEUTRACommand</w:t>
      </w:r>
      <w:r w:rsidR="00C329F6" w:rsidRPr="00E804C9">
        <w:t xml:space="preserve"> </w:t>
      </w:r>
      <w:r w:rsidRPr="00E804C9">
        <w:t xml:space="preserve">and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NotificationAreaInfo</w:t>
      </w:r>
      <w:r w:rsidRPr="00E804C9">
        <w:t>, if stored;</w:t>
      </w:r>
    </w:p>
    <w:p w14:paraId="0B3E2A2F" w14:textId="77777777" w:rsidR="00083EDA" w:rsidRPr="00E804C9" w:rsidRDefault="00F47417" w:rsidP="00F47417">
      <w:pPr>
        <w:pStyle w:val="B2"/>
      </w:pPr>
      <w:r w:rsidRPr="00E804C9">
        <w:t>2&gt;</w:t>
      </w:r>
      <w:r w:rsidRPr="00E804C9">
        <w:tab/>
        <w:t>release the AS security context including the K</w:t>
      </w:r>
      <w:r w:rsidRPr="00E804C9">
        <w:rPr>
          <w:vertAlign w:val="subscript"/>
        </w:rPr>
        <w:t>RRCenc</w:t>
      </w:r>
      <w:r w:rsidRPr="00E804C9">
        <w:t xml:space="preserve"> key, the K</w:t>
      </w:r>
      <w:r w:rsidRPr="00E804C9">
        <w:rPr>
          <w:vertAlign w:val="subscript"/>
        </w:rPr>
        <w:t>RRCint</w:t>
      </w:r>
      <w:r w:rsidRPr="00E804C9">
        <w:t>,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2842"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r w:rsidRPr="00E804C9">
        <w:rPr>
          <w:i/>
        </w:rPr>
        <w:t>fullConfig</w:t>
      </w:r>
      <w:r w:rsidRPr="00E804C9">
        <w:t xml:space="preserve"> is not present) is used, are not released as part of this procedure.</w:t>
      </w:r>
      <w:bookmarkEnd w:id="2842"/>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Heading4"/>
      </w:pPr>
      <w:bookmarkStart w:id="2843" w:name="_Toc20486902"/>
      <w:bookmarkStart w:id="2844" w:name="_Toc29342194"/>
      <w:bookmarkStart w:id="2845" w:name="_Toc29343333"/>
      <w:bookmarkStart w:id="2846" w:name="_Toc36566585"/>
      <w:bookmarkStart w:id="2847" w:name="_Toc36809999"/>
      <w:bookmarkStart w:id="2848" w:name="_Toc36846363"/>
      <w:bookmarkStart w:id="2849" w:name="_Toc36939016"/>
      <w:bookmarkStart w:id="2850" w:name="_Toc37081996"/>
      <w:bookmarkStart w:id="2851" w:name="_Toc46480623"/>
      <w:bookmarkStart w:id="2852" w:name="_Toc46481857"/>
      <w:bookmarkStart w:id="2853" w:name="_Toc46483091"/>
      <w:bookmarkStart w:id="2854" w:name="_Toc171494763"/>
      <w:r w:rsidRPr="00E804C9">
        <w:t>5.4.3.5</w:t>
      </w:r>
      <w:r w:rsidRPr="00E804C9">
        <w:tab/>
        <w:t>Mobility from E-UTRA failure</w:t>
      </w:r>
      <w:bookmarkEnd w:id="2843"/>
      <w:bookmarkEnd w:id="2844"/>
      <w:bookmarkEnd w:id="2845"/>
      <w:bookmarkEnd w:id="2846"/>
      <w:bookmarkEnd w:id="2847"/>
      <w:bookmarkEnd w:id="2848"/>
      <w:bookmarkEnd w:id="2849"/>
      <w:bookmarkEnd w:id="2850"/>
      <w:bookmarkEnd w:id="2851"/>
      <w:bookmarkEnd w:id="2852"/>
      <w:bookmarkEnd w:id="2853"/>
      <w:bookmarkEnd w:id="2854"/>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t>1&gt;</w:t>
      </w:r>
      <w:r w:rsidRPr="00E804C9">
        <w:tab/>
        <w:t xml:space="preserve">if T304 </w:t>
      </w:r>
      <w:r w:rsidR="00083EDA" w:rsidRPr="00E804C9">
        <w:t xml:space="preserve">configured in the </w:t>
      </w:r>
      <w:r w:rsidR="00083EDA" w:rsidRPr="00E804C9">
        <w:rPr>
          <w:i/>
        </w:rPr>
        <w:t>MobilityFromEUTRACommand</w:t>
      </w:r>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MobilityFromEUTRACommand</w:t>
      </w:r>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r w:rsidRPr="00E804C9">
        <w:rPr>
          <w:i/>
        </w:rPr>
        <w:t>MobilityFromEUTRACommand</w:t>
      </w:r>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r w:rsidR="00083EDA" w:rsidRPr="00E804C9">
        <w:rPr>
          <w:i/>
        </w:rPr>
        <w:t>targetRAT-Type</w:t>
      </w:r>
      <w:r w:rsidR="00083EDA" w:rsidRPr="00E804C9">
        <w:t xml:space="preserve"> in the received </w:t>
      </w:r>
      <w:r w:rsidR="00083EDA" w:rsidRPr="00E804C9">
        <w:rPr>
          <w:i/>
        </w:rPr>
        <w:t>MobilityFromEUTRACommand</w:t>
      </w:r>
      <w:r w:rsidR="00083EDA" w:rsidRPr="00E804C9">
        <w:t xml:space="preserve"> is set to </w:t>
      </w:r>
      <w:r w:rsidR="00083EDA" w:rsidRPr="00E804C9">
        <w:rPr>
          <w:i/>
        </w:rPr>
        <w:t>eutra</w:t>
      </w:r>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FallbackIndicator</w:t>
      </w:r>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PCell, excluding the configuration configured by the </w:t>
      </w:r>
      <w:r w:rsidRPr="00E804C9">
        <w:rPr>
          <w:i/>
        </w:rPr>
        <w:t>physicalConfigDedicated</w:t>
      </w:r>
      <w:r w:rsidRPr="00E804C9">
        <w:t>,</w:t>
      </w:r>
      <w:r w:rsidRPr="00E804C9">
        <w:rPr>
          <w:i/>
        </w:rPr>
        <w:t xml:space="preserve"> mac-MainConfig</w:t>
      </w:r>
      <w:r w:rsidRPr="00E804C9">
        <w:t xml:space="preserve"> and </w:t>
      </w:r>
      <w:r w:rsidRPr="00E804C9">
        <w:rPr>
          <w:i/>
        </w:rPr>
        <w:t>sps-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r w:rsidRPr="00E804C9">
        <w:rPr>
          <w:i/>
        </w:rPr>
        <w:t>MobilityFromEUTRACommand</w:t>
      </w:r>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r w:rsidRPr="00E804C9">
        <w:rPr>
          <w:i/>
        </w:rPr>
        <w:t>VarRLF-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Heading3"/>
      </w:pPr>
      <w:bookmarkStart w:id="2855" w:name="_Toc20486903"/>
      <w:bookmarkStart w:id="2856" w:name="_Toc29342195"/>
      <w:bookmarkStart w:id="2857" w:name="_Toc29343334"/>
      <w:bookmarkStart w:id="2858" w:name="_Toc36566586"/>
      <w:bookmarkStart w:id="2859" w:name="_Toc36810000"/>
      <w:bookmarkStart w:id="2860" w:name="_Toc36846364"/>
      <w:bookmarkStart w:id="2861" w:name="_Toc36939017"/>
      <w:bookmarkStart w:id="2862" w:name="_Toc37081997"/>
      <w:bookmarkStart w:id="2863" w:name="_Toc46480624"/>
      <w:bookmarkStart w:id="2864" w:name="_Toc46481858"/>
      <w:bookmarkStart w:id="2865" w:name="_Toc46483092"/>
      <w:bookmarkStart w:id="2866" w:name="_Toc171494764"/>
      <w:r w:rsidRPr="00E804C9">
        <w:t>5.4.4</w:t>
      </w:r>
      <w:r w:rsidRPr="00E804C9">
        <w:tab/>
        <w:t>Handover from E-UTRA preparation request (CDMA2000)</w:t>
      </w:r>
      <w:bookmarkEnd w:id="2855"/>
      <w:bookmarkEnd w:id="2856"/>
      <w:bookmarkEnd w:id="2857"/>
      <w:bookmarkEnd w:id="2858"/>
      <w:bookmarkEnd w:id="2859"/>
      <w:bookmarkEnd w:id="2860"/>
      <w:bookmarkEnd w:id="2861"/>
      <w:bookmarkEnd w:id="2862"/>
      <w:bookmarkEnd w:id="2863"/>
      <w:bookmarkEnd w:id="2864"/>
      <w:bookmarkEnd w:id="2865"/>
      <w:bookmarkEnd w:id="2866"/>
    </w:p>
    <w:p w14:paraId="2FC639FF" w14:textId="77777777" w:rsidR="009722D5" w:rsidRPr="00E804C9" w:rsidRDefault="009722D5" w:rsidP="009722D5">
      <w:pPr>
        <w:pStyle w:val="Heading4"/>
      </w:pPr>
      <w:bookmarkStart w:id="2867" w:name="_Toc20486904"/>
      <w:bookmarkStart w:id="2868" w:name="_Toc29342196"/>
      <w:bookmarkStart w:id="2869" w:name="_Toc29343335"/>
      <w:bookmarkStart w:id="2870" w:name="_Toc36566587"/>
      <w:bookmarkStart w:id="2871" w:name="_Toc36810001"/>
      <w:bookmarkStart w:id="2872" w:name="_Toc36846365"/>
      <w:bookmarkStart w:id="2873" w:name="_Toc36939018"/>
      <w:bookmarkStart w:id="2874" w:name="_Toc37081998"/>
      <w:bookmarkStart w:id="2875" w:name="_Toc46480625"/>
      <w:bookmarkStart w:id="2876" w:name="_Toc46481859"/>
      <w:bookmarkStart w:id="2877" w:name="_Toc46483093"/>
      <w:bookmarkStart w:id="2878" w:name="_Toc171494765"/>
      <w:r w:rsidRPr="00E804C9">
        <w:t>5.4.4.1</w:t>
      </w:r>
      <w:r w:rsidRPr="00E804C9">
        <w:tab/>
        <w:t>General</w:t>
      </w:r>
      <w:bookmarkEnd w:id="2867"/>
      <w:bookmarkEnd w:id="2868"/>
      <w:bookmarkEnd w:id="2869"/>
      <w:bookmarkEnd w:id="2870"/>
      <w:bookmarkEnd w:id="2871"/>
      <w:bookmarkEnd w:id="2872"/>
      <w:bookmarkEnd w:id="2873"/>
      <w:bookmarkEnd w:id="2874"/>
      <w:bookmarkEnd w:id="2875"/>
      <w:bookmarkEnd w:id="2876"/>
      <w:bookmarkEnd w:id="2877"/>
      <w:bookmarkEnd w:id="2878"/>
    </w:p>
    <w:bookmarkStart w:id="2879" w:name="_MON_1290536108"/>
    <w:bookmarkEnd w:id="2879"/>
    <w:p w14:paraId="62ABB30B" w14:textId="77777777" w:rsidR="009722D5" w:rsidRPr="00E804C9" w:rsidRDefault="009722D5" w:rsidP="009722D5">
      <w:pPr>
        <w:pStyle w:val="TH"/>
      </w:pPr>
      <w:r w:rsidRPr="00E804C9">
        <w:object w:dxaOrig="7574" w:dyaOrig="1814" w14:anchorId="14DB1B36">
          <v:shape id="_x0000_i1056" type="#_x0000_t75" style="width:351.6pt;height:83.95pt" o:ole="">
            <v:imagedata r:id="rId75" o:title=""/>
          </v:shape>
          <o:OLEObject Type="Embed" ProgID="Word.Picture.8" ShapeID="_x0000_i1056" DrawAspect="Content" ObjectID="_1786437742" r:id="rId76"/>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Heading4"/>
      </w:pPr>
      <w:bookmarkStart w:id="2880" w:name="_Toc20486905"/>
      <w:bookmarkStart w:id="2881" w:name="_Toc29342197"/>
      <w:bookmarkStart w:id="2882" w:name="_Toc29343336"/>
      <w:bookmarkStart w:id="2883" w:name="_Toc36566588"/>
      <w:bookmarkStart w:id="2884" w:name="_Toc36810002"/>
      <w:bookmarkStart w:id="2885" w:name="_Toc36846366"/>
      <w:bookmarkStart w:id="2886" w:name="_Toc36939019"/>
      <w:bookmarkStart w:id="2887" w:name="_Toc37081999"/>
      <w:bookmarkStart w:id="2888" w:name="_Toc46480626"/>
      <w:bookmarkStart w:id="2889" w:name="_Toc46481860"/>
      <w:bookmarkStart w:id="2890" w:name="_Toc46483094"/>
      <w:bookmarkStart w:id="2891" w:name="_Toc171494766"/>
      <w:r w:rsidRPr="00E804C9">
        <w:t>5.4.4.2</w:t>
      </w:r>
      <w:r w:rsidRPr="00E804C9">
        <w:tab/>
        <w:t>Initiation</w:t>
      </w:r>
      <w:bookmarkEnd w:id="2880"/>
      <w:bookmarkEnd w:id="2881"/>
      <w:bookmarkEnd w:id="2882"/>
      <w:bookmarkEnd w:id="2883"/>
      <w:bookmarkEnd w:id="2884"/>
      <w:bookmarkEnd w:id="2885"/>
      <w:bookmarkEnd w:id="2886"/>
      <w:bookmarkEnd w:id="2887"/>
      <w:bookmarkEnd w:id="2888"/>
      <w:bookmarkEnd w:id="2889"/>
      <w:bookmarkEnd w:id="2890"/>
      <w:bookmarkEnd w:id="2891"/>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r w:rsidRPr="00E804C9">
        <w:rPr>
          <w:i/>
        </w:rPr>
        <w:t>MeasurementReport</w:t>
      </w:r>
      <w:r w:rsidRPr="00E804C9">
        <w:t xml:space="preserve"> message or CS fallback indication for the UE, by sending a </w:t>
      </w:r>
      <w:r w:rsidRPr="00E804C9">
        <w:rPr>
          <w:i/>
        </w:rPr>
        <w:t>HandoverFromEUTRAPreparationRequest</w:t>
      </w:r>
      <w:r w:rsidRPr="00E804C9">
        <w:t xml:space="preserve"> message. E-UTRA initiates the procedure only when AS security has been activated.</w:t>
      </w:r>
    </w:p>
    <w:p w14:paraId="2088B2B4" w14:textId="77777777" w:rsidR="009722D5" w:rsidRPr="00E804C9" w:rsidRDefault="009722D5" w:rsidP="009722D5">
      <w:pPr>
        <w:pStyle w:val="Heading4"/>
      </w:pPr>
      <w:bookmarkStart w:id="2892" w:name="_Toc20486906"/>
      <w:bookmarkStart w:id="2893" w:name="_Toc29342198"/>
      <w:bookmarkStart w:id="2894" w:name="_Toc29343337"/>
      <w:bookmarkStart w:id="2895" w:name="_Toc36566589"/>
      <w:bookmarkStart w:id="2896" w:name="_Toc36810003"/>
      <w:bookmarkStart w:id="2897" w:name="_Toc36846367"/>
      <w:bookmarkStart w:id="2898" w:name="_Toc36939020"/>
      <w:bookmarkStart w:id="2899" w:name="_Toc37082000"/>
      <w:bookmarkStart w:id="2900" w:name="_Toc46480627"/>
      <w:bookmarkStart w:id="2901" w:name="_Toc46481861"/>
      <w:bookmarkStart w:id="2902" w:name="_Toc46483095"/>
      <w:bookmarkStart w:id="2903" w:name="_Toc171494767"/>
      <w:r w:rsidRPr="00E804C9">
        <w:t>5.4.4.3</w:t>
      </w:r>
      <w:r w:rsidRPr="00E804C9">
        <w:tab/>
        <w:t xml:space="preserve">Reception of the </w:t>
      </w:r>
      <w:r w:rsidRPr="00E804C9">
        <w:rPr>
          <w:i/>
        </w:rPr>
        <w:t>HandoverFromEUTRAPreparationRequest</w:t>
      </w:r>
      <w:r w:rsidRPr="00E804C9">
        <w:t xml:space="preserve"> by the UE</w:t>
      </w:r>
      <w:bookmarkEnd w:id="2892"/>
      <w:bookmarkEnd w:id="2893"/>
      <w:bookmarkEnd w:id="2894"/>
      <w:bookmarkEnd w:id="2895"/>
      <w:bookmarkEnd w:id="2896"/>
      <w:bookmarkEnd w:id="2897"/>
      <w:bookmarkEnd w:id="2898"/>
      <w:bookmarkEnd w:id="2899"/>
      <w:bookmarkEnd w:id="2900"/>
      <w:bookmarkEnd w:id="2901"/>
      <w:bookmarkEnd w:id="2902"/>
      <w:bookmarkEnd w:id="2903"/>
    </w:p>
    <w:p w14:paraId="373C56DE" w14:textId="77777777" w:rsidR="009722D5" w:rsidRPr="00E804C9" w:rsidRDefault="009722D5" w:rsidP="009722D5">
      <w:r w:rsidRPr="00E804C9">
        <w:t xml:space="preserve">Upon reception of the </w:t>
      </w:r>
      <w:r w:rsidRPr="00E804C9">
        <w:rPr>
          <w:i/>
        </w:rPr>
        <w:t>HandoverFromEUTRAPreparationRequest</w:t>
      </w:r>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r w:rsidRPr="00E804C9">
        <w:rPr>
          <w:i/>
          <w:iCs/>
        </w:rPr>
        <w:t>dualRxTxRedirectIndicator</w:t>
      </w:r>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r w:rsidRPr="00E804C9">
        <w:rPr>
          <w:i/>
          <w:iCs/>
        </w:rPr>
        <w:t>dualRxTxRedirectIndicator</w:t>
      </w:r>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r w:rsidRPr="00E804C9">
        <w:rPr>
          <w:i/>
        </w:rPr>
        <w:t>mobilityParameters</w:t>
      </w:r>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Heading3"/>
      </w:pPr>
      <w:bookmarkStart w:id="2904" w:name="_Toc20486907"/>
      <w:bookmarkStart w:id="2905" w:name="_Toc29342199"/>
      <w:bookmarkStart w:id="2906" w:name="_Toc29343338"/>
      <w:bookmarkStart w:id="2907" w:name="_Toc36566590"/>
      <w:bookmarkStart w:id="2908" w:name="_Toc36810004"/>
      <w:bookmarkStart w:id="2909" w:name="_Toc36846368"/>
      <w:bookmarkStart w:id="2910" w:name="_Toc36939021"/>
      <w:bookmarkStart w:id="2911" w:name="_Toc37082001"/>
      <w:bookmarkStart w:id="2912" w:name="_Toc46480628"/>
      <w:bookmarkStart w:id="2913" w:name="_Toc46481862"/>
      <w:bookmarkStart w:id="2914" w:name="_Toc46483096"/>
      <w:bookmarkStart w:id="2915" w:name="_Toc171494768"/>
      <w:r w:rsidRPr="00E804C9">
        <w:t>5.4.5</w:t>
      </w:r>
      <w:r w:rsidRPr="00E804C9">
        <w:tab/>
        <w:t>UL handover preparation transfer (CDMA2000)</w:t>
      </w:r>
      <w:bookmarkEnd w:id="2904"/>
      <w:bookmarkEnd w:id="2905"/>
      <w:bookmarkEnd w:id="2906"/>
      <w:bookmarkEnd w:id="2907"/>
      <w:bookmarkEnd w:id="2908"/>
      <w:bookmarkEnd w:id="2909"/>
      <w:bookmarkEnd w:id="2910"/>
      <w:bookmarkEnd w:id="2911"/>
      <w:bookmarkEnd w:id="2912"/>
      <w:bookmarkEnd w:id="2913"/>
      <w:bookmarkEnd w:id="2914"/>
      <w:bookmarkEnd w:id="2915"/>
    </w:p>
    <w:p w14:paraId="33C36016" w14:textId="77777777" w:rsidR="009722D5" w:rsidRPr="00E804C9" w:rsidRDefault="009722D5" w:rsidP="009722D5">
      <w:pPr>
        <w:pStyle w:val="Heading4"/>
      </w:pPr>
      <w:bookmarkStart w:id="2916" w:name="_Toc20486908"/>
      <w:bookmarkStart w:id="2917" w:name="_Toc29342200"/>
      <w:bookmarkStart w:id="2918" w:name="_Toc29343339"/>
      <w:bookmarkStart w:id="2919" w:name="_Toc36566591"/>
      <w:bookmarkStart w:id="2920" w:name="_Toc36810005"/>
      <w:bookmarkStart w:id="2921" w:name="_Toc36846369"/>
      <w:bookmarkStart w:id="2922" w:name="_Toc36939022"/>
      <w:bookmarkStart w:id="2923" w:name="_Toc37082002"/>
      <w:bookmarkStart w:id="2924" w:name="_Toc46480629"/>
      <w:bookmarkStart w:id="2925" w:name="_Toc46481863"/>
      <w:bookmarkStart w:id="2926" w:name="_Toc46483097"/>
      <w:bookmarkStart w:id="2927" w:name="_Toc171494769"/>
      <w:r w:rsidRPr="00E804C9">
        <w:t>5.4.5.1</w:t>
      </w:r>
      <w:r w:rsidRPr="00E804C9">
        <w:tab/>
        <w:t>General</w:t>
      </w:r>
      <w:bookmarkEnd w:id="2916"/>
      <w:bookmarkEnd w:id="2917"/>
      <w:bookmarkEnd w:id="2918"/>
      <w:bookmarkEnd w:id="2919"/>
      <w:bookmarkEnd w:id="2920"/>
      <w:bookmarkEnd w:id="2921"/>
      <w:bookmarkEnd w:id="2922"/>
      <w:bookmarkEnd w:id="2923"/>
      <w:bookmarkEnd w:id="2924"/>
      <w:bookmarkEnd w:id="2925"/>
      <w:bookmarkEnd w:id="2926"/>
      <w:bookmarkEnd w:id="2927"/>
    </w:p>
    <w:bookmarkStart w:id="2928" w:name="_MON_1290536548"/>
    <w:bookmarkEnd w:id="2928"/>
    <w:p w14:paraId="694A0288" w14:textId="77777777" w:rsidR="009722D5" w:rsidRPr="00E804C9" w:rsidRDefault="009722D5" w:rsidP="009722D5">
      <w:pPr>
        <w:pStyle w:val="TH"/>
      </w:pPr>
      <w:r w:rsidRPr="00E804C9">
        <w:object w:dxaOrig="7574" w:dyaOrig="1814" w14:anchorId="34AFAD47">
          <v:shape id="_x0000_i1057" type="#_x0000_t75" style="width:351.6pt;height:83.95pt" o:ole="">
            <v:imagedata r:id="rId77" o:title=""/>
          </v:shape>
          <o:OLEObject Type="Embed" ProgID="Word.Picture.8" ShapeID="_x0000_i1057" DrawAspect="Content" ObjectID="_1786437743" r:id="rId78"/>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04C9">
        <w:rPr>
          <w:i/>
        </w:rPr>
        <w:t>HandoverFromEUTRAPreparationRequest</w:t>
      </w:r>
      <w:r w:rsidRPr="00E804C9">
        <w:t xml:space="preserve"> message. If preparing for enhanced CS fallback to CDMA2000 1xRTT and handover to CDMA2000 HRPD, the UE sends two consecutive </w:t>
      </w:r>
      <w:r w:rsidRPr="00E804C9">
        <w:rPr>
          <w:i/>
        </w:rPr>
        <w:t>ULHandoverPreparationTransfer</w:t>
      </w:r>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Heading4"/>
      </w:pPr>
      <w:bookmarkStart w:id="2929" w:name="_Toc20486909"/>
      <w:bookmarkStart w:id="2930" w:name="_Toc29342201"/>
      <w:bookmarkStart w:id="2931" w:name="_Toc29343340"/>
      <w:bookmarkStart w:id="2932" w:name="_Toc36566592"/>
      <w:bookmarkStart w:id="2933" w:name="_Toc36810006"/>
      <w:bookmarkStart w:id="2934" w:name="_Toc36846370"/>
      <w:bookmarkStart w:id="2935" w:name="_Toc36939023"/>
      <w:bookmarkStart w:id="2936" w:name="_Toc37082003"/>
      <w:bookmarkStart w:id="2937" w:name="_Toc46480630"/>
      <w:bookmarkStart w:id="2938" w:name="_Toc46481864"/>
      <w:bookmarkStart w:id="2939" w:name="_Toc46483098"/>
      <w:bookmarkStart w:id="2940" w:name="_Toc171494770"/>
      <w:r w:rsidRPr="00E804C9">
        <w:t>5.4.5.2</w:t>
      </w:r>
      <w:r w:rsidRPr="00E804C9">
        <w:tab/>
        <w:t>Initiation</w:t>
      </w:r>
      <w:bookmarkEnd w:id="2929"/>
      <w:bookmarkEnd w:id="2930"/>
      <w:bookmarkEnd w:id="2931"/>
      <w:bookmarkEnd w:id="2932"/>
      <w:bookmarkEnd w:id="2933"/>
      <w:bookmarkEnd w:id="2934"/>
      <w:bookmarkEnd w:id="2935"/>
      <w:bookmarkEnd w:id="2936"/>
      <w:bookmarkEnd w:id="2937"/>
      <w:bookmarkEnd w:id="2938"/>
      <w:bookmarkEnd w:id="2939"/>
      <w:bookmarkEnd w:id="2940"/>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04C9">
        <w:rPr>
          <w:i/>
        </w:rPr>
        <w:t>ULHandoverPreparationTransfer</w:t>
      </w:r>
      <w:r w:rsidRPr="00E804C9">
        <w:t xml:space="preserve"> message.</w:t>
      </w:r>
    </w:p>
    <w:p w14:paraId="4D5E4763" w14:textId="77777777" w:rsidR="009722D5" w:rsidRPr="00E804C9" w:rsidRDefault="009722D5" w:rsidP="009722D5">
      <w:pPr>
        <w:pStyle w:val="Heading4"/>
      </w:pPr>
      <w:bookmarkStart w:id="2941" w:name="_Toc20486910"/>
      <w:bookmarkStart w:id="2942" w:name="_Toc29342202"/>
      <w:bookmarkStart w:id="2943" w:name="_Toc29343341"/>
      <w:bookmarkStart w:id="2944" w:name="_Toc36566593"/>
      <w:bookmarkStart w:id="2945" w:name="_Toc36810007"/>
      <w:bookmarkStart w:id="2946" w:name="_Toc36846371"/>
      <w:bookmarkStart w:id="2947" w:name="_Toc36939024"/>
      <w:bookmarkStart w:id="2948" w:name="_Toc37082004"/>
      <w:bookmarkStart w:id="2949" w:name="_Toc46480631"/>
      <w:bookmarkStart w:id="2950" w:name="_Toc46481865"/>
      <w:bookmarkStart w:id="2951" w:name="_Toc46483099"/>
      <w:bookmarkStart w:id="2952" w:name="_Toc171494771"/>
      <w:r w:rsidRPr="00E804C9">
        <w:t>5.4.5.3</w:t>
      </w:r>
      <w:r w:rsidRPr="00E804C9">
        <w:tab/>
        <w:t xml:space="preserve">Actions related to transmission of the </w:t>
      </w:r>
      <w:r w:rsidRPr="00E804C9">
        <w:rPr>
          <w:i/>
        </w:rPr>
        <w:t xml:space="preserve">ULHandoverPreparationTransfer </w:t>
      </w:r>
      <w:r w:rsidRPr="00E804C9">
        <w:t>message</w:t>
      </w:r>
      <w:bookmarkEnd w:id="2941"/>
      <w:bookmarkEnd w:id="2942"/>
      <w:bookmarkEnd w:id="2943"/>
      <w:bookmarkEnd w:id="2944"/>
      <w:bookmarkEnd w:id="2945"/>
      <w:bookmarkEnd w:id="2946"/>
      <w:bookmarkEnd w:id="2947"/>
      <w:bookmarkEnd w:id="2948"/>
      <w:bookmarkEnd w:id="2949"/>
      <w:bookmarkEnd w:id="2950"/>
      <w:bookmarkEnd w:id="2951"/>
      <w:bookmarkEnd w:id="2952"/>
    </w:p>
    <w:p w14:paraId="34E5831F" w14:textId="77777777" w:rsidR="009722D5" w:rsidRPr="00E804C9" w:rsidRDefault="009722D5" w:rsidP="009722D5">
      <w:r w:rsidRPr="00E804C9">
        <w:t xml:space="preserve">The UE shall set the contents of the </w:t>
      </w:r>
      <w:r w:rsidRPr="00E804C9">
        <w:rPr>
          <w:i/>
        </w:rPr>
        <w:t>ULHandoverPreparationTransfer</w:t>
      </w:r>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r w:rsidRPr="00E804C9">
        <w:rPr>
          <w:i/>
        </w:rPr>
        <w:t>dedicatedInfo</w:t>
      </w:r>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t>2&gt;</w:t>
      </w:r>
      <w:r w:rsidRPr="00E804C9">
        <w:tab/>
        <w:t xml:space="preserve">include the </w:t>
      </w:r>
      <w:r w:rsidRPr="00E804C9">
        <w:rPr>
          <w:i/>
        </w:rPr>
        <w:t>meid</w:t>
      </w:r>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r w:rsidRPr="00E804C9">
        <w:rPr>
          <w:i/>
        </w:rPr>
        <w:t>ULHandoverPreparationTransfer</w:t>
      </w:r>
      <w:r w:rsidRPr="00E804C9">
        <w:t xml:space="preserve"> message to lower layers for transmission, upon which the procedure ends;</w:t>
      </w:r>
    </w:p>
    <w:p w14:paraId="0658F07C" w14:textId="77777777" w:rsidR="009722D5" w:rsidRPr="00E804C9" w:rsidRDefault="009722D5" w:rsidP="009722D5">
      <w:pPr>
        <w:pStyle w:val="Heading4"/>
      </w:pPr>
      <w:bookmarkStart w:id="2953" w:name="_Toc20486911"/>
      <w:bookmarkStart w:id="2954" w:name="_Toc29342203"/>
      <w:bookmarkStart w:id="2955" w:name="_Toc29343342"/>
      <w:bookmarkStart w:id="2956" w:name="_Toc36566594"/>
      <w:bookmarkStart w:id="2957" w:name="_Toc36810008"/>
      <w:bookmarkStart w:id="2958" w:name="_Toc36846372"/>
      <w:bookmarkStart w:id="2959" w:name="_Toc36939025"/>
      <w:bookmarkStart w:id="2960" w:name="_Toc37082005"/>
      <w:bookmarkStart w:id="2961" w:name="_Toc46480632"/>
      <w:bookmarkStart w:id="2962" w:name="_Toc46481866"/>
      <w:bookmarkStart w:id="2963" w:name="_Toc46483100"/>
      <w:bookmarkStart w:id="2964" w:name="_Toc171494772"/>
      <w:r w:rsidRPr="00E804C9">
        <w:t>5.4.5.4</w:t>
      </w:r>
      <w:r w:rsidRPr="00E804C9">
        <w:tab/>
        <w:t xml:space="preserve">Failure to deliver the </w:t>
      </w:r>
      <w:r w:rsidRPr="00E804C9">
        <w:rPr>
          <w:i/>
        </w:rPr>
        <w:t xml:space="preserve">ULHandoverPreparationTransfer </w:t>
      </w:r>
      <w:r w:rsidRPr="00E804C9">
        <w:t>message</w:t>
      </w:r>
      <w:bookmarkEnd w:id="2953"/>
      <w:bookmarkEnd w:id="2954"/>
      <w:bookmarkEnd w:id="2955"/>
      <w:bookmarkEnd w:id="2956"/>
      <w:bookmarkEnd w:id="2957"/>
      <w:bookmarkEnd w:id="2958"/>
      <w:bookmarkEnd w:id="2959"/>
      <w:bookmarkEnd w:id="2960"/>
      <w:bookmarkEnd w:id="2961"/>
      <w:bookmarkEnd w:id="2962"/>
      <w:bookmarkEnd w:id="2963"/>
      <w:bookmarkEnd w:id="2964"/>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r w:rsidRPr="00E804C9">
        <w:rPr>
          <w:i/>
        </w:rPr>
        <w:t>ULHandoverPreparationTransfer</w:t>
      </w:r>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HandoverPreparationTransfer</w:t>
      </w:r>
      <w:r w:rsidRPr="00E804C9">
        <w:t xml:space="preserve"> message;</w:t>
      </w:r>
    </w:p>
    <w:p w14:paraId="1BFEF2C6" w14:textId="77777777" w:rsidR="009722D5" w:rsidRPr="00E804C9" w:rsidRDefault="009722D5" w:rsidP="009722D5">
      <w:pPr>
        <w:pStyle w:val="Heading3"/>
      </w:pPr>
      <w:bookmarkStart w:id="2965" w:name="_Toc20486912"/>
      <w:bookmarkStart w:id="2966" w:name="_Toc29342204"/>
      <w:bookmarkStart w:id="2967" w:name="_Toc29343343"/>
      <w:bookmarkStart w:id="2968" w:name="_Toc36566595"/>
      <w:bookmarkStart w:id="2969" w:name="_Toc36810009"/>
      <w:bookmarkStart w:id="2970" w:name="_Toc36846373"/>
      <w:bookmarkStart w:id="2971" w:name="_Toc36939026"/>
      <w:bookmarkStart w:id="2972" w:name="_Toc37082006"/>
      <w:bookmarkStart w:id="2973" w:name="_Toc46480633"/>
      <w:bookmarkStart w:id="2974" w:name="_Toc46481867"/>
      <w:bookmarkStart w:id="2975" w:name="_Toc46483101"/>
      <w:bookmarkStart w:id="2976" w:name="_Toc171494773"/>
      <w:r w:rsidRPr="00E804C9">
        <w:t>5.4.6</w:t>
      </w:r>
      <w:r w:rsidRPr="00E804C9">
        <w:tab/>
        <w:t>Inter-RAT cell change order to E-UTRAN</w:t>
      </w:r>
      <w:bookmarkEnd w:id="2965"/>
      <w:bookmarkEnd w:id="2966"/>
      <w:bookmarkEnd w:id="2967"/>
      <w:bookmarkEnd w:id="2968"/>
      <w:bookmarkEnd w:id="2969"/>
      <w:bookmarkEnd w:id="2970"/>
      <w:bookmarkEnd w:id="2971"/>
      <w:bookmarkEnd w:id="2972"/>
      <w:bookmarkEnd w:id="2973"/>
      <w:bookmarkEnd w:id="2974"/>
      <w:bookmarkEnd w:id="2975"/>
      <w:bookmarkEnd w:id="2976"/>
    </w:p>
    <w:p w14:paraId="1EB450D3" w14:textId="77777777" w:rsidR="009722D5" w:rsidRPr="00E804C9" w:rsidRDefault="009722D5" w:rsidP="009722D5">
      <w:pPr>
        <w:pStyle w:val="Heading4"/>
      </w:pPr>
      <w:bookmarkStart w:id="2977" w:name="_Toc20486913"/>
      <w:bookmarkStart w:id="2978" w:name="_Toc29342205"/>
      <w:bookmarkStart w:id="2979" w:name="_Toc29343344"/>
      <w:bookmarkStart w:id="2980" w:name="_Toc36566596"/>
      <w:bookmarkStart w:id="2981" w:name="_Toc36810010"/>
      <w:bookmarkStart w:id="2982" w:name="_Toc36846374"/>
      <w:bookmarkStart w:id="2983" w:name="_Toc36939027"/>
      <w:bookmarkStart w:id="2984" w:name="_Toc37082007"/>
      <w:bookmarkStart w:id="2985" w:name="_Toc46480634"/>
      <w:bookmarkStart w:id="2986" w:name="_Toc46481868"/>
      <w:bookmarkStart w:id="2987" w:name="_Toc46483102"/>
      <w:bookmarkStart w:id="2988" w:name="_Toc171494774"/>
      <w:r w:rsidRPr="00E804C9">
        <w:t>5.4.6.1</w:t>
      </w:r>
      <w:r w:rsidRPr="00E804C9">
        <w:tab/>
        <w:t>General</w:t>
      </w:r>
      <w:bookmarkEnd w:id="2977"/>
      <w:bookmarkEnd w:id="2978"/>
      <w:bookmarkEnd w:id="2979"/>
      <w:bookmarkEnd w:id="2980"/>
      <w:bookmarkEnd w:id="2981"/>
      <w:bookmarkEnd w:id="2982"/>
      <w:bookmarkEnd w:id="2983"/>
      <w:bookmarkEnd w:id="2984"/>
      <w:bookmarkEnd w:id="2985"/>
      <w:bookmarkEnd w:id="2986"/>
      <w:bookmarkEnd w:id="2987"/>
      <w:bookmarkEnd w:id="2988"/>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Heading4"/>
      </w:pPr>
      <w:bookmarkStart w:id="2989" w:name="_Toc20486914"/>
      <w:bookmarkStart w:id="2990" w:name="_Toc29342206"/>
      <w:bookmarkStart w:id="2991" w:name="_Toc29343345"/>
      <w:bookmarkStart w:id="2992" w:name="_Toc36566597"/>
      <w:bookmarkStart w:id="2993" w:name="_Toc36810011"/>
      <w:bookmarkStart w:id="2994" w:name="_Toc36846375"/>
      <w:bookmarkStart w:id="2995" w:name="_Toc36939028"/>
      <w:bookmarkStart w:id="2996" w:name="_Toc37082008"/>
      <w:bookmarkStart w:id="2997" w:name="_Toc46480635"/>
      <w:bookmarkStart w:id="2998" w:name="_Toc46481869"/>
      <w:bookmarkStart w:id="2999" w:name="_Toc46483103"/>
      <w:bookmarkStart w:id="3000" w:name="_Toc171494775"/>
      <w:r w:rsidRPr="00E804C9">
        <w:t>5.4.6.2</w:t>
      </w:r>
      <w:r w:rsidRPr="00E804C9">
        <w:tab/>
        <w:t>Initiation</w:t>
      </w:r>
      <w:bookmarkEnd w:id="2989"/>
      <w:bookmarkEnd w:id="2990"/>
      <w:bookmarkEnd w:id="2991"/>
      <w:bookmarkEnd w:id="2992"/>
      <w:bookmarkEnd w:id="2993"/>
      <w:bookmarkEnd w:id="2994"/>
      <w:bookmarkEnd w:id="2995"/>
      <w:bookmarkEnd w:id="2996"/>
      <w:bookmarkEnd w:id="2997"/>
      <w:bookmarkEnd w:id="2998"/>
      <w:bookmarkEnd w:id="2999"/>
      <w:bookmarkEnd w:id="3000"/>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r w:rsidRPr="00E804C9">
        <w:rPr>
          <w:i/>
        </w:rPr>
        <w:t>RRCConnectionSetup</w:t>
      </w:r>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Heading4"/>
      </w:pPr>
      <w:bookmarkStart w:id="3001" w:name="_Toc20486915"/>
      <w:bookmarkStart w:id="3002" w:name="_Toc29342207"/>
      <w:bookmarkStart w:id="3003" w:name="_Toc29343346"/>
      <w:bookmarkStart w:id="3004" w:name="_Toc36566598"/>
      <w:bookmarkStart w:id="3005" w:name="_Toc36810012"/>
      <w:bookmarkStart w:id="3006" w:name="_Toc36846376"/>
      <w:bookmarkStart w:id="3007" w:name="_Toc36939029"/>
      <w:bookmarkStart w:id="3008" w:name="_Toc37082009"/>
      <w:bookmarkStart w:id="3009" w:name="_Toc46480636"/>
      <w:bookmarkStart w:id="3010" w:name="_Toc46481870"/>
      <w:bookmarkStart w:id="3011" w:name="_Toc46483104"/>
      <w:bookmarkStart w:id="3012" w:name="_Toc171494776"/>
      <w:r w:rsidRPr="00E804C9">
        <w:t>5.4.6.3</w:t>
      </w:r>
      <w:r w:rsidRPr="00E804C9">
        <w:tab/>
        <w:t>UE fails to complete an inter-RAT cell change order</w:t>
      </w:r>
      <w:bookmarkEnd w:id="3001"/>
      <w:bookmarkEnd w:id="3002"/>
      <w:bookmarkEnd w:id="3003"/>
      <w:bookmarkEnd w:id="3004"/>
      <w:bookmarkEnd w:id="3005"/>
      <w:bookmarkEnd w:id="3006"/>
      <w:bookmarkEnd w:id="3007"/>
      <w:bookmarkEnd w:id="3008"/>
      <w:bookmarkEnd w:id="3009"/>
      <w:bookmarkEnd w:id="3010"/>
      <w:bookmarkEnd w:id="3011"/>
      <w:bookmarkEnd w:id="3012"/>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The cell change was network ordered. Therefore, failure to change to the target PCell should not cause the UE to move to UE-controlled cell selection.</w:t>
      </w:r>
    </w:p>
    <w:p w14:paraId="464477D8" w14:textId="77777777" w:rsidR="009722D5" w:rsidRPr="00E804C9" w:rsidRDefault="009722D5" w:rsidP="009722D5">
      <w:pPr>
        <w:pStyle w:val="Heading2"/>
      </w:pPr>
      <w:bookmarkStart w:id="3013" w:name="_Toc20486916"/>
      <w:bookmarkStart w:id="3014" w:name="_Toc29342208"/>
      <w:bookmarkStart w:id="3015" w:name="_Toc29343347"/>
      <w:bookmarkStart w:id="3016" w:name="_Toc36566599"/>
      <w:bookmarkStart w:id="3017" w:name="_Toc36810013"/>
      <w:bookmarkStart w:id="3018" w:name="_Toc36846377"/>
      <w:bookmarkStart w:id="3019" w:name="_Toc36939030"/>
      <w:bookmarkStart w:id="3020" w:name="_Toc37082010"/>
      <w:bookmarkStart w:id="3021" w:name="_Toc46480637"/>
      <w:bookmarkStart w:id="3022" w:name="_Toc46481871"/>
      <w:bookmarkStart w:id="3023" w:name="_Toc46483105"/>
      <w:bookmarkStart w:id="3024" w:name="_Toc171494777"/>
      <w:r w:rsidRPr="00E804C9">
        <w:t>5.5</w:t>
      </w:r>
      <w:r w:rsidRPr="00E804C9">
        <w:tab/>
        <w:t>Measurements</w:t>
      </w:r>
      <w:bookmarkEnd w:id="3013"/>
      <w:bookmarkEnd w:id="3014"/>
      <w:bookmarkEnd w:id="3015"/>
      <w:bookmarkEnd w:id="3016"/>
      <w:bookmarkEnd w:id="3017"/>
      <w:bookmarkEnd w:id="3018"/>
      <w:bookmarkEnd w:id="3019"/>
      <w:bookmarkEnd w:id="3020"/>
      <w:bookmarkEnd w:id="3021"/>
      <w:bookmarkEnd w:id="3022"/>
      <w:bookmarkEnd w:id="3023"/>
      <w:bookmarkEnd w:id="3024"/>
    </w:p>
    <w:p w14:paraId="4BB66632" w14:textId="77777777" w:rsidR="009722D5" w:rsidRPr="00E804C9" w:rsidRDefault="009722D5" w:rsidP="009722D5">
      <w:pPr>
        <w:pStyle w:val="Heading3"/>
      </w:pPr>
      <w:bookmarkStart w:id="3025" w:name="_Toc20486917"/>
      <w:bookmarkStart w:id="3026" w:name="_Toc29342209"/>
      <w:bookmarkStart w:id="3027" w:name="_Toc29343348"/>
      <w:bookmarkStart w:id="3028" w:name="_Toc36566600"/>
      <w:bookmarkStart w:id="3029" w:name="_Toc36810014"/>
      <w:bookmarkStart w:id="3030" w:name="_Toc36846378"/>
      <w:bookmarkStart w:id="3031" w:name="_Toc36939031"/>
      <w:bookmarkStart w:id="3032" w:name="_Toc37082011"/>
      <w:bookmarkStart w:id="3033" w:name="_Toc46480638"/>
      <w:bookmarkStart w:id="3034" w:name="_Toc46481872"/>
      <w:bookmarkStart w:id="3035" w:name="_Toc46483106"/>
      <w:bookmarkStart w:id="3036" w:name="_Toc171494778"/>
      <w:r w:rsidRPr="00E804C9">
        <w:t>5.5.1</w:t>
      </w:r>
      <w:r w:rsidRPr="00E804C9">
        <w:tab/>
        <w:t>Introduction</w:t>
      </w:r>
      <w:bookmarkEnd w:id="3025"/>
      <w:bookmarkEnd w:id="3026"/>
      <w:bookmarkEnd w:id="3027"/>
      <w:bookmarkEnd w:id="3028"/>
      <w:bookmarkEnd w:id="3029"/>
      <w:bookmarkEnd w:id="3030"/>
      <w:bookmarkEnd w:id="3031"/>
      <w:bookmarkEnd w:id="3032"/>
      <w:bookmarkEnd w:id="3033"/>
      <w:bookmarkEnd w:id="3034"/>
      <w:bookmarkEnd w:id="3035"/>
      <w:bookmarkEnd w:id="3036"/>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DengXian"/>
          <w:lang w:eastAsia="zh-CN"/>
        </w:rPr>
        <w:t xml:space="preserve">For BL UEs or UEs in CE or NB-IoT UEs that are connected to NTN, GNSS measurement triggering and reporting related procedures are defined in </w:t>
      </w:r>
      <w:r w:rsidR="00D63D97" w:rsidRPr="00E804C9">
        <w:rPr>
          <w:rFonts w:eastAsia="DengXian"/>
          <w:lang w:eastAsia="zh-CN"/>
        </w:rPr>
        <w:t>5.5.9</w:t>
      </w:r>
      <w:r w:rsidRPr="00E804C9">
        <w:rPr>
          <w:rFonts w:eastAsia="DengXian"/>
          <w:lang w:eastAsia="zh-CN"/>
        </w:rPr>
        <w:t>.</w:t>
      </w:r>
    </w:p>
    <w:p w14:paraId="2F7B7178" w14:textId="77777777" w:rsidR="009722D5" w:rsidRPr="00E804C9" w:rsidRDefault="009722D5" w:rsidP="009722D5">
      <w:r w:rsidRPr="00E804C9">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r w:rsidRPr="00E804C9">
        <w:rPr>
          <w:i/>
        </w:rPr>
        <w:t>RRCConnectionReconfiguration</w:t>
      </w:r>
      <w:r w:rsidRPr="00E804C9">
        <w:t xml:space="preserve"> or </w:t>
      </w:r>
      <w:r w:rsidRPr="00E804C9">
        <w:rPr>
          <w:i/>
        </w:rPr>
        <w:t xml:space="preserve">RRCConnectionResum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ies)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ies)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sidelink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sidelink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s for V2X sidelink communication</w:t>
      </w:r>
      <w:r w:rsidRPr="00E804C9">
        <w:t>.</w:t>
      </w:r>
    </w:p>
    <w:p w14:paraId="56DE35F6" w14:textId="77777777" w:rsidR="009722D5" w:rsidRPr="00E804C9" w:rsidRDefault="009722D5" w:rsidP="009722D5">
      <w:pPr>
        <w:pStyle w:val="NO"/>
      </w:pPr>
      <w:r w:rsidRPr="00E804C9">
        <w:t>NOTE 1:</w:t>
      </w:r>
      <w:r w:rsidRPr="00E804C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SimSun"/>
          <w:lang w:eastAsia="en-US"/>
        </w:rPr>
      </w:pPr>
      <w:r w:rsidRPr="00E804C9">
        <w:rPr>
          <w:rFonts w:eastAsia="SimSun"/>
          <w:lang w:eastAsia="en-US"/>
        </w:rPr>
        <w:t>In case of conditional handover</w:t>
      </w:r>
      <w:r w:rsidR="00D91869" w:rsidRPr="00E804C9">
        <w:rPr>
          <w:rFonts w:eastAsia="SimSun"/>
          <w:lang w:eastAsia="en-US"/>
        </w:rPr>
        <w:t>, conditional PSCell addition or MN initiated inter-SN conditional PSCell change</w:t>
      </w:r>
      <w:r w:rsidRPr="00E804C9">
        <w:rPr>
          <w:rFonts w:eastAsia="SimSun"/>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SimSun"/>
          <w:lang w:eastAsia="en-US"/>
        </w:rPr>
        <w:t>-</w:t>
      </w:r>
      <w:r w:rsidRPr="00E804C9">
        <w:rPr>
          <w:rFonts w:eastAsia="SimSun"/>
          <w:lang w:eastAsia="en-US"/>
        </w:rPr>
        <w:tab/>
        <w:t>Execution criteria: The criteria that triggers the UE to perform conditional handover</w:t>
      </w:r>
      <w:r w:rsidR="00D91869" w:rsidRPr="00E804C9">
        <w:rPr>
          <w:rFonts w:eastAsia="SimSun"/>
          <w:lang w:eastAsia="en-US"/>
        </w:rPr>
        <w:t>, conditional PSCell addition or MN initiated inter-SN conditional PSCell change</w:t>
      </w:r>
      <w:r w:rsidRPr="00E804C9">
        <w:rPr>
          <w:rFonts w:eastAsia="SimSun"/>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r w:rsidR="00564A59" w:rsidRPr="00E804C9">
        <w:t>seperat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The serving cell(s) - these are the PCell and one or more SCells,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PCell, </w:t>
      </w:r>
      <w:r w:rsidR="00564A59" w:rsidRPr="00E804C9">
        <w:t xml:space="preserve">NR </w:t>
      </w:r>
      <w:r w:rsidR="007F593F" w:rsidRPr="00E804C9">
        <w:t xml:space="preserve">PSCell and </w:t>
      </w:r>
      <w:r w:rsidR="005479BC" w:rsidRPr="00E804C9">
        <w:t xml:space="preserve">NR </w:t>
      </w:r>
      <w:r w:rsidR="00564A59" w:rsidRPr="00E804C9">
        <w:t xml:space="preserve">SCells,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ies) indicated by the measurement object(s)</w:t>
      </w:r>
      <w:r w:rsidR="00072D31" w:rsidRPr="00E804C9">
        <w:t xml:space="preserve"> or, for inter-RAT WLAN, the WLANs not included in the </w:t>
      </w:r>
      <w:r w:rsidR="00C33CF9" w:rsidRPr="00E804C9">
        <w:rPr>
          <w:i/>
        </w:rPr>
        <w:t>m</w:t>
      </w:r>
      <w:r w:rsidR="00072D31" w:rsidRPr="00E804C9">
        <w:rPr>
          <w:i/>
        </w:rPr>
        <w:t>easObjectWLAN</w:t>
      </w:r>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sidelink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r w:rsidRPr="00E804C9">
        <w:rPr>
          <w:i/>
        </w:rPr>
        <w:t>measConfig</w:t>
      </w:r>
      <w:r w:rsidRPr="00E804C9">
        <w:t>.</w:t>
      </w:r>
    </w:p>
    <w:p w14:paraId="371F2700" w14:textId="77777777" w:rsidR="009722D5" w:rsidRPr="00E804C9" w:rsidRDefault="009722D5" w:rsidP="009722D5">
      <w:pPr>
        <w:pStyle w:val="Heading3"/>
      </w:pPr>
      <w:bookmarkStart w:id="3037" w:name="_Toc20486918"/>
      <w:bookmarkStart w:id="3038" w:name="_Toc29342210"/>
      <w:bookmarkStart w:id="3039" w:name="_Toc29343349"/>
      <w:bookmarkStart w:id="3040" w:name="_Toc36566601"/>
      <w:bookmarkStart w:id="3041" w:name="_Toc36810015"/>
      <w:bookmarkStart w:id="3042" w:name="_Toc36846379"/>
      <w:bookmarkStart w:id="3043" w:name="_Toc36939032"/>
      <w:bookmarkStart w:id="3044" w:name="_Toc37082012"/>
      <w:bookmarkStart w:id="3045" w:name="_Toc46480639"/>
      <w:bookmarkStart w:id="3046" w:name="_Toc46481873"/>
      <w:bookmarkStart w:id="3047" w:name="_Toc46483107"/>
      <w:bookmarkStart w:id="3048" w:name="_Toc171494779"/>
      <w:r w:rsidRPr="00E804C9">
        <w:t>5.5.2</w:t>
      </w:r>
      <w:r w:rsidRPr="00E804C9">
        <w:tab/>
        <w:t>Measurement configuration</w:t>
      </w:r>
      <w:bookmarkEnd w:id="3037"/>
      <w:bookmarkEnd w:id="3038"/>
      <w:bookmarkEnd w:id="3039"/>
      <w:bookmarkEnd w:id="3040"/>
      <w:bookmarkEnd w:id="3041"/>
      <w:bookmarkEnd w:id="3042"/>
      <w:bookmarkEnd w:id="3043"/>
      <w:bookmarkEnd w:id="3044"/>
      <w:bookmarkEnd w:id="3045"/>
      <w:bookmarkEnd w:id="3046"/>
      <w:bookmarkEnd w:id="3047"/>
      <w:bookmarkEnd w:id="3048"/>
    </w:p>
    <w:p w14:paraId="4127F1A8" w14:textId="77777777" w:rsidR="009722D5" w:rsidRPr="00E804C9" w:rsidRDefault="009722D5" w:rsidP="009722D5">
      <w:pPr>
        <w:pStyle w:val="Heading4"/>
      </w:pPr>
      <w:bookmarkStart w:id="3049" w:name="_Toc20486919"/>
      <w:bookmarkStart w:id="3050" w:name="_Toc29342211"/>
      <w:bookmarkStart w:id="3051" w:name="_Toc29343350"/>
      <w:bookmarkStart w:id="3052" w:name="_Toc36566602"/>
      <w:bookmarkStart w:id="3053" w:name="_Toc36810016"/>
      <w:bookmarkStart w:id="3054" w:name="_Toc36846380"/>
      <w:bookmarkStart w:id="3055" w:name="_Toc36939033"/>
      <w:bookmarkStart w:id="3056" w:name="_Toc37082013"/>
      <w:bookmarkStart w:id="3057" w:name="_Toc46480640"/>
      <w:bookmarkStart w:id="3058" w:name="_Toc46481874"/>
      <w:bookmarkStart w:id="3059" w:name="_Toc46483108"/>
      <w:bookmarkStart w:id="3060" w:name="_Toc171494780"/>
      <w:r w:rsidRPr="00E804C9">
        <w:t>5.5.2.1</w:t>
      </w:r>
      <w:r w:rsidRPr="00E804C9">
        <w:tab/>
        <w:t>General</w:t>
      </w:r>
      <w:bookmarkEnd w:id="3049"/>
      <w:bookmarkEnd w:id="3050"/>
      <w:bookmarkEnd w:id="3051"/>
      <w:bookmarkEnd w:id="3052"/>
      <w:bookmarkEnd w:id="3053"/>
      <w:bookmarkEnd w:id="3054"/>
      <w:bookmarkEnd w:id="3055"/>
      <w:bookmarkEnd w:id="3056"/>
      <w:bookmarkEnd w:id="3057"/>
      <w:bookmarkEnd w:id="3058"/>
      <w:bookmarkEnd w:id="3059"/>
      <w:bookmarkEnd w:id="3060"/>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r w:rsidRPr="00E804C9">
        <w:rPr>
          <w:i/>
          <w:iCs/>
        </w:rPr>
        <w:t>measConfig</w:t>
      </w:r>
      <w:r w:rsidRPr="00E804C9">
        <w:t xml:space="preserve">, it includes a </w:t>
      </w:r>
      <w:r w:rsidRPr="00E804C9">
        <w:rPr>
          <w:i/>
          <w:iCs/>
        </w:rPr>
        <w:t>measObject</w:t>
      </w:r>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r w:rsidRPr="00E804C9">
        <w:rPr>
          <w:i/>
        </w:rPr>
        <w:t>reportCGI</w:t>
      </w:r>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r w:rsidRPr="00E804C9">
        <w:rPr>
          <w:i/>
          <w:iCs/>
        </w:rPr>
        <w:t>measObject</w:t>
      </w:r>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r w:rsidRPr="00E804C9">
        <w:rPr>
          <w:i/>
        </w:rPr>
        <w:t>ul-DelayConfig</w:t>
      </w:r>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r w:rsidRPr="00E804C9">
        <w:rPr>
          <w:i/>
        </w:rPr>
        <w:t>ul-DelayValueConfig</w:t>
      </w:r>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r w:rsidRPr="00E804C9">
        <w:rPr>
          <w:i/>
        </w:rPr>
        <w:t>reportSFTD-Meas</w:t>
      </w:r>
      <w:r w:rsidRPr="00E804C9">
        <w:t>;</w:t>
      </w:r>
    </w:p>
    <w:p w14:paraId="63B13F2D" w14:textId="77777777" w:rsidR="007F58F1" w:rsidRPr="00E804C9" w:rsidRDefault="007F58F1" w:rsidP="007F58F1">
      <w:pPr>
        <w:pStyle w:val="B1"/>
      </w:pPr>
      <w:r w:rsidRPr="00E804C9">
        <w:t>-</w:t>
      </w:r>
      <w:r w:rsidRPr="00E804C9">
        <w:tab/>
        <w:t xml:space="preserve">to configure at most one </w:t>
      </w:r>
      <w:r w:rsidRPr="00E804C9">
        <w:rPr>
          <w:i/>
        </w:rPr>
        <w:t>MeasObjectNR</w:t>
      </w:r>
      <w:r w:rsidRPr="00E804C9">
        <w:t xml:space="preserve"> with the same </w:t>
      </w:r>
      <w:r w:rsidRPr="00E804C9">
        <w:rPr>
          <w:i/>
        </w:rPr>
        <w:t>carrierFreq</w:t>
      </w:r>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RemoveList</w:t>
      </w:r>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AddModList</w:t>
      </w:r>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RemoveList</w:t>
      </w:r>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AddModList</w:t>
      </w:r>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quantityConfig</w:t>
      </w:r>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RemoveList</w:t>
      </w:r>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AddModList</w:t>
      </w:r>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w:t>
      </w:r>
      <w:r w:rsidR="00C466A4" w:rsidRPr="00E804C9">
        <w:rPr>
          <w:i/>
        </w:rPr>
        <w:t xml:space="preserve"> </w:t>
      </w:r>
      <w:r w:rsidR="00C466A4" w:rsidRPr="00E804C9">
        <w:t>or</w:t>
      </w:r>
      <w:r w:rsidR="00C466A4" w:rsidRPr="00E804C9">
        <w:rPr>
          <w:i/>
        </w:rPr>
        <w:t xml:space="preserve"> measGapConfigPerCC-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DensePRS</w:t>
      </w:r>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r w:rsidRPr="00E804C9">
        <w:rPr>
          <w:i/>
        </w:rPr>
        <w:t>measConfig</w:t>
      </w:r>
      <w:r w:rsidRPr="00E804C9">
        <w:t xml:space="preserve"> includes the </w:t>
      </w:r>
      <w:r w:rsidRPr="00E804C9">
        <w:rPr>
          <w:i/>
        </w:rPr>
        <w:t>measGapSharingConfig</w:t>
      </w:r>
      <w:r w:rsidRPr="00E804C9">
        <w:t>:</w:t>
      </w:r>
    </w:p>
    <w:p w14:paraId="18FA37BB" w14:textId="77777777" w:rsidR="00360231" w:rsidRPr="00E804C9" w:rsidRDefault="00360231" w:rsidP="00360231">
      <w:pPr>
        <w:pStyle w:val="B2"/>
      </w:pPr>
      <w:r w:rsidRPr="00E804C9">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preRegistrationInfoHRPD</w:t>
      </w:r>
      <w:r w:rsidRPr="00E804C9">
        <w:t>:</w:t>
      </w:r>
    </w:p>
    <w:p w14:paraId="3C3FA6DE"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r w:rsidRPr="00E804C9">
        <w:rPr>
          <w:i/>
          <w:iCs/>
        </w:rPr>
        <w:t>measConfig</w:t>
      </w:r>
      <w:r w:rsidRPr="00E804C9">
        <w:t xml:space="preserve"> includes the </w:t>
      </w:r>
      <w:r w:rsidRPr="00E804C9">
        <w:rPr>
          <w:i/>
        </w:rPr>
        <w:t>speedStatePars</w:t>
      </w:r>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r w:rsidRPr="00E804C9">
        <w:rPr>
          <w:i/>
        </w:rPr>
        <w:t>speedStatePars</w:t>
      </w:r>
      <w:r w:rsidRPr="00E804C9">
        <w:t xml:space="preserve"> within </w:t>
      </w:r>
      <w:r w:rsidRPr="00E804C9">
        <w:rPr>
          <w:rFonts w:eastAsia="SimSun"/>
          <w:i/>
          <w:noProof/>
        </w:rPr>
        <w:t>VarMeasConfig</w:t>
      </w:r>
      <w:r w:rsidRPr="00E804C9">
        <w:t xml:space="preserve"> </w:t>
      </w:r>
      <w:r w:rsidRPr="00E804C9">
        <w:rPr>
          <w:rFonts w:eastAsia="SimSun"/>
        </w:rPr>
        <w:t xml:space="preserve">to the received value of </w:t>
      </w:r>
      <w:r w:rsidRPr="00E804C9">
        <w:rPr>
          <w:i/>
        </w:rPr>
        <w:t>speedStatePars</w:t>
      </w:r>
      <w:r w:rsidRPr="00E804C9">
        <w:t>;</w:t>
      </w:r>
    </w:p>
    <w:p w14:paraId="51D8C2FC"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allowInterruptions</w:t>
      </w:r>
      <w:r w:rsidRPr="00E804C9">
        <w:t>:</w:t>
      </w:r>
    </w:p>
    <w:p w14:paraId="03BD12E5" w14:textId="77777777" w:rsidR="009722D5" w:rsidRPr="00E804C9" w:rsidRDefault="009722D5" w:rsidP="009722D5">
      <w:pPr>
        <w:pStyle w:val="B2"/>
      </w:pPr>
      <w:r w:rsidRPr="00E804C9">
        <w:t>2&gt;</w:t>
      </w:r>
      <w:r w:rsidRPr="00E804C9">
        <w:tab/>
        <w:t xml:space="preserve">set the parameter </w:t>
      </w:r>
      <w:r w:rsidRPr="00E804C9">
        <w:rPr>
          <w:i/>
        </w:rPr>
        <w:t xml:space="preserve">allowInterruptions </w:t>
      </w:r>
      <w:r w:rsidRPr="00E804C9">
        <w:t xml:space="preserve">within </w:t>
      </w:r>
      <w:r w:rsidRPr="00E804C9">
        <w:rPr>
          <w:i/>
          <w:noProof/>
        </w:rPr>
        <w:t>VarMeasConfig</w:t>
      </w:r>
      <w:r w:rsidRPr="00E804C9">
        <w:t xml:space="preserve"> to the received value of </w:t>
      </w:r>
      <w:r w:rsidRPr="00E804C9">
        <w:rPr>
          <w:i/>
        </w:rPr>
        <w:t>allowInterruptions</w:t>
      </w:r>
      <w:r w:rsidRPr="00E804C9">
        <w:t>;</w:t>
      </w:r>
    </w:p>
    <w:p w14:paraId="078A8A66" w14:textId="77777777" w:rsidR="009722D5" w:rsidRPr="00E804C9" w:rsidRDefault="009722D5" w:rsidP="009722D5">
      <w:pPr>
        <w:pStyle w:val="Heading4"/>
      </w:pPr>
      <w:bookmarkStart w:id="3061" w:name="_Toc20486920"/>
      <w:bookmarkStart w:id="3062" w:name="_Toc29342212"/>
      <w:bookmarkStart w:id="3063" w:name="_Toc29343351"/>
      <w:bookmarkStart w:id="3064" w:name="_Toc36566603"/>
      <w:bookmarkStart w:id="3065" w:name="_Toc36810017"/>
      <w:bookmarkStart w:id="3066" w:name="_Toc36846381"/>
      <w:bookmarkStart w:id="3067" w:name="_Toc36939034"/>
      <w:bookmarkStart w:id="3068" w:name="_Toc37082014"/>
      <w:bookmarkStart w:id="3069" w:name="_Toc46480641"/>
      <w:bookmarkStart w:id="3070" w:name="_Toc46481875"/>
      <w:bookmarkStart w:id="3071" w:name="_Toc46483109"/>
      <w:bookmarkStart w:id="3072" w:name="_Toc171494781"/>
      <w:r w:rsidRPr="00E804C9">
        <w:t>5.5.2.2</w:t>
      </w:r>
      <w:r w:rsidRPr="00E804C9">
        <w:tab/>
        <w:t>Measurement identity removal</w:t>
      </w:r>
      <w:bookmarkEnd w:id="3061"/>
      <w:bookmarkEnd w:id="3062"/>
      <w:bookmarkEnd w:id="3063"/>
      <w:bookmarkEnd w:id="3064"/>
      <w:bookmarkEnd w:id="3065"/>
      <w:bookmarkEnd w:id="3066"/>
      <w:bookmarkEnd w:id="3067"/>
      <w:bookmarkEnd w:id="3068"/>
      <w:bookmarkEnd w:id="3069"/>
      <w:bookmarkEnd w:id="3070"/>
      <w:bookmarkEnd w:id="3071"/>
      <w:bookmarkEnd w:id="3072"/>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RemoveList</w:t>
      </w:r>
      <w:r w:rsidRPr="00E804C9">
        <w:t xml:space="preserve"> that is part of the current UE configuration in </w:t>
      </w:r>
      <w:r w:rsidRPr="00E804C9">
        <w:rPr>
          <w:i/>
        </w:rPr>
        <w:t>VarMeasConfig</w:t>
      </w:r>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073" w:name="OLE_LINK61"/>
      <w:bookmarkStart w:id="3074" w:name="OLE_LINK62"/>
      <w:r w:rsidRPr="00E804C9">
        <w:t>2&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bookmarkEnd w:id="3073"/>
    <w:bookmarkEnd w:id="3074"/>
    <w:p w14:paraId="777E1E23"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IdToRemoveList</w:t>
      </w:r>
      <w:r w:rsidRPr="00E804C9">
        <w:t xml:space="preserve"> includes any </w:t>
      </w:r>
      <w:r w:rsidRPr="00E804C9">
        <w:rPr>
          <w:i/>
        </w:rPr>
        <w:t>measId</w:t>
      </w:r>
      <w:r w:rsidRPr="00E804C9">
        <w:t xml:space="preserve"> value that is not part of the current UE configuration.</w:t>
      </w:r>
    </w:p>
    <w:p w14:paraId="3C5725D1" w14:textId="77777777" w:rsidR="009722D5" w:rsidRPr="00E804C9" w:rsidRDefault="009722D5" w:rsidP="009722D5">
      <w:pPr>
        <w:pStyle w:val="Heading4"/>
      </w:pPr>
      <w:bookmarkStart w:id="3075" w:name="_Toc20486921"/>
      <w:bookmarkStart w:id="3076" w:name="_Toc29342213"/>
      <w:bookmarkStart w:id="3077" w:name="_Toc29343352"/>
      <w:bookmarkStart w:id="3078" w:name="_Toc36566604"/>
      <w:bookmarkStart w:id="3079" w:name="_Toc36810018"/>
      <w:bookmarkStart w:id="3080" w:name="_Toc36846382"/>
      <w:bookmarkStart w:id="3081" w:name="_Toc36939035"/>
      <w:bookmarkStart w:id="3082" w:name="_Toc37082015"/>
      <w:bookmarkStart w:id="3083" w:name="_Toc46480642"/>
      <w:bookmarkStart w:id="3084" w:name="_Toc46481876"/>
      <w:bookmarkStart w:id="3085" w:name="_Toc46483110"/>
      <w:bookmarkStart w:id="3086" w:name="_Toc171494782"/>
      <w:r w:rsidRPr="00E804C9">
        <w:t>5.5.2.2a</w:t>
      </w:r>
      <w:r w:rsidRPr="00E804C9">
        <w:tab/>
        <w:t>Measurement identity autonomous removal</w:t>
      </w:r>
      <w:bookmarkEnd w:id="3075"/>
      <w:bookmarkEnd w:id="3076"/>
      <w:bookmarkEnd w:id="3077"/>
      <w:bookmarkEnd w:id="3078"/>
      <w:bookmarkEnd w:id="3079"/>
      <w:bookmarkEnd w:id="3080"/>
      <w:bookmarkEnd w:id="3081"/>
      <w:bookmarkEnd w:id="3082"/>
      <w:bookmarkEnd w:id="3083"/>
      <w:bookmarkEnd w:id="3084"/>
      <w:bookmarkEnd w:id="3085"/>
      <w:bookmarkEnd w:id="3086"/>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r w:rsidRPr="00E804C9">
        <w:rPr>
          <w:i/>
        </w:rPr>
        <w:t>reportConfig</w:t>
      </w:r>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r w:rsidRPr="00E804C9">
        <w:rPr>
          <w:i/>
          <w:iCs/>
        </w:rPr>
        <w:t>reportConfig</w:t>
      </w:r>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reportConfig</w:t>
      </w:r>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sidelink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r w:rsidRPr="00E804C9">
        <w:rPr>
          <w:i/>
        </w:rPr>
        <w:t>reportConfig</w:t>
      </w:r>
      <w:r w:rsidRPr="00E804C9">
        <w:t xml:space="preserve"> concerns an event involving </w:t>
      </w:r>
      <w:r w:rsidRPr="00E804C9">
        <w:rPr>
          <w:i/>
        </w:rPr>
        <w:t>reportSFTD-Meas</w:t>
      </w:r>
      <w:r w:rsidRPr="00E804C9">
        <w:t xml:space="preserve"> set to </w:t>
      </w:r>
      <w:r w:rsidRPr="00E804C9">
        <w:rPr>
          <w:i/>
        </w:rPr>
        <w:t>pSCell</w:t>
      </w:r>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r w:rsidRPr="00E804C9">
        <w:rPr>
          <w:i/>
        </w:rPr>
        <w:t>measId</w:t>
      </w:r>
      <w:r w:rsidRPr="00E804C9">
        <w:t xml:space="preserve"> from the </w:t>
      </w:r>
      <w:r w:rsidRPr="00E804C9">
        <w:rPr>
          <w:i/>
        </w:rPr>
        <w:t>measIdList</w:t>
      </w:r>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r w:rsidRPr="00E804C9">
        <w:rPr>
          <w:i/>
        </w:rPr>
        <w:t>timeToTrigger</w:t>
      </w:r>
      <w:r w:rsidRPr="00E804C9">
        <w:t xml:space="preserve">) for this </w:t>
      </w:r>
      <w:r w:rsidRPr="00E804C9">
        <w:rPr>
          <w:i/>
        </w:rPr>
        <w:t>measId</w:t>
      </w:r>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r w:rsidRPr="00E804C9">
        <w:rPr>
          <w:i/>
        </w:rPr>
        <w:t>measId</w:t>
      </w:r>
      <w:r w:rsidRPr="00E804C9">
        <w:t>'s applies only for measurement events A1, A2, A6, and also applies for events A3 and A5 if configured for PSCell and W2 and W3</w:t>
      </w:r>
      <w:r w:rsidRPr="00E804C9">
        <w:rPr>
          <w:lang w:eastAsia="zh-CN"/>
        </w:rPr>
        <w:t xml:space="preserve"> and V1 and V2</w:t>
      </w:r>
      <w:r w:rsidR="00B722F4" w:rsidRPr="00E804C9">
        <w:rPr>
          <w:lang w:eastAsia="zh-CN"/>
        </w:rPr>
        <w:t xml:space="preserve"> and event involving </w:t>
      </w:r>
      <w:r w:rsidR="00B722F4" w:rsidRPr="00E804C9">
        <w:rPr>
          <w:i/>
          <w:lang w:eastAsia="zh-CN"/>
        </w:rPr>
        <w:t>reportSFTD-Meas</w:t>
      </w:r>
      <w:r w:rsidR="00B722F4" w:rsidRPr="00E804C9">
        <w:rPr>
          <w:lang w:eastAsia="zh-CN"/>
        </w:rPr>
        <w:t xml:space="preserve"> set to </w:t>
      </w:r>
      <w:r w:rsidR="00B722F4" w:rsidRPr="00E804C9">
        <w:rPr>
          <w:i/>
          <w:lang w:eastAsia="zh-CN"/>
        </w:rPr>
        <w:t>pSCell</w:t>
      </w:r>
      <w:r w:rsidRPr="00E804C9">
        <w:t>, if configured.</w:t>
      </w:r>
    </w:p>
    <w:p w14:paraId="3D37DEBA" w14:textId="77777777" w:rsidR="009722D5" w:rsidRPr="00E804C9" w:rsidRDefault="009722D5" w:rsidP="009722D5">
      <w:pPr>
        <w:pStyle w:val="NO"/>
      </w:pPr>
      <w:r w:rsidRPr="00E804C9">
        <w:t>NOTE 2:</w:t>
      </w:r>
      <w:r w:rsidRPr="00E804C9">
        <w:tab/>
        <w:t>When performed during re-establishment, the UE is only configured with a primary frequency (i.e. the SCell(s) and WLAN mobility set are released, if configured).</w:t>
      </w:r>
    </w:p>
    <w:p w14:paraId="23684B8E" w14:textId="77777777" w:rsidR="009722D5" w:rsidRPr="00E804C9" w:rsidRDefault="009722D5" w:rsidP="009722D5">
      <w:pPr>
        <w:pStyle w:val="Heading4"/>
      </w:pPr>
      <w:bookmarkStart w:id="3087" w:name="_Toc20486922"/>
      <w:bookmarkStart w:id="3088" w:name="_Toc29342214"/>
      <w:bookmarkStart w:id="3089" w:name="_Toc29343353"/>
      <w:bookmarkStart w:id="3090" w:name="_Toc36566605"/>
      <w:bookmarkStart w:id="3091" w:name="_Toc36810019"/>
      <w:bookmarkStart w:id="3092" w:name="_Toc36846383"/>
      <w:bookmarkStart w:id="3093" w:name="_Toc36939036"/>
      <w:bookmarkStart w:id="3094" w:name="_Toc37082016"/>
      <w:bookmarkStart w:id="3095" w:name="_Toc46480643"/>
      <w:bookmarkStart w:id="3096" w:name="_Toc46481877"/>
      <w:bookmarkStart w:id="3097" w:name="_Toc46483111"/>
      <w:bookmarkStart w:id="3098" w:name="_Toc171494783"/>
      <w:r w:rsidRPr="00E804C9">
        <w:t>5.5.2.3</w:t>
      </w:r>
      <w:r w:rsidRPr="00E804C9">
        <w:tab/>
        <w:t>Measurement identity addition/ modification</w:t>
      </w:r>
      <w:bookmarkEnd w:id="3087"/>
      <w:bookmarkEnd w:id="3088"/>
      <w:bookmarkEnd w:id="3089"/>
      <w:bookmarkEnd w:id="3090"/>
      <w:bookmarkEnd w:id="3091"/>
      <w:bookmarkEnd w:id="3092"/>
      <w:bookmarkEnd w:id="3093"/>
      <w:bookmarkEnd w:id="3094"/>
      <w:bookmarkEnd w:id="3095"/>
      <w:bookmarkEnd w:id="3096"/>
      <w:bookmarkEnd w:id="3097"/>
      <w:bookmarkEnd w:id="3098"/>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r w:rsidRPr="00E804C9">
        <w:rPr>
          <w:i/>
        </w:rPr>
        <w:t>measId</w:t>
      </w:r>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AddModList</w:t>
      </w:r>
      <w:r w:rsidRPr="00E804C9">
        <w:t>:</w:t>
      </w:r>
    </w:p>
    <w:p w14:paraId="5B902301" w14:textId="77777777" w:rsidR="009722D5" w:rsidRPr="00E804C9" w:rsidRDefault="009722D5" w:rsidP="009722D5">
      <w:pPr>
        <w:pStyle w:val="B2"/>
      </w:pPr>
      <w:r w:rsidRPr="00E804C9">
        <w:t>2&gt;</w:t>
      </w:r>
      <w:r w:rsidRPr="00E804C9">
        <w:tab/>
        <w:t xml:space="preserve">if an entry with the matching </w:t>
      </w:r>
      <w:r w:rsidRPr="00E804C9">
        <w:rPr>
          <w:i/>
        </w:rPr>
        <w:t>measId</w:t>
      </w:r>
      <w:r w:rsidRPr="00E804C9">
        <w:t xml:space="preserve"> exists in the </w:t>
      </w:r>
      <w:r w:rsidRPr="00E804C9">
        <w:rPr>
          <w:i/>
        </w:rPr>
        <w:t>measIdList</w:t>
      </w:r>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r w:rsidRPr="00E804C9">
        <w:rPr>
          <w:i/>
        </w:rPr>
        <w:t>measId</w:t>
      </w:r>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r w:rsidRPr="00E804C9">
        <w:rPr>
          <w:i/>
        </w:rPr>
        <w:t>measId</w:t>
      </w:r>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53D230B0" w14:textId="26CF4CBD" w:rsidR="002F41A1" w:rsidRPr="00E804C9" w:rsidRDefault="002F41A1" w:rsidP="005B3861">
      <w:pPr>
        <w:pStyle w:val="NO"/>
      </w:pPr>
      <w:r w:rsidRPr="00E804C9">
        <w:t>NOTE:</w:t>
      </w:r>
      <w:r w:rsidRPr="00E804C9">
        <w:tab/>
        <w:t xml:space="preserve">If the </w:t>
      </w:r>
      <w:r w:rsidRPr="00E804C9">
        <w:rPr>
          <w:i/>
          <w:iCs/>
        </w:rPr>
        <w:t>measId</w:t>
      </w:r>
      <w:r w:rsidRPr="00E804C9">
        <w:t xml:space="preserve"> associated with </w:t>
      </w:r>
      <w:r w:rsidRPr="00E804C9">
        <w:rPr>
          <w:i/>
          <w:iCs/>
        </w:rPr>
        <w:t>reportConfig</w:t>
      </w:r>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t xml:space="preserve"> and the </w:t>
      </w:r>
      <w:r w:rsidRPr="00E804C9">
        <w:rPr>
          <w:i/>
        </w:rPr>
        <w:t>purpose</w:t>
      </w:r>
      <w:r w:rsidRPr="00E804C9">
        <w:t xml:space="preserve"> is set to </w:t>
      </w:r>
      <w:r w:rsidRPr="00E804C9">
        <w:rPr>
          <w:i/>
        </w:rPr>
        <w:t>reportCGI</w:t>
      </w:r>
      <w:r w:rsidRPr="00E804C9">
        <w:t xml:space="preserve"> in the </w:t>
      </w:r>
      <w:r w:rsidRPr="00E804C9">
        <w:rPr>
          <w:i/>
        </w:rPr>
        <w:t>reportConfig</w:t>
      </w:r>
      <w:r w:rsidRPr="00E804C9">
        <w:t xml:space="preserve"> associated with this </w:t>
      </w:r>
      <w:r w:rsidRPr="00E804C9">
        <w:rPr>
          <w:i/>
        </w:rPr>
        <w:t>measId</w:t>
      </w:r>
      <w:r w:rsidRPr="00E804C9">
        <w:t>:</w:t>
      </w:r>
    </w:p>
    <w:p w14:paraId="704E6985" w14:textId="77777777" w:rsidR="009722D5" w:rsidRPr="00E804C9" w:rsidRDefault="009722D5" w:rsidP="009722D5">
      <w:pPr>
        <w:pStyle w:val="B3"/>
        <w:rPr>
          <w:iCs/>
        </w:rPr>
      </w:pPr>
      <w:r w:rsidRPr="00E804C9">
        <w:t>3&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ms for this </w:t>
      </w:r>
      <w:r w:rsidRPr="00E804C9">
        <w:rPr>
          <w:i/>
          <w:iCs/>
        </w:rPr>
        <w:t>measId</w:t>
      </w:r>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ms for this </w:t>
      </w:r>
      <w:r w:rsidRPr="00E804C9">
        <w:rPr>
          <w:i/>
          <w:iCs/>
        </w:rPr>
        <w:t>measId</w:t>
      </w:r>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r w:rsidRPr="00E804C9">
        <w:rPr>
          <w:i/>
        </w:rPr>
        <w:t>measId</w:t>
      </w:r>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r w:rsidRPr="00E804C9">
        <w:rPr>
          <w:i/>
          <w:iCs/>
        </w:rPr>
        <w:t>measId</w:t>
      </w:r>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r w:rsidRPr="00E804C9">
        <w:rPr>
          <w:i/>
          <w:iCs/>
        </w:rPr>
        <w:t>measId</w:t>
      </w:r>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r w:rsidR="00C114A9" w:rsidRPr="00E804C9">
        <w:rPr>
          <w:i/>
        </w:rPr>
        <w:t>measId;</w:t>
      </w:r>
    </w:p>
    <w:p w14:paraId="76462F9A"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2:</w:t>
      </w:r>
    </w:p>
    <w:p w14:paraId="7D9D0FC4" w14:textId="77777777" w:rsidR="004F7065" w:rsidRPr="00E804C9" w:rsidRDefault="004F7065" w:rsidP="004F7065">
      <w:pPr>
        <w:pStyle w:val="B5"/>
      </w:pPr>
      <w:r w:rsidRPr="00E804C9">
        <w:t>5&gt;</w:t>
      </w:r>
      <w:r w:rsidRPr="00E804C9">
        <w:tab/>
        <w:t xml:space="preserve">if the </w:t>
      </w:r>
      <w:r w:rsidRPr="00E804C9">
        <w:rPr>
          <w:i/>
          <w:iCs/>
        </w:rPr>
        <w:t>useAutonomousGapsNR</w:t>
      </w:r>
      <w:r w:rsidRPr="00E804C9">
        <w:t xml:space="preserve"> is included in the </w:t>
      </w:r>
      <w:r w:rsidRPr="00E804C9">
        <w:rPr>
          <w:i/>
        </w:rPr>
        <w:t>reportConfig</w:t>
      </w:r>
      <w:r w:rsidRPr="00E804C9">
        <w:t xml:space="preserve"> associated with this </w:t>
      </w:r>
      <w:r w:rsidRPr="00E804C9">
        <w:rPr>
          <w:i/>
          <w:iCs/>
        </w:rPr>
        <w:t>measId</w:t>
      </w:r>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r w:rsidRPr="00E804C9">
        <w:rPr>
          <w:i/>
          <w:iCs/>
        </w:rPr>
        <w:t>measId</w:t>
      </w:r>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r w:rsidR="00C114A9" w:rsidRPr="00E804C9">
        <w:rPr>
          <w:i/>
        </w:rPr>
        <w:t>measId;</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0C75A50B" w14:textId="77777777" w:rsidR="009722D5" w:rsidRPr="00E804C9" w:rsidRDefault="009722D5" w:rsidP="009722D5">
      <w:pPr>
        <w:pStyle w:val="Heading4"/>
      </w:pPr>
      <w:bookmarkStart w:id="3099" w:name="_Toc20486923"/>
      <w:bookmarkStart w:id="3100" w:name="_Toc29342215"/>
      <w:bookmarkStart w:id="3101" w:name="_Toc29343354"/>
      <w:bookmarkStart w:id="3102" w:name="_Toc36566606"/>
      <w:bookmarkStart w:id="3103" w:name="_Toc36810020"/>
      <w:bookmarkStart w:id="3104" w:name="_Toc36846384"/>
      <w:bookmarkStart w:id="3105" w:name="_Toc36939037"/>
      <w:bookmarkStart w:id="3106" w:name="_Toc37082017"/>
      <w:bookmarkStart w:id="3107" w:name="_Toc46480644"/>
      <w:bookmarkStart w:id="3108" w:name="_Toc46481878"/>
      <w:bookmarkStart w:id="3109" w:name="_Toc46483112"/>
      <w:bookmarkStart w:id="3110" w:name="_Toc171494784"/>
      <w:bookmarkStart w:id="3111" w:name="OLE_LINK30"/>
      <w:bookmarkStart w:id="3112" w:name="OLE_LINK31"/>
      <w:r w:rsidRPr="00E804C9">
        <w:t>5.5.2.4</w:t>
      </w:r>
      <w:r w:rsidRPr="00E804C9">
        <w:tab/>
        <w:t>Measurement object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18496094" w14:textId="77777777" w:rsidR="009722D5" w:rsidRPr="00E804C9" w:rsidRDefault="009722D5" w:rsidP="009722D5">
      <w:bookmarkStart w:id="3113" w:name="OLE_LINK13"/>
      <w:bookmarkStart w:id="3114"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r w:rsidRPr="00E804C9">
        <w:rPr>
          <w:i/>
        </w:rPr>
        <w:t>measObj</w:t>
      </w:r>
      <w:r w:rsidRPr="00E804C9">
        <w:rPr>
          <w:i/>
          <w:iCs/>
        </w:rPr>
        <w:t>ect</w:t>
      </w:r>
      <w:r w:rsidRPr="00E804C9">
        <w:rPr>
          <w:i/>
        </w:rPr>
        <w:t>Id</w:t>
      </w:r>
      <w:r w:rsidRPr="00E804C9">
        <w:t xml:space="preserve"> included in the received </w:t>
      </w:r>
      <w:r w:rsidRPr="00E804C9">
        <w:rPr>
          <w:i/>
        </w:rPr>
        <w:t>measObjectToRemoveList</w:t>
      </w:r>
      <w:r w:rsidRPr="00E804C9">
        <w:t xml:space="preserve"> that is part of the current UE configuration in </w:t>
      </w:r>
      <w:r w:rsidRPr="00E804C9">
        <w:rPr>
          <w:i/>
        </w:rPr>
        <w:t>VarMeasConfig</w:t>
      </w:r>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r w:rsidRPr="00E804C9">
        <w:rPr>
          <w:i/>
        </w:rPr>
        <w:t>measObjectId</w:t>
      </w:r>
      <w:r w:rsidRPr="00E804C9">
        <w:t xml:space="preserve"> from the </w:t>
      </w:r>
      <w:r w:rsidRPr="00E804C9">
        <w:rPr>
          <w:i/>
        </w:rPr>
        <w:t xml:space="preserve">measObjectList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is </w:t>
      </w:r>
      <w:r w:rsidRPr="00E804C9">
        <w:rPr>
          <w:i/>
        </w:rPr>
        <w:t>measObjectId</w:t>
      </w:r>
      <w:r w:rsidRPr="00E804C9">
        <w:t xml:space="preserve"> from the </w:t>
      </w:r>
      <w:r w:rsidRPr="00E804C9">
        <w:rPr>
          <w:i/>
        </w:rPr>
        <w:t>measIdList</w:t>
      </w:r>
      <w:r w:rsidRPr="00E804C9">
        <w:t xml:space="preserve"> within the </w:t>
      </w:r>
      <w:r w:rsidRPr="00E804C9">
        <w:rPr>
          <w:i/>
          <w:noProof/>
        </w:rPr>
        <w:t>VarMeasConfig,</w:t>
      </w:r>
      <w:r w:rsidRPr="00E804C9">
        <w:t xml:space="preserve"> if any;</w:t>
      </w:r>
    </w:p>
    <w:bookmarkEnd w:id="3111"/>
    <w:bookmarkEnd w:id="3112"/>
    <w:bookmarkEnd w:id="3113"/>
    <w:bookmarkEnd w:id="3114"/>
    <w:p w14:paraId="7818F855"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ObjectToRemoveList</w:t>
      </w:r>
      <w:r w:rsidRPr="00E804C9">
        <w:t xml:space="preserve"> includes any </w:t>
      </w:r>
      <w:r w:rsidRPr="00E804C9">
        <w:rPr>
          <w:i/>
        </w:rPr>
        <w:t>measObjectId</w:t>
      </w:r>
      <w:r w:rsidRPr="00E804C9">
        <w:t xml:space="preserve"> value that is not part of the current UE configuration.</w:t>
      </w:r>
    </w:p>
    <w:p w14:paraId="1DF86B0D" w14:textId="77777777" w:rsidR="009722D5" w:rsidRPr="00E804C9" w:rsidRDefault="009722D5" w:rsidP="009722D5">
      <w:pPr>
        <w:pStyle w:val="Heading4"/>
      </w:pPr>
      <w:bookmarkStart w:id="3115" w:name="_Toc20486924"/>
      <w:bookmarkStart w:id="3116" w:name="_Toc29342216"/>
      <w:bookmarkStart w:id="3117" w:name="_Toc29343355"/>
      <w:bookmarkStart w:id="3118" w:name="_Toc36566607"/>
      <w:bookmarkStart w:id="3119" w:name="_Toc36810021"/>
      <w:bookmarkStart w:id="3120" w:name="_Toc36846385"/>
      <w:bookmarkStart w:id="3121" w:name="_Toc36939038"/>
      <w:bookmarkStart w:id="3122" w:name="_Toc37082018"/>
      <w:bookmarkStart w:id="3123" w:name="_Toc46480645"/>
      <w:bookmarkStart w:id="3124" w:name="_Toc46481879"/>
      <w:bookmarkStart w:id="3125" w:name="_Toc46483113"/>
      <w:bookmarkStart w:id="3126" w:name="_Toc171494785"/>
      <w:r w:rsidRPr="00E804C9">
        <w:t>5.5.2.5</w:t>
      </w:r>
      <w:r w:rsidRPr="00E804C9">
        <w:tab/>
        <w:t>Measurement object addition/ modification</w:t>
      </w:r>
      <w:bookmarkEnd w:id="3115"/>
      <w:bookmarkEnd w:id="3116"/>
      <w:bookmarkEnd w:id="3117"/>
      <w:bookmarkEnd w:id="3118"/>
      <w:bookmarkEnd w:id="3119"/>
      <w:bookmarkEnd w:id="3120"/>
      <w:bookmarkEnd w:id="3121"/>
      <w:bookmarkEnd w:id="3122"/>
      <w:bookmarkEnd w:id="3123"/>
      <w:bookmarkEnd w:id="3124"/>
      <w:bookmarkEnd w:id="3125"/>
      <w:bookmarkEnd w:id="3126"/>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r w:rsidRPr="00E804C9">
        <w:rPr>
          <w:i/>
        </w:rPr>
        <w:t>measObjectId</w:t>
      </w:r>
      <w:r w:rsidRPr="00E804C9">
        <w:t xml:space="preserve"> included in the received </w:t>
      </w:r>
      <w:r w:rsidRPr="00E804C9">
        <w:rPr>
          <w:i/>
        </w:rPr>
        <w:t>measObjectToAddModList</w:t>
      </w:r>
      <w:r w:rsidRPr="00E804C9">
        <w:t>:</w:t>
      </w:r>
    </w:p>
    <w:p w14:paraId="0123E4CE" w14:textId="77777777" w:rsidR="009722D5" w:rsidRPr="00E804C9" w:rsidRDefault="009722D5" w:rsidP="009722D5">
      <w:pPr>
        <w:pStyle w:val="B2"/>
      </w:pPr>
      <w:r w:rsidRPr="00E804C9">
        <w:t>2&gt;</w:t>
      </w:r>
      <w:r w:rsidRPr="00E804C9">
        <w:tab/>
        <w:t xml:space="preserve">if an entry with the matching </w:t>
      </w:r>
      <w:r w:rsidRPr="00E804C9">
        <w:rPr>
          <w:i/>
        </w:rPr>
        <w:t>measObjectId</w:t>
      </w:r>
      <w:r w:rsidRPr="00E804C9">
        <w:t xml:space="preserve"> exists in the </w:t>
      </w:r>
      <w:r w:rsidRPr="00E804C9">
        <w:rPr>
          <w:i/>
        </w:rPr>
        <w:t xml:space="preserve">measObjectList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r w:rsidRPr="00E804C9">
        <w:rPr>
          <w:i/>
        </w:rPr>
        <w:t>measObject</w:t>
      </w:r>
      <w:r w:rsidRPr="00E804C9">
        <w:t xml:space="preserve">, except for the fields </w:t>
      </w:r>
      <w:r w:rsidRPr="00E804C9">
        <w:rPr>
          <w:i/>
        </w:rPr>
        <w:t>cellsToAddModList</w:t>
      </w:r>
      <w:r w:rsidRPr="00E804C9">
        <w:t>,</w:t>
      </w:r>
      <w:r w:rsidRPr="00E804C9">
        <w:rPr>
          <w:i/>
        </w:rPr>
        <w:t xml:space="preserve"> </w:t>
      </w:r>
      <w:r w:rsidR="00B7692F" w:rsidRPr="00E804C9">
        <w:rPr>
          <w:i/>
        </w:rPr>
        <w:t>excluded</w:t>
      </w:r>
      <w:r w:rsidRPr="00E804C9">
        <w:rPr>
          <w:i/>
        </w:rPr>
        <w:t>CellsToAddModList</w:t>
      </w:r>
      <w:r w:rsidRPr="00E804C9">
        <w:t>,</w:t>
      </w:r>
      <w:r w:rsidRPr="00E804C9">
        <w:rPr>
          <w:i/>
        </w:rPr>
        <w:t xml:space="preserve"> </w:t>
      </w:r>
      <w:r w:rsidR="00B7692F" w:rsidRPr="00E804C9">
        <w:rPr>
          <w:i/>
        </w:rPr>
        <w:t>allowed</w:t>
      </w:r>
      <w:r w:rsidRPr="00E804C9">
        <w:rPr>
          <w:i/>
        </w:rPr>
        <w:t>CellsToAddModList, altTTT-CellsToAddModList, cellsToRemoveList,</w:t>
      </w:r>
      <w:r w:rsidRPr="00E804C9">
        <w:t xml:space="preserve"> </w:t>
      </w:r>
      <w:r w:rsidR="00B7692F" w:rsidRPr="00E804C9">
        <w:rPr>
          <w:i/>
        </w:rPr>
        <w:t>excluded</w:t>
      </w:r>
      <w:r w:rsidRPr="00E804C9">
        <w:rPr>
          <w:i/>
        </w:rPr>
        <w:t xml:space="preserve">CellsToRemoveList, </w:t>
      </w:r>
      <w:r w:rsidR="00B7692F" w:rsidRPr="00E804C9">
        <w:rPr>
          <w:i/>
        </w:rPr>
        <w:t>allowed</w:t>
      </w:r>
      <w:r w:rsidRPr="00E804C9">
        <w:rPr>
          <w:i/>
        </w:rPr>
        <w:t>CellsToRemoveList, altTTT-CellsToRemoveList</w:t>
      </w:r>
      <w:r w:rsidRPr="00E804C9">
        <w:rPr>
          <w:lang w:eastAsia="zh-CN"/>
        </w:rPr>
        <w:t>,</w:t>
      </w:r>
      <w:r w:rsidRPr="00E804C9">
        <w:rPr>
          <w:i/>
        </w:rPr>
        <w:t xml:space="preserve"> measSubframePatternConfigNeigh,</w:t>
      </w:r>
      <w:r w:rsidRPr="00E804C9">
        <w:rPr>
          <w:lang w:eastAsia="zh-CN"/>
        </w:rPr>
        <w:t xml:space="preserve"> </w:t>
      </w:r>
      <w:r w:rsidRPr="00E804C9">
        <w:rPr>
          <w:i/>
        </w:rPr>
        <w:t>measDS-Config,</w:t>
      </w:r>
      <w:r w:rsidRPr="00E804C9">
        <w:t xml:space="preserve"> </w:t>
      </w:r>
      <w:r w:rsidRPr="00E804C9">
        <w:rPr>
          <w:i/>
        </w:rPr>
        <w:t>wlan-ToAddModList</w:t>
      </w:r>
      <w:r w:rsidR="000D35E7" w:rsidRPr="00E804C9">
        <w:rPr>
          <w:i/>
        </w:rPr>
        <w:t>,</w:t>
      </w:r>
      <w:r w:rsidRPr="00E804C9">
        <w:t xml:space="preserve"> </w:t>
      </w:r>
      <w:r w:rsidRPr="00E804C9">
        <w:rPr>
          <w:i/>
        </w:rPr>
        <w:t>wlan-ToRemoveList</w:t>
      </w:r>
      <w:r w:rsidR="000D35E7" w:rsidRPr="00E804C9">
        <w:rPr>
          <w:i/>
        </w:rPr>
        <w:t>, tx-ResourcePoolToRemoveList</w:t>
      </w:r>
      <w:r w:rsidR="00220393" w:rsidRPr="00E804C9">
        <w:t>,</w:t>
      </w:r>
      <w:r w:rsidR="000D35E7" w:rsidRPr="00E804C9">
        <w:rPr>
          <w:i/>
        </w:rPr>
        <w:t xml:space="preserve"> tx-ResourcePoolToAddList</w:t>
      </w:r>
      <w:r w:rsidR="00220393" w:rsidRPr="00E804C9">
        <w:t>,</w:t>
      </w:r>
      <w:r w:rsidR="00220393" w:rsidRPr="00E804C9">
        <w:rPr>
          <w:i/>
        </w:rPr>
        <w:t xml:space="preserve"> ssb-PositionQCL-CellsToAddModListNR</w:t>
      </w:r>
      <w:r w:rsidR="00220393" w:rsidRPr="00E804C9">
        <w:rPr>
          <w:iCs/>
        </w:rPr>
        <w:t>, and</w:t>
      </w:r>
      <w:r w:rsidR="00220393" w:rsidRPr="00E804C9">
        <w:rPr>
          <w:i/>
        </w:rPr>
        <w:t xml:space="preserve"> ssb-PositionQCL-CellsToRemoveListNR</w:t>
      </w:r>
      <w:r w:rsidRPr="00E804C9">
        <w:t>;</w:t>
      </w:r>
    </w:p>
    <w:p w14:paraId="6F325E3A"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RemoveList</w:t>
      </w:r>
      <w:r w:rsidRPr="00E804C9">
        <w:t>:</w:t>
      </w:r>
    </w:p>
    <w:p w14:paraId="7A55DB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cellsToRemoveList</w:t>
      </w:r>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cellsToAddModList</w:t>
      </w:r>
      <w:r w:rsidRPr="00E804C9">
        <w:t>;</w:t>
      </w:r>
    </w:p>
    <w:p w14:paraId="5DCD4AA8"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AddModList</w:t>
      </w:r>
      <w:r w:rsidRPr="00E804C9">
        <w:t>:</w:t>
      </w:r>
    </w:p>
    <w:p w14:paraId="27B5F516"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cellsToAddModList</w:t>
      </w:r>
      <w:r w:rsidRPr="00E804C9">
        <w:t>:</w:t>
      </w:r>
    </w:p>
    <w:p w14:paraId="0A880F9B"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cellsToAddModList</w:t>
      </w:r>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Pr="00E804C9">
        <w:rPr>
          <w:i/>
        </w:rPr>
        <w:t>cellsToAddModList</w:t>
      </w:r>
      <w:r w:rsidRPr="00E804C9">
        <w:t>;</w:t>
      </w:r>
    </w:p>
    <w:p w14:paraId="3776E934" w14:textId="22DF386D"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RemoveList</w:t>
      </w:r>
      <w:r w:rsidRPr="00E804C9">
        <w:t>:</w:t>
      </w:r>
    </w:p>
    <w:p w14:paraId="67DD4F33" w14:textId="68846CC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RemoveList</w:t>
      </w:r>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excluded</w:t>
      </w:r>
      <w:r w:rsidRPr="00E804C9">
        <w:rPr>
          <w:i/>
        </w:rPr>
        <w:t>CellsToAddModList</w:t>
      </w:r>
      <w:r w:rsidRPr="00E804C9">
        <w:t>;</w:t>
      </w:r>
    </w:p>
    <w:p w14:paraId="5D9BB1B7" w14:textId="355971C6" w:rsidR="009722D5" w:rsidRPr="00E804C9" w:rsidRDefault="009722D5" w:rsidP="009722D5">
      <w:pPr>
        <w:pStyle w:val="NO"/>
      </w:pPr>
      <w:r w:rsidRPr="00E804C9">
        <w:t>NOTE 1:</w:t>
      </w:r>
      <w:r w:rsidRPr="00E804C9">
        <w:tab/>
        <w:t xml:space="preserve">For each </w:t>
      </w:r>
      <w:r w:rsidRPr="00E804C9">
        <w:rPr>
          <w:i/>
          <w:iCs/>
        </w:rPr>
        <w:t>cellIndex</w:t>
      </w:r>
      <w:r w:rsidRPr="00E804C9">
        <w:t xml:space="preserve"> included in the </w:t>
      </w:r>
      <w:r w:rsidR="00B7692F" w:rsidRPr="00E804C9">
        <w:rPr>
          <w:i/>
        </w:rPr>
        <w:t>excluded</w:t>
      </w:r>
      <w:r w:rsidRPr="00E804C9">
        <w:rPr>
          <w:i/>
          <w:iCs/>
        </w:rPr>
        <w:t>CellsToRemoveList</w:t>
      </w:r>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AddModList</w:t>
      </w:r>
      <w:r w:rsidRPr="00E804C9">
        <w:t>:</w:t>
      </w:r>
    </w:p>
    <w:p w14:paraId="7565274D" w14:textId="03240B3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AddModList</w:t>
      </w:r>
      <w:r w:rsidRPr="00E804C9">
        <w:t>:</w:t>
      </w:r>
    </w:p>
    <w:p w14:paraId="44A19F4C" w14:textId="18CE60F9"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excluded</w:t>
      </w:r>
      <w:r w:rsidRPr="00E804C9">
        <w:rPr>
          <w:i/>
        </w:rPr>
        <w:t>CellsToAddModList</w:t>
      </w:r>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excluded</w:t>
      </w:r>
      <w:r w:rsidRPr="00E804C9">
        <w:rPr>
          <w:i/>
        </w:rPr>
        <w:t>CellsToAddModList</w:t>
      </w:r>
      <w:r w:rsidRPr="00E804C9">
        <w:t>;</w:t>
      </w:r>
    </w:p>
    <w:p w14:paraId="2034FBE5" w14:textId="5F66B41E"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RemoveList</w:t>
      </w:r>
      <w:r w:rsidRPr="00E804C9">
        <w:t>:</w:t>
      </w:r>
    </w:p>
    <w:p w14:paraId="2BB0425B" w14:textId="0218D9E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RemoveList</w:t>
      </w:r>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allowed</w:t>
      </w:r>
      <w:r w:rsidRPr="00E804C9">
        <w:rPr>
          <w:i/>
        </w:rPr>
        <w:t>CellsToAddModList</w:t>
      </w:r>
      <w:r w:rsidRPr="00E804C9">
        <w:t>;</w:t>
      </w:r>
    </w:p>
    <w:p w14:paraId="0AD06FB6" w14:textId="0E702AD7" w:rsidR="009722D5" w:rsidRPr="00E804C9" w:rsidRDefault="009722D5" w:rsidP="009722D5">
      <w:pPr>
        <w:pStyle w:val="NO"/>
      </w:pPr>
      <w:r w:rsidRPr="00E804C9">
        <w:t>NOTE 2:</w:t>
      </w:r>
      <w:r w:rsidRPr="00E804C9">
        <w:tab/>
        <w:t xml:space="preserve">For each </w:t>
      </w:r>
      <w:r w:rsidRPr="00E804C9">
        <w:rPr>
          <w:i/>
          <w:iCs/>
        </w:rPr>
        <w:t>cellIndex</w:t>
      </w:r>
      <w:r w:rsidRPr="00E804C9">
        <w:t xml:space="preserve"> included in the </w:t>
      </w:r>
      <w:r w:rsidR="00B7692F" w:rsidRPr="00E804C9">
        <w:rPr>
          <w:i/>
        </w:rPr>
        <w:t>allowed</w:t>
      </w:r>
      <w:r w:rsidRPr="00E804C9">
        <w:rPr>
          <w:i/>
          <w:iCs/>
        </w:rPr>
        <w:t>CellsToRemoveList</w:t>
      </w:r>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AddModList</w:t>
      </w:r>
      <w:r w:rsidRPr="00E804C9">
        <w:t>:</w:t>
      </w:r>
    </w:p>
    <w:p w14:paraId="15FD2EA1" w14:textId="1ED4310A"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AddModList</w:t>
      </w:r>
      <w:r w:rsidRPr="00E804C9">
        <w:t>:</w:t>
      </w:r>
    </w:p>
    <w:p w14:paraId="2CF2980D" w14:textId="4D6A0548"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allowed</w:t>
      </w:r>
      <w:r w:rsidRPr="00E804C9">
        <w:rPr>
          <w:i/>
        </w:rPr>
        <w:t>CellsToAddModList</w:t>
      </w:r>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allowed</w:t>
      </w:r>
      <w:r w:rsidRPr="00E804C9">
        <w:rPr>
          <w:i/>
        </w:rPr>
        <w:t>CellsToAddModList</w:t>
      </w:r>
      <w:r w:rsidRPr="00E804C9">
        <w:t>;</w:t>
      </w:r>
    </w:p>
    <w:p w14:paraId="285A5B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w:t>
      </w:r>
      <w:r w:rsidRPr="00E804C9">
        <w:rPr>
          <w:i/>
        </w:rPr>
        <w:t xml:space="preserve"> altTTT-CellsToRemoveList</w:t>
      </w:r>
      <w:r w:rsidRPr="00E804C9">
        <w:t>:</w:t>
      </w:r>
    </w:p>
    <w:p w14:paraId="2D7B7ED9"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altTTT-CellsToRemoveList</w:t>
      </w:r>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altTTT-CellsToAddModList</w:t>
      </w:r>
      <w:r w:rsidRPr="00E804C9">
        <w:t>;</w:t>
      </w:r>
    </w:p>
    <w:p w14:paraId="1658DCC9" w14:textId="77777777" w:rsidR="009722D5" w:rsidRPr="00E804C9" w:rsidRDefault="009722D5" w:rsidP="009722D5">
      <w:pPr>
        <w:pStyle w:val="NO"/>
      </w:pPr>
      <w:r w:rsidRPr="00E804C9">
        <w:t>NOTE 3:</w:t>
      </w:r>
      <w:r w:rsidRPr="00E804C9">
        <w:tab/>
        <w:t xml:space="preserve">For each </w:t>
      </w:r>
      <w:r w:rsidRPr="00E804C9">
        <w:rPr>
          <w:i/>
          <w:iCs/>
        </w:rPr>
        <w:t>cellIndex</w:t>
      </w:r>
      <w:r w:rsidRPr="00E804C9">
        <w:t xml:space="preserve"> included in the </w:t>
      </w:r>
      <w:r w:rsidRPr="00E804C9">
        <w:rPr>
          <w:i/>
        </w:rPr>
        <w:t>altTTT-CellsToRemoveList</w:t>
      </w:r>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altTTT-CellsToAddModList</w:t>
      </w:r>
      <w:r w:rsidRPr="00E804C9">
        <w:t>:</w:t>
      </w:r>
    </w:p>
    <w:p w14:paraId="213E46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altTTT-CellsToAddModList</w:t>
      </w:r>
      <w:r w:rsidRPr="00E804C9">
        <w:t>:</w:t>
      </w:r>
    </w:p>
    <w:p w14:paraId="6D21F428"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altTTT-CellsToAddModList</w:t>
      </w:r>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r w:rsidRPr="00E804C9">
        <w:rPr>
          <w:i/>
        </w:rPr>
        <w:t>cellIndex</w:t>
      </w:r>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r w:rsidRPr="00E804C9">
        <w:rPr>
          <w:i/>
        </w:rPr>
        <w:t>cellIndex</w:t>
      </w:r>
      <w:r w:rsidRPr="00E804C9">
        <w:t xml:space="preserve"> to the </w:t>
      </w:r>
      <w:r w:rsidRPr="00E804C9">
        <w:rPr>
          <w:i/>
        </w:rPr>
        <w:t>altTTT-CellsToAddModList</w:t>
      </w:r>
      <w:r w:rsidRPr="00E804C9">
        <w:t>;</w:t>
      </w:r>
    </w:p>
    <w:p w14:paraId="2B14F0EC"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SubframePatternConfigNeigh</w:t>
      </w:r>
      <w:r w:rsidRPr="00E804C9">
        <w:t>:</w:t>
      </w:r>
    </w:p>
    <w:p w14:paraId="5D6B63C0" w14:textId="77777777" w:rsidR="009722D5" w:rsidRPr="00E804C9" w:rsidRDefault="009722D5" w:rsidP="009722D5">
      <w:pPr>
        <w:pStyle w:val="B4"/>
      </w:pPr>
      <w:r w:rsidRPr="00E804C9">
        <w:t>4&gt;</w:t>
      </w:r>
      <w:r w:rsidRPr="00E804C9">
        <w:tab/>
        <w:t xml:space="preserve">set </w:t>
      </w:r>
      <w:r w:rsidRPr="00E804C9">
        <w:rPr>
          <w:i/>
        </w:rPr>
        <w:t>measSubframePatternConfigNeigh</w:t>
      </w:r>
      <w:r w:rsidRPr="00E804C9">
        <w:t xml:space="preserve"> within the </w:t>
      </w:r>
      <w:r w:rsidRPr="00E804C9">
        <w:rPr>
          <w:i/>
        </w:rPr>
        <w:t>VarMeasConfig</w:t>
      </w:r>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DS-Config</w:t>
      </w:r>
      <w:r w:rsidRPr="00E804C9">
        <w:t>:</w:t>
      </w:r>
    </w:p>
    <w:p w14:paraId="28464DDF" w14:textId="77777777" w:rsidR="009722D5" w:rsidRPr="00E804C9" w:rsidRDefault="009722D5" w:rsidP="009722D5">
      <w:pPr>
        <w:pStyle w:val="B4"/>
      </w:pPr>
      <w:r w:rsidRPr="00E804C9">
        <w:t>4&gt;</w:t>
      </w:r>
      <w:r w:rsidRPr="00E804C9">
        <w:tab/>
        <w:t xml:space="preserve">if </w:t>
      </w:r>
      <w:r w:rsidRPr="00E804C9">
        <w:rPr>
          <w:i/>
        </w:rPr>
        <w:t>measDS-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RemoveList</w:t>
      </w:r>
      <w:r w:rsidRPr="00E804C9">
        <w:t>:</w:t>
      </w:r>
    </w:p>
    <w:p w14:paraId="4D8ADAA2" w14:textId="77777777" w:rsidR="009722D5" w:rsidRPr="00E804C9" w:rsidRDefault="009722D5" w:rsidP="009722D5">
      <w:pPr>
        <w:pStyle w:val="B6"/>
      </w:pPr>
      <w:r w:rsidRPr="00E804C9">
        <w:t>6&gt;</w:t>
      </w:r>
      <w:r w:rsidRPr="00E804C9">
        <w:tab/>
        <w:t xml:space="preserve">for each </w:t>
      </w:r>
      <w:r w:rsidRPr="00E804C9">
        <w:rPr>
          <w:i/>
        </w:rPr>
        <w:t>measCSI-RS-Id</w:t>
      </w:r>
      <w:r w:rsidRPr="00E804C9">
        <w:t xml:space="preserve"> included in the </w:t>
      </w:r>
      <w:r w:rsidRPr="00E804C9">
        <w:rPr>
          <w:i/>
        </w:rPr>
        <w:t>measCSI-RS-ToRemoveList</w:t>
      </w:r>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r w:rsidRPr="00E804C9">
        <w:rPr>
          <w:i/>
        </w:rPr>
        <w:t>measCSI-RS-Id</w:t>
      </w:r>
      <w:r w:rsidRPr="00E804C9">
        <w:t xml:space="preserve"> from the </w:t>
      </w:r>
      <w:r w:rsidRPr="00E804C9">
        <w:rPr>
          <w:i/>
        </w:rPr>
        <w:t>measCSI-RS-ToAddModList</w:t>
      </w:r>
      <w:r w:rsidRPr="00E804C9">
        <w:t>;</w:t>
      </w:r>
    </w:p>
    <w:p w14:paraId="044CEE22"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AddModList</w:t>
      </w:r>
      <w:r w:rsidRPr="00E804C9">
        <w:rPr>
          <w:lang w:eastAsia="zh-CN"/>
        </w:rPr>
        <w:t xml:space="preserve">, </w:t>
      </w:r>
      <w:r w:rsidRPr="00E804C9">
        <w:t xml:space="preserve">for each </w:t>
      </w:r>
      <w:r w:rsidRPr="00E804C9">
        <w:rPr>
          <w:i/>
        </w:rPr>
        <w:t>measCSI-RS-Id</w:t>
      </w:r>
      <w:r w:rsidRPr="00E804C9">
        <w:t xml:space="preserve"> value included in the </w:t>
      </w:r>
      <w:r w:rsidRPr="00E804C9">
        <w:rPr>
          <w:i/>
        </w:rPr>
        <w:t>measCSI-RS-ToAddModList</w:t>
      </w:r>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r w:rsidRPr="00E804C9">
        <w:rPr>
          <w:i/>
        </w:rPr>
        <w:t>measCSI-RS-Id</w:t>
      </w:r>
      <w:r w:rsidRPr="00E804C9">
        <w:t xml:space="preserve"> exists in the </w:t>
      </w:r>
      <w:r w:rsidRPr="00E804C9">
        <w:rPr>
          <w:i/>
        </w:rPr>
        <w:t>measCSI-RS-ToAddModList</w:t>
      </w:r>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r w:rsidRPr="00E804C9">
        <w:rPr>
          <w:i/>
        </w:rPr>
        <w:t>measCSI-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r w:rsidRPr="00E804C9">
        <w:rPr>
          <w:i/>
        </w:rPr>
        <w:t>measCSI-RS-Id</w:t>
      </w:r>
      <w:r w:rsidRPr="00E804C9">
        <w:t xml:space="preserve"> to the </w:t>
      </w:r>
      <w:r w:rsidRPr="00E804C9">
        <w:rPr>
          <w:i/>
        </w:rPr>
        <w:t>measCSI-RS-ToAddModList</w:t>
      </w:r>
      <w:r w:rsidRPr="00E804C9">
        <w:t>;</w:t>
      </w:r>
    </w:p>
    <w:p w14:paraId="09035D04" w14:textId="77777777" w:rsidR="009722D5" w:rsidRPr="00E804C9" w:rsidRDefault="009722D5" w:rsidP="009722D5">
      <w:pPr>
        <w:pStyle w:val="B5"/>
      </w:pPr>
      <w:r w:rsidRPr="00E804C9">
        <w:t>5&gt;</w:t>
      </w:r>
      <w:r w:rsidRPr="00E804C9">
        <w:tab/>
        <w:t xml:space="preserve">set other fields of the </w:t>
      </w:r>
      <w:r w:rsidRPr="00E804C9">
        <w:rPr>
          <w:i/>
        </w:rPr>
        <w:t>measDS-Config</w:t>
      </w:r>
      <w:r w:rsidRPr="00E804C9">
        <w:t xml:space="preserve"> within the </w:t>
      </w:r>
      <w:r w:rsidRPr="00E804C9">
        <w:rPr>
          <w:i/>
        </w:rPr>
        <w:t>VarMeasConfig</w:t>
      </w:r>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r w:rsidRPr="00E804C9">
        <w:rPr>
          <w:i/>
        </w:rPr>
        <w:t>measObject</w:t>
      </w:r>
      <w:r w:rsidRPr="00E804C9">
        <w:t xml:space="preserve"> modifies fields other than </w:t>
      </w:r>
      <w:r w:rsidRPr="00E804C9">
        <w:rPr>
          <w:i/>
        </w:rPr>
        <w:t>cellsForWhichToReportSFTD</w:t>
      </w:r>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r w:rsidR="009722D5" w:rsidRPr="00E804C9">
        <w:rPr>
          <w:i/>
        </w:rPr>
        <w:t>measId</w:t>
      </w:r>
      <w:r w:rsidR="009722D5" w:rsidRPr="00E804C9">
        <w:t xml:space="preserve"> associated with this </w:t>
      </w:r>
      <w:r w:rsidR="009722D5" w:rsidRPr="00E804C9">
        <w:rPr>
          <w:i/>
        </w:rPr>
        <w:t>measObjectId</w:t>
      </w:r>
      <w:r w:rsidR="009722D5" w:rsidRPr="00E804C9">
        <w:t xml:space="preserve"> in the </w:t>
      </w:r>
      <w:r w:rsidR="009722D5" w:rsidRPr="00E804C9">
        <w:rPr>
          <w:i/>
        </w:rPr>
        <w:t>measIdList</w:t>
      </w:r>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r w:rsidR="009722D5" w:rsidRPr="00E804C9">
        <w:rPr>
          <w:i/>
        </w:rPr>
        <w:t>measId</w:t>
      </w:r>
      <w:r w:rsidR="009722D5" w:rsidRPr="00E804C9">
        <w:t xml:space="preserve"> from the </w:t>
      </w:r>
      <w:r w:rsidR="009722D5" w:rsidRPr="00E804C9">
        <w:rPr>
          <w:i/>
        </w:rPr>
        <w:t>VarMeasReportList</w:t>
      </w:r>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r w:rsidR="009722D5" w:rsidRPr="00E804C9">
        <w:rPr>
          <w:i/>
        </w:rPr>
        <w:t>timeToTrigger</w:t>
      </w:r>
      <w:r w:rsidR="009722D5" w:rsidRPr="00E804C9">
        <w:t xml:space="preserve">) for this </w:t>
      </w:r>
      <w:r w:rsidR="009722D5" w:rsidRPr="00E804C9">
        <w:rPr>
          <w:i/>
        </w:rPr>
        <w:t>measId</w:t>
      </w:r>
      <w:r w:rsidR="009722D5" w:rsidRPr="00E804C9">
        <w:t>;</w:t>
      </w:r>
    </w:p>
    <w:p w14:paraId="44991FB2"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RemoveList</w:t>
      </w:r>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RemoveList</w:t>
      </w:r>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r w:rsidRPr="00E804C9">
        <w:rPr>
          <w:i/>
        </w:rPr>
        <w:t>wlan-ToAddModList</w:t>
      </w:r>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AddModList</w:t>
      </w:r>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AddModList</w:t>
      </w:r>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r w:rsidRPr="00E804C9">
        <w:rPr>
          <w:i/>
        </w:rPr>
        <w:t>wlan-ToAddModList</w:t>
      </w:r>
      <w:r w:rsidRPr="00E804C9">
        <w:t>;</w:t>
      </w:r>
    </w:p>
    <w:p w14:paraId="1671F3E3"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RemoveList</w:t>
      </w:r>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RemoveList</w:t>
      </w:r>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r w:rsidRPr="00E804C9">
        <w:rPr>
          <w:i/>
        </w:rPr>
        <w:t>tx-ResourcePoolToAddList</w:t>
      </w:r>
      <w:r w:rsidRPr="00E804C9">
        <w:t>;</w:t>
      </w:r>
    </w:p>
    <w:p w14:paraId="7BD6092F"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AddList</w:t>
      </w:r>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AddList</w:t>
      </w:r>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r w:rsidRPr="00E804C9">
        <w:rPr>
          <w:i/>
        </w:rPr>
        <w:t>tx-ResourcePoolToAddList</w:t>
      </w:r>
      <w:r w:rsidRPr="00E804C9">
        <w:t>;</w:t>
      </w:r>
    </w:p>
    <w:p w14:paraId="13C9E8CE"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r w:rsidRPr="00E804C9">
        <w:rPr>
          <w:i/>
        </w:rPr>
        <w:t>ssb-PositionQCL-CellsToRemoveListNR</w:t>
      </w:r>
      <w:r w:rsidRPr="00E804C9">
        <w:t>:</w:t>
      </w:r>
    </w:p>
    <w:p w14:paraId="43F4EC72" w14:textId="77777777" w:rsidR="00220393" w:rsidRPr="00E804C9" w:rsidRDefault="00220393" w:rsidP="00220393">
      <w:pPr>
        <w:pStyle w:val="B4"/>
      </w:pPr>
      <w:r w:rsidRPr="00E804C9">
        <w:t>4&gt;</w:t>
      </w:r>
      <w:r w:rsidRPr="00E804C9">
        <w:tab/>
        <w:t xml:space="preserve">for each </w:t>
      </w:r>
      <w:r w:rsidRPr="00E804C9">
        <w:rPr>
          <w:i/>
        </w:rPr>
        <w:t>physCellId</w:t>
      </w:r>
      <w:r w:rsidRPr="00E804C9">
        <w:t xml:space="preserve"> included in the </w:t>
      </w:r>
      <w:r w:rsidRPr="00E804C9">
        <w:rPr>
          <w:i/>
        </w:rPr>
        <w:t>ssb-PositionQCL-CellsToRemoveListNR</w:t>
      </w:r>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r w:rsidRPr="00E804C9">
        <w:rPr>
          <w:i/>
        </w:rPr>
        <w:t>physCellId</w:t>
      </w:r>
      <w:r w:rsidRPr="00E804C9">
        <w:t xml:space="preserve"> from the </w:t>
      </w:r>
      <w:r w:rsidRPr="00E804C9">
        <w:rPr>
          <w:i/>
        </w:rPr>
        <w:t>ssb-PositionQCL-CellsToAddModListNR</w:t>
      </w:r>
      <w:r w:rsidRPr="00E804C9">
        <w:t>;</w:t>
      </w:r>
    </w:p>
    <w:p w14:paraId="26811F3B"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bookmarkStart w:id="3127" w:name="_Hlk39580885"/>
      <w:r w:rsidRPr="00E804C9">
        <w:rPr>
          <w:i/>
        </w:rPr>
        <w:t>ssb-PositionQCL-CellsToAddModList</w:t>
      </w:r>
      <w:bookmarkEnd w:id="3127"/>
      <w:r w:rsidRPr="00E804C9">
        <w:rPr>
          <w:i/>
        </w:rPr>
        <w:t>NR</w:t>
      </w:r>
      <w:r w:rsidRPr="00E804C9">
        <w:t>:</w:t>
      </w:r>
    </w:p>
    <w:p w14:paraId="4297D03B" w14:textId="77777777" w:rsidR="00220393" w:rsidRPr="00E804C9" w:rsidRDefault="00220393" w:rsidP="00220393">
      <w:pPr>
        <w:pStyle w:val="B4"/>
      </w:pPr>
      <w:r w:rsidRPr="00E804C9">
        <w:t>4&gt;</w:t>
      </w:r>
      <w:r w:rsidRPr="00E804C9">
        <w:tab/>
        <w:t xml:space="preserve">for each </w:t>
      </w:r>
      <w:r w:rsidRPr="00E804C9">
        <w:rPr>
          <w:i/>
        </w:rPr>
        <w:t xml:space="preserve">physCellId </w:t>
      </w:r>
      <w:r w:rsidRPr="00E804C9">
        <w:t xml:space="preserve">included in the </w:t>
      </w:r>
      <w:r w:rsidRPr="00E804C9">
        <w:rPr>
          <w:i/>
        </w:rPr>
        <w:t>ssb-PositionQCL-CellsToAddModListNR</w:t>
      </w:r>
      <w:r w:rsidRPr="00E804C9">
        <w:t>:</w:t>
      </w:r>
    </w:p>
    <w:p w14:paraId="551C514E" w14:textId="77777777" w:rsidR="00220393" w:rsidRPr="00E804C9" w:rsidRDefault="00220393" w:rsidP="00220393">
      <w:pPr>
        <w:pStyle w:val="B5"/>
      </w:pPr>
      <w:r w:rsidRPr="00E804C9">
        <w:t>5&gt;</w:t>
      </w:r>
      <w:r w:rsidRPr="00E804C9">
        <w:tab/>
        <w:t xml:space="preserve">if an entry with the matching </w:t>
      </w:r>
      <w:r w:rsidRPr="00E804C9">
        <w:rPr>
          <w:i/>
        </w:rPr>
        <w:t xml:space="preserve">physCellId </w:t>
      </w:r>
      <w:r w:rsidRPr="00E804C9">
        <w:t xml:space="preserve">exists in the </w:t>
      </w:r>
      <w:r w:rsidRPr="00E804C9">
        <w:rPr>
          <w:i/>
        </w:rPr>
        <w:t>ssb-PositionQCL-CellsToAddModListNR</w:t>
      </w:r>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r w:rsidRPr="00E804C9">
        <w:rPr>
          <w:i/>
        </w:rPr>
        <w:t>physCellId</w:t>
      </w:r>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r w:rsidRPr="00E804C9">
        <w:rPr>
          <w:i/>
        </w:rPr>
        <w:t xml:space="preserve">physCellId </w:t>
      </w:r>
      <w:r w:rsidRPr="00E804C9">
        <w:t xml:space="preserve">to the </w:t>
      </w:r>
      <w:r w:rsidRPr="00E804C9">
        <w:rPr>
          <w:i/>
        </w:rPr>
        <w:t>ssb-PositionQCL-CellsToAddModListNR</w:t>
      </w:r>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r w:rsidRPr="00E804C9">
        <w:rPr>
          <w:i/>
        </w:rPr>
        <w:t>measObject</w:t>
      </w:r>
      <w:r w:rsidRPr="00E804C9">
        <w:t xml:space="preserve"> to the </w:t>
      </w:r>
      <w:r w:rsidRPr="00E804C9">
        <w:rPr>
          <w:i/>
        </w:rPr>
        <w:t>measObjectList</w:t>
      </w:r>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r w:rsidRPr="00E804C9">
        <w:rPr>
          <w:i/>
        </w:rPr>
        <w:t>cellForWhichToReportCGI</w:t>
      </w:r>
      <w:r w:rsidRPr="00E804C9">
        <w:t xml:space="preserve"> in the </w:t>
      </w:r>
      <w:r w:rsidRPr="00E804C9">
        <w:rPr>
          <w:i/>
        </w:rPr>
        <w:t>measObject</w:t>
      </w:r>
      <w:r w:rsidRPr="00E804C9">
        <w:t xml:space="preserve"> after reporting </w:t>
      </w:r>
      <w:r w:rsidRPr="00E804C9">
        <w:rPr>
          <w:i/>
        </w:rPr>
        <w:t>cgi-Info</w:t>
      </w:r>
      <w:r w:rsidRPr="00E804C9">
        <w:t>.</w:t>
      </w:r>
    </w:p>
    <w:p w14:paraId="2580AFB2" w14:textId="77777777" w:rsidR="009722D5" w:rsidRPr="00E804C9" w:rsidRDefault="009722D5" w:rsidP="009722D5">
      <w:pPr>
        <w:pStyle w:val="Heading4"/>
      </w:pPr>
      <w:bookmarkStart w:id="3128" w:name="_Toc20486925"/>
      <w:bookmarkStart w:id="3129" w:name="_Toc29342217"/>
      <w:bookmarkStart w:id="3130" w:name="_Toc29343356"/>
      <w:bookmarkStart w:id="3131" w:name="_Toc36566608"/>
      <w:bookmarkStart w:id="3132" w:name="_Toc36810022"/>
      <w:bookmarkStart w:id="3133" w:name="_Toc36846386"/>
      <w:bookmarkStart w:id="3134" w:name="_Toc36939039"/>
      <w:bookmarkStart w:id="3135" w:name="_Toc37082019"/>
      <w:bookmarkStart w:id="3136" w:name="_Toc46480646"/>
      <w:bookmarkStart w:id="3137" w:name="_Toc46481880"/>
      <w:bookmarkStart w:id="3138" w:name="_Toc46483114"/>
      <w:bookmarkStart w:id="3139" w:name="_Toc171494786"/>
      <w:r w:rsidRPr="00E804C9">
        <w:t>5.5.2.6</w:t>
      </w:r>
      <w:r w:rsidRPr="00E804C9">
        <w:tab/>
        <w:t>Reporting configuration removal</w:t>
      </w:r>
      <w:bookmarkEnd w:id="3128"/>
      <w:bookmarkEnd w:id="3129"/>
      <w:bookmarkEnd w:id="3130"/>
      <w:bookmarkEnd w:id="3131"/>
      <w:bookmarkEnd w:id="3132"/>
      <w:bookmarkEnd w:id="3133"/>
      <w:bookmarkEnd w:id="3134"/>
      <w:bookmarkEnd w:id="3135"/>
      <w:bookmarkEnd w:id="3136"/>
      <w:bookmarkEnd w:id="3137"/>
      <w:bookmarkEnd w:id="3138"/>
      <w:bookmarkEnd w:id="3139"/>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RemoveList</w:t>
      </w:r>
      <w:r w:rsidRPr="00E804C9">
        <w:t xml:space="preserve"> that is part of the current UE configuration in </w:t>
      </w:r>
      <w:r w:rsidRPr="00E804C9">
        <w:rPr>
          <w:i/>
        </w:rPr>
        <w:t>VarMeasConfig</w:t>
      </w:r>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 xml:space="preserve">reportConfigList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e </w:t>
      </w:r>
      <w:r w:rsidRPr="00E804C9">
        <w:rPr>
          <w:i/>
        </w:rPr>
        <w:t>reportConfigId</w:t>
      </w:r>
      <w:r w:rsidRPr="00E804C9">
        <w:t xml:space="preserve"> from the </w:t>
      </w:r>
      <w:r w:rsidRPr="00E804C9">
        <w:rPr>
          <w:i/>
        </w:rPr>
        <w:t>measIdList</w:t>
      </w:r>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reportConfigToRemoveList</w:t>
      </w:r>
      <w:r w:rsidRPr="00E804C9">
        <w:t xml:space="preserve"> includes any </w:t>
      </w:r>
      <w:r w:rsidRPr="00E804C9">
        <w:rPr>
          <w:i/>
        </w:rPr>
        <w:t>reportConfigId</w:t>
      </w:r>
      <w:r w:rsidRPr="00E804C9">
        <w:t xml:space="preserve"> value that is not part of the current UE configuration.</w:t>
      </w:r>
    </w:p>
    <w:p w14:paraId="724A6F35" w14:textId="77777777" w:rsidR="009722D5" w:rsidRPr="00E804C9" w:rsidRDefault="009722D5" w:rsidP="009722D5">
      <w:pPr>
        <w:pStyle w:val="Heading4"/>
      </w:pPr>
      <w:bookmarkStart w:id="3140" w:name="_Toc20486926"/>
      <w:bookmarkStart w:id="3141" w:name="_Toc29342218"/>
      <w:bookmarkStart w:id="3142" w:name="_Toc29343357"/>
      <w:bookmarkStart w:id="3143" w:name="_Toc36566609"/>
      <w:bookmarkStart w:id="3144" w:name="_Toc36810023"/>
      <w:bookmarkStart w:id="3145" w:name="_Toc36846387"/>
      <w:bookmarkStart w:id="3146" w:name="_Toc36939040"/>
      <w:bookmarkStart w:id="3147" w:name="_Toc37082020"/>
      <w:bookmarkStart w:id="3148" w:name="_Toc46480647"/>
      <w:bookmarkStart w:id="3149" w:name="_Toc46481881"/>
      <w:bookmarkStart w:id="3150" w:name="_Toc46483115"/>
      <w:bookmarkStart w:id="3151" w:name="_Toc171494787"/>
      <w:r w:rsidRPr="00E804C9">
        <w:t>5.5.2.7</w:t>
      </w:r>
      <w:r w:rsidRPr="00E804C9">
        <w:tab/>
        <w:t>Reporting configuration addition/ modification</w:t>
      </w:r>
      <w:bookmarkEnd w:id="3140"/>
      <w:bookmarkEnd w:id="3141"/>
      <w:bookmarkEnd w:id="3142"/>
      <w:bookmarkEnd w:id="3143"/>
      <w:bookmarkEnd w:id="3144"/>
      <w:bookmarkEnd w:id="3145"/>
      <w:bookmarkEnd w:id="3146"/>
      <w:bookmarkEnd w:id="3147"/>
      <w:bookmarkEnd w:id="3148"/>
      <w:bookmarkEnd w:id="3149"/>
      <w:bookmarkEnd w:id="3150"/>
      <w:bookmarkEnd w:id="3151"/>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AddModList</w:t>
      </w:r>
      <w:r w:rsidRPr="00E804C9">
        <w:t>:</w:t>
      </w:r>
    </w:p>
    <w:p w14:paraId="6DD91F85" w14:textId="77777777" w:rsidR="009722D5" w:rsidRPr="00E804C9" w:rsidRDefault="009722D5" w:rsidP="009722D5">
      <w:pPr>
        <w:pStyle w:val="B2"/>
      </w:pPr>
      <w:r w:rsidRPr="00E804C9">
        <w:t>2&gt;</w:t>
      </w:r>
      <w:r w:rsidRPr="00E804C9">
        <w:tab/>
        <w:t xml:space="preserve">if an entry with the matching </w:t>
      </w:r>
      <w:r w:rsidRPr="00E804C9">
        <w:rPr>
          <w:i/>
        </w:rPr>
        <w:t>reportConfigId</w:t>
      </w:r>
      <w:r w:rsidRPr="00E804C9">
        <w:t xml:space="preserve"> exists in the </w:t>
      </w:r>
      <w:r w:rsidRPr="00E804C9">
        <w:rPr>
          <w:i/>
        </w:rPr>
        <w:t xml:space="preserve">reportConfigList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r w:rsidRPr="00E804C9">
        <w:rPr>
          <w:i/>
        </w:rPr>
        <w:t>reportConfig</w:t>
      </w:r>
      <w:r w:rsidRPr="00E804C9">
        <w:t>;</w:t>
      </w:r>
    </w:p>
    <w:p w14:paraId="0679C50C" w14:textId="77777777" w:rsidR="009722D5" w:rsidRPr="00E804C9" w:rsidRDefault="009722D5" w:rsidP="009722D5">
      <w:pPr>
        <w:pStyle w:val="B3"/>
      </w:pPr>
      <w:r w:rsidRPr="00E804C9">
        <w:t>3&gt;</w:t>
      </w:r>
      <w:r w:rsidRPr="00E804C9">
        <w:tab/>
        <w:t xml:space="preserve">for each </w:t>
      </w:r>
      <w:r w:rsidRPr="00E804C9">
        <w:rPr>
          <w:i/>
        </w:rPr>
        <w:t>measId</w:t>
      </w:r>
      <w:r w:rsidRPr="00E804C9">
        <w:t xml:space="preserve"> associated with this </w:t>
      </w:r>
      <w:r w:rsidRPr="00E804C9">
        <w:rPr>
          <w:i/>
        </w:rPr>
        <w:t>reportConfigId</w:t>
      </w:r>
      <w:r w:rsidRPr="00E804C9">
        <w:t xml:space="preserve"> included in the </w:t>
      </w:r>
      <w:r w:rsidRPr="00E804C9">
        <w:rPr>
          <w:i/>
        </w:rPr>
        <w:t>measIdList</w:t>
      </w:r>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r w:rsidRPr="00E804C9">
        <w:rPr>
          <w:i/>
        </w:rPr>
        <w:t>measId</w:t>
      </w:r>
      <w:r w:rsidRPr="00E804C9">
        <w:t xml:space="preserve"> from in </w:t>
      </w:r>
      <w:r w:rsidRPr="00E804C9">
        <w:rPr>
          <w:i/>
        </w:rPr>
        <w:t>VarMeasReportList</w:t>
      </w:r>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r w:rsidRPr="00E804C9">
        <w:rPr>
          <w:i/>
        </w:rPr>
        <w:t>reportConfig</w:t>
      </w:r>
      <w:r w:rsidRPr="00E804C9">
        <w:t xml:space="preserve"> to the </w:t>
      </w:r>
      <w:r w:rsidRPr="00E804C9">
        <w:rPr>
          <w:i/>
        </w:rPr>
        <w:t>reportConfigList</w:t>
      </w:r>
      <w:r w:rsidRPr="00E804C9">
        <w:t xml:space="preserve"> within the </w:t>
      </w:r>
      <w:r w:rsidRPr="00E804C9">
        <w:rPr>
          <w:i/>
          <w:noProof/>
        </w:rPr>
        <w:t>VarMeasConfig</w:t>
      </w:r>
      <w:r w:rsidRPr="00E804C9">
        <w:t>;</w:t>
      </w:r>
    </w:p>
    <w:p w14:paraId="15BCBAB8" w14:textId="77777777" w:rsidR="009722D5" w:rsidRPr="00E804C9" w:rsidRDefault="009722D5" w:rsidP="009722D5">
      <w:pPr>
        <w:pStyle w:val="Heading4"/>
      </w:pPr>
      <w:bookmarkStart w:id="3152" w:name="_Toc20486927"/>
      <w:bookmarkStart w:id="3153" w:name="_Toc29342219"/>
      <w:bookmarkStart w:id="3154" w:name="_Toc29343358"/>
      <w:bookmarkStart w:id="3155" w:name="_Toc36566610"/>
      <w:bookmarkStart w:id="3156" w:name="_Toc36810024"/>
      <w:bookmarkStart w:id="3157" w:name="_Toc36846388"/>
      <w:bookmarkStart w:id="3158" w:name="_Toc36939041"/>
      <w:bookmarkStart w:id="3159" w:name="_Toc37082021"/>
      <w:bookmarkStart w:id="3160" w:name="_Toc46480648"/>
      <w:bookmarkStart w:id="3161" w:name="_Toc46481882"/>
      <w:bookmarkStart w:id="3162" w:name="_Toc46483116"/>
      <w:bookmarkStart w:id="3163" w:name="_Toc171494788"/>
      <w:r w:rsidRPr="00E804C9">
        <w:t>5.5.2.8</w:t>
      </w:r>
      <w:r w:rsidRPr="00E804C9">
        <w:tab/>
        <w:t>Quantity configuration</w:t>
      </w:r>
      <w:bookmarkEnd w:id="3152"/>
      <w:bookmarkEnd w:id="3153"/>
      <w:bookmarkEnd w:id="3154"/>
      <w:bookmarkEnd w:id="3155"/>
      <w:bookmarkEnd w:id="3156"/>
      <w:bookmarkEnd w:id="3157"/>
      <w:bookmarkEnd w:id="3158"/>
      <w:bookmarkEnd w:id="3159"/>
      <w:bookmarkEnd w:id="3160"/>
      <w:bookmarkEnd w:id="3161"/>
      <w:bookmarkEnd w:id="3162"/>
      <w:bookmarkEnd w:id="3163"/>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r w:rsidRPr="00E804C9">
        <w:rPr>
          <w:i/>
        </w:rPr>
        <w:t>quantityConfig</w:t>
      </w:r>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r w:rsidRPr="00E804C9">
        <w:rPr>
          <w:i/>
        </w:rPr>
        <w:t>quantityConfig</w:t>
      </w:r>
      <w:r w:rsidRPr="00E804C9">
        <w:t xml:space="preserve"> within </w:t>
      </w:r>
      <w:r w:rsidRPr="00E804C9">
        <w:rPr>
          <w:i/>
        </w:rPr>
        <w:t>VarMeasConfig</w:t>
      </w:r>
      <w:r w:rsidRPr="00E804C9">
        <w:t xml:space="preserve"> to the value of the received </w:t>
      </w:r>
      <w:r w:rsidRPr="00E804C9">
        <w:rPr>
          <w:i/>
        </w:rPr>
        <w:t>quantityConfig</w:t>
      </w:r>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7D2DEC16" w14:textId="77777777" w:rsidR="009722D5" w:rsidRPr="00E804C9" w:rsidRDefault="009722D5" w:rsidP="009722D5">
      <w:pPr>
        <w:pStyle w:val="Heading4"/>
      </w:pPr>
      <w:bookmarkStart w:id="3164" w:name="_Toc20486928"/>
      <w:bookmarkStart w:id="3165" w:name="_Toc29342220"/>
      <w:bookmarkStart w:id="3166" w:name="_Toc29343359"/>
      <w:bookmarkStart w:id="3167" w:name="_Toc36566611"/>
      <w:bookmarkStart w:id="3168" w:name="_Toc36810025"/>
      <w:bookmarkStart w:id="3169" w:name="_Toc36846389"/>
      <w:bookmarkStart w:id="3170" w:name="_Toc36939042"/>
      <w:bookmarkStart w:id="3171" w:name="_Toc37082022"/>
      <w:bookmarkStart w:id="3172" w:name="_Toc46480649"/>
      <w:bookmarkStart w:id="3173" w:name="_Toc46481883"/>
      <w:bookmarkStart w:id="3174" w:name="_Toc46483117"/>
      <w:bookmarkStart w:id="3175" w:name="_Toc171494789"/>
      <w:r w:rsidRPr="00E804C9">
        <w:t>5.5.2.9</w:t>
      </w:r>
      <w:r w:rsidRPr="00E804C9">
        <w:tab/>
        <w:t>Measurement gap configuration</w:t>
      </w:r>
      <w:bookmarkEnd w:id="3164"/>
      <w:bookmarkEnd w:id="3165"/>
      <w:bookmarkEnd w:id="3166"/>
      <w:bookmarkEnd w:id="3167"/>
      <w:bookmarkEnd w:id="3168"/>
      <w:bookmarkEnd w:id="3169"/>
      <w:bookmarkEnd w:id="3170"/>
      <w:bookmarkEnd w:id="3171"/>
      <w:bookmarkEnd w:id="3172"/>
      <w:bookmarkEnd w:id="3173"/>
      <w:bookmarkEnd w:id="3174"/>
      <w:bookmarkEnd w:id="3175"/>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r w:rsidRPr="00E804C9">
        <w:rPr>
          <w:i/>
          <w:iCs/>
        </w:rPr>
        <w:t>measGapConfig</w:t>
      </w:r>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r w:rsidR="00C466A4" w:rsidRPr="00E804C9">
        <w:rPr>
          <w:i/>
        </w:rPr>
        <w:t>measGapConfig</w:t>
      </w:r>
      <w:r w:rsidR="00C466A4" w:rsidRPr="00E804C9">
        <w:t xml:space="preserve"> or </w:t>
      </w:r>
      <w:r w:rsidR="00C466A4" w:rsidRPr="00E804C9">
        <w:rPr>
          <w:i/>
        </w:rPr>
        <w:t>measGapConfigPerCC-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r w:rsidRPr="00E804C9">
        <w:rPr>
          <w:i/>
          <w:iCs/>
        </w:rPr>
        <w:t>gapOffset</w:t>
      </w:r>
      <w:r w:rsidRPr="00E804C9">
        <w:t xml:space="preserve"> in </w:t>
      </w:r>
      <w:r w:rsidRPr="00E804C9">
        <w:rPr>
          <w:i/>
        </w:rPr>
        <w:t>measGapConfig</w:t>
      </w:r>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r w:rsidRPr="00E804C9">
        <w:rPr>
          <w:i/>
        </w:rPr>
        <w:t>measGapConfig</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0E0A03DC" w14:textId="77777777" w:rsidR="00C466A4" w:rsidRPr="00E804C9" w:rsidRDefault="00C466A4" w:rsidP="00C466A4">
      <w:pPr>
        <w:pStyle w:val="B5"/>
      </w:pPr>
      <w:r w:rsidRPr="00E804C9">
        <w:t xml:space="preserve">subframe = </w:t>
      </w:r>
      <w:r w:rsidRPr="00E804C9">
        <w:rPr>
          <w:i/>
        </w:rPr>
        <w:t>gapOffset</w:t>
      </w:r>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r w:rsidR="009722D5" w:rsidRPr="00E804C9">
        <w:rPr>
          <w:rFonts w:ascii="Times New Roman Italic" w:hAnsi="Times New Roman Italic"/>
          <w:i/>
        </w:rPr>
        <w:t xml:space="preserve">measGapConfig </w:t>
      </w:r>
      <w:r w:rsidR="009722D5" w:rsidRPr="00E804C9">
        <w:t xml:space="preserve">in accordance with the received </w:t>
      </w:r>
      <w:r w:rsidR="009722D5" w:rsidRPr="00E804C9">
        <w:rPr>
          <w:i/>
        </w:rPr>
        <w:t>gapOffset</w:t>
      </w:r>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71038484" w14:textId="77777777" w:rsidR="009722D5" w:rsidRPr="00E804C9" w:rsidRDefault="009722D5" w:rsidP="00C466A4">
      <w:pPr>
        <w:pStyle w:val="B5"/>
      </w:pPr>
      <w:r w:rsidRPr="00E804C9">
        <w:t xml:space="preserve">subframe = </w:t>
      </w:r>
      <w:r w:rsidRPr="00E804C9">
        <w:rPr>
          <w:i/>
        </w:rPr>
        <w:t>gapOffset</w:t>
      </w:r>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r w:rsidR="00D26451" w:rsidRPr="00E804C9">
        <w:rPr>
          <w:i/>
        </w:rPr>
        <w:t>mgta</w:t>
      </w:r>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t>1&gt;</w:t>
      </w:r>
      <w:r w:rsidRPr="00E804C9">
        <w:tab/>
        <w:t>else</w:t>
      </w:r>
      <w:r w:rsidR="0076329A" w:rsidRPr="00E804C9">
        <w:t xml:space="preserve"> if </w:t>
      </w:r>
      <w:r w:rsidR="0076329A" w:rsidRPr="00E804C9">
        <w:rPr>
          <w:i/>
        </w:rPr>
        <w:t>measGapConfig</w:t>
      </w:r>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r w:rsidR="0076329A" w:rsidRPr="00E804C9">
        <w:rPr>
          <w:i/>
          <w:iCs/>
        </w:rPr>
        <w:t>measGapConfig</w:t>
      </w:r>
      <w:r w:rsidRPr="00E804C9">
        <w:t>;</w:t>
      </w:r>
    </w:p>
    <w:p w14:paraId="001E665B" w14:textId="77777777" w:rsidR="0076329A" w:rsidRPr="00E804C9" w:rsidRDefault="0076329A" w:rsidP="0076329A">
      <w:pPr>
        <w:pStyle w:val="B1"/>
      </w:pPr>
      <w:r w:rsidRPr="00E804C9">
        <w:t>1&gt;</w:t>
      </w:r>
      <w:r w:rsidRPr="00E804C9">
        <w:tab/>
        <w:t xml:space="preserve">if </w:t>
      </w:r>
      <w:r w:rsidRPr="00E804C9">
        <w:rPr>
          <w:i/>
          <w:iCs/>
        </w:rPr>
        <w:t>measGapConfigPerCC-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r w:rsidRPr="00E804C9">
        <w:rPr>
          <w:i/>
          <w:iCs/>
        </w:rPr>
        <w:t>measGapConfig</w:t>
      </w:r>
      <w:r w:rsidRPr="00E804C9">
        <w:rPr>
          <w:iCs/>
        </w:rPr>
        <w:t xml:space="preserve"> </w:t>
      </w:r>
      <w:r w:rsidRPr="00E804C9">
        <w:t xml:space="preserve">is already setup, release </w:t>
      </w:r>
      <w:r w:rsidRPr="00E804C9">
        <w:rPr>
          <w:i/>
        </w:rPr>
        <w:t>measGapConfig</w:t>
      </w:r>
      <w:r w:rsidRPr="00E804C9">
        <w:t>;</w:t>
      </w:r>
    </w:p>
    <w:p w14:paraId="008E62D8" w14:textId="77777777" w:rsidR="0076329A" w:rsidRPr="00E804C9" w:rsidRDefault="0076329A" w:rsidP="0076329A">
      <w:pPr>
        <w:pStyle w:val="B2"/>
      </w:pPr>
      <w:r w:rsidRPr="00E804C9">
        <w:t>2&gt;</w:t>
      </w:r>
      <w:r w:rsidRPr="00E804C9">
        <w:tab/>
        <w:t xml:space="preserve">if </w:t>
      </w:r>
      <w:r w:rsidRPr="00E804C9">
        <w:rPr>
          <w:i/>
        </w:rPr>
        <w:t>measGapConfigToRemoveList</w:t>
      </w:r>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RemoveList</w:t>
      </w:r>
      <w:r w:rsidRPr="00E804C9">
        <w:t>:</w:t>
      </w:r>
    </w:p>
    <w:p w14:paraId="54ABD213" w14:textId="77777777" w:rsidR="0076329A" w:rsidRPr="00E804C9" w:rsidRDefault="0076329A" w:rsidP="0076329A">
      <w:pPr>
        <w:pStyle w:val="B4"/>
      </w:pPr>
      <w:r w:rsidRPr="00E804C9">
        <w:t>4&gt;</w:t>
      </w:r>
      <w:r w:rsidRPr="00E804C9">
        <w:tab/>
        <w:t xml:space="preserve">release </w:t>
      </w:r>
      <w:r w:rsidRPr="00E804C9">
        <w:rPr>
          <w:i/>
        </w:rPr>
        <w:t>measGapConfigCC</w:t>
      </w:r>
      <w:r w:rsidRPr="00E804C9">
        <w:t xml:space="preserve"> for the serving cell indicated by </w:t>
      </w:r>
      <w:r w:rsidRPr="00E804C9">
        <w:rPr>
          <w:i/>
        </w:rPr>
        <w:t>servCellId</w:t>
      </w:r>
      <w:r w:rsidRPr="00E804C9">
        <w:t>;</w:t>
      </w:r>
    </w:p>
    <w:p w14:paraId="5EA6F459" w14:textId="77777777" w:rsidR="0076329A" w:rsidRPr="00E804C9" w:rsidRDefault="0076329A" w:rsidP="0076329A">
      <w:pPr>
        <w:pStyle w:val="B2"/>
      </w:pPr>
      <w:r w:rsidRPr="00E804C9">
        <w:t>2&gt;</w:t>
      </w:r>
      <w:r w:rsidRPr="00E804C9">
        <w:tab/>
        <w:t xml:space="preserve">if </w:t>
      </w:r>
      <w:r w:rsidRPr="00E804C9">
        <w:rPr>
          <w:i/>
        </w:rPr>
        <w:t>measGapConfigToAddModList</w:t>
      </w:r>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AddModList</w:t>
      </w:r>
      <w:r w:rsidRPr="00E804C9">
        <w:t>:</w:t>
      </w:r>
    </w:p>
    <w:p w14:paraId="787CF04C" w14:textId="77777777" w:rsidR="0076329A" w:rsidRPr="00E804C9" w:rsidRDefault="0076329A" w:rsidP="0076329A">
      <w:pPr>
        <w:pStyle w:val="B4"/>
      </w:pPr>
      <w:r w:rsidRPr="00E804C9">
        <w:t>4&gt;</w:t>
      </w:r>
      <w:r w:rsidRPr="00E804C9">
        <w:tab/>
        <w:t xml:space="preserve">store </w:t>
      </w:r>
      <w:r w:rsidRPr="00E804C9">
        <w:rPr>
          <w:i/>
        </w:rPr>
        <w:t>measGapConfigCC</w:t>
      </w:r>
      <w:r w:rsidRPr="00E804C9">
        <w:t xml:space="preserve"> for the serving cell indicated by </w:t>
      </w:r>
      <w:r w:rsidRPr="00E804C9">
        <w:rPr>
          <w:i/>
        </w:rPr>
        <w:t>servCellId</w:t>
      </w:r>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79F63374"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0C6F898A"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r w:rsidRPr="00E804C9">
        <w:rPr>
          <w:i/>
          <w:iCs/>
        </w:rPr>
        <w:t>measGapConfigPerCC-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r w:rsidRPr="00E804C9">
        <w:rPr>
          <w:i/>
          <w:iCs/>
        </w:rPr>
        <w:t>measGapConfigPerCC-List</w:t>
      </w:r>
      <w:r w:rsidRPr="00E804C9">
        <w:t>;</w:t>
      </w:r>
    </w:p>
    <w:p w14:paraId="296265C1" w14:textId="77777777" w:rsidR="0090321A" w:rsidRPr="00E804C9" w:rsidRDefault="0090321A" w:rsidP="0090321A">
      <w:pPr>
        <w:pStyle w:val="NO"/>
      </w:pPr>
      <w:r w:rsidRPr="00E804C9">
        <w:t>NOTE 3:</w:t>
      </w:r>
      <w:r w:rsidRPr="00E804C9">
        <w:tab/>
        <w:t>When a SCell is released, the UE is not required to apply a per CC measurement gap configuration associated to the SCell.</w:t>
      </w:r>
    </w:p>
    <w:p w14:paraId="3EE678FA" w14:textId="77777777" w:rsidR="00FE39FB" w:rsidRPr="00E804C9" w:rsidRDefault="00FE39FB" w:rsidP="00FE39FB">
      <w:pPr>
        <w:pStyle w:val="Heading4"/>
        <w:rPr>
          <w:i/>
          <w:iCs/>
        </w:rPr>
      </w:pPr>
      <w:bookmarkStart w:id="3176" w:name="_Toc20486929"/>
      <w:bookmarkStart w:id="3177" w:name="_Toc29342221"/>
      <w:bookmarkStart w:id="3178" w:name="_Toc29343360"/>
      <w:bookmarkStart w:id="3179" w:name="_Toc36566612"/>
      <w:bookmarkStart w:id="3180" w:name="_Toc36810026"/>
      <w:bookmarkStart w:id="3181" w:name="_Toc36846390"/>
      <w:bookmarkStart w:id="3182" w:name="_Toc36939043"/>
      <w:bookmarkStart w:id="3183" w:name="_Toc37082023"/>
      <w:bookmarkStart w:id="3184" w:name="_Toc46480650"/>
      <w:bookmarkStart w:id="3185" w:name="_Toc46481884"/>
      <w:bookmarkStart w:id="3186" w:name="_Toc46483118"/>
      <w:bookmarkStart w:id="3187" w:name="_Toc171494790"/>
      <w:r w:rsidRPr="00E804C9">
        <w:t>5.5.2.9a</w:t>
      </w:r>
      <w:r w:rsidRPr="00E804C9">
        <w:tab/>
        <w:t>Measurement gap configuration for RSTD measurements with dense PRS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r w:rsidRPr="00E804C9">
        <w:rPr>
          <w:i/>
          <w:iCs/>
        </w:rPr>
        <w:t>measGapConfigDensePRS</w:t>
      </w:r>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r w:rsidRPr="00E804C9">
        <w:rPr>
          <w:rFonts w:ascii="Times New Roman Italic" w:hAnsi="Times New Roman Italic"/>
          <w:i/>
        </w:rPr>
        <w:t xml:space="preserve">measGapConfigDensePRS </w:t>
      </w:r>
      <w:r w:rsidRPr="00E804C9">
        <w:t xml:space="preserve">in accordance with the received </w:t>
      </w:r>
      <w:r w:rsidRPr="00E804C9">
        <w:rPr>
          <w:i/>
        </w:rPr>
        <w:t>gapOffsetDensePRS</w:t>
      </w:r>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r w:rsidRPr="00E804C9">
        <w:rPr>
          <w:i/>
        </w:rPr>
        <w:t>gapOffsetDensePRS</w:t>
      </w:r>
      <w:r w:rsidRPr="00E804C9">
        <w:t>/10);</w:t>
      </w:r>
    </w:p>
    <w:p w14:paraId="48B45385" w14:textId="77777777" w:rsidR="00FE39FB" w:rsidRPr="00E804C9" w:rsidRDefault="00FE39FB" w:rsidP="00FE39FB">
      <w:pPr>
        <w:pStyle w:val="B5"/>
      </w:pPr>
      <w:r w:rsidRPr="00E804C9">
        <w:t xml:space="preserve">subframe = </w:t>
      </w:r>
      <w:r w:rsidRPr="00E804C9">
        <w:rPr>
          <w:i/>
        </w:rPr>
        <w:t>gapOffsetDensePRS</w:t>
      </w:r>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Heading4"/>
      </w:pPr>
      <w:bookmarkStart w:id="3188" w:name="_Toc20486930"/>
      <w:bookmarkStart w:id="3189" w:name="_Toc29342222"/>
      <w:bookmarkStart w:id="3190" w:name="_Toc29343361"/>
      <w:bookmarkStart w:id="3191" w:name="_Toc36566613"/>
      <w:bookmarkStart w:id="3192" w:name="_Toc36810027"/>
      <w:bookmarkStart w:id="3193" w:name="_Toc36846391"/>
      <w:bookmarkStart w:id="3194" w:name="_Toc36939044"/>
      <w:bookmarkStart w:id="3195" w:name="_Toc37082024"/>
      <w:bookmarkStart w:id="3196" w:name="_Toc46480651"/>
      <w:bookmarkStart w:id="3197" w:name="_Toc46481885"/>
      <w:bookmarkStart w:id="3198" w:name="_Toc46483119"/>
      <w:bookmarkStart w:id="3199" w:name="_Toc171494791"/>
      <w:r w:rsidRPr="00E804C9">
        <w:t>5.5.2.10</w:t>
      </w:r>
      <w:r w:rsidRPr="00E804C9">
        <w:tab/>
      </w:r>
      <w:r w:rsidRPr="00E804C9">
        <w:rPr>
          <w:noProof/>
          <w:lang w:eastAsia="zh-CN"/>
        </w:rPr>
        <w:t>D</w:t>
      </w:r>
      <w:r w:rsidRPr="00E804C9">
        <w:rPr>
          <w:lang w:eastAsia="zh-CN"/>
        </w:rPr>
        <w:t>iscovery signals</w:t>
      </w:r>
      <w:r w:rsidRPr="00E804C9">
        <w:t xml:space="preserve"> measurement timing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r w:rsidRPr="00E804C9">
        <w:rPr>
          <w:i/>
        </w:rPr>
        <w:t>dmtc-PeriodOffset</w:t>
      </w:r>
      <w:r w:rsidRPr="00E804C9">
        <w:t>, i.e., the first subframe of each DMTC</w:t>
      </w:r>
      <w:r w:rsidRPr="00E804C9">
        <w:rPr>
          <w:lang w:eastAsia="zh-CN"/>
        </w:rPr>
        <w:t xml:space="preserve"> occasion</w:t>
      </w:r>
      <w:r w:rsidRPr="00E804C9">
        <w:t xml:space="preserve"> occurs at an SFN and subframe of the PCell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dmtc-Offset</w:t>
      </w:r>
      <w:r w:rsidRPr="00E804C9">
        <w:t>/10);</w:t>
      </w:r>
    </w:p>
    <w:p w14:paraId="2C2A99F8" w14:textId="77777777" w:rsidR="009722D5" w:rsidRPr="00E804C9" w:rsidRDefault="009722D5" w:rsidP="009722D5">
      <w:pPr>
        <w:pStyle w:val="B2"/>
      </w:pPr>
      <w:r w:rsidRPr="00E804C9">
        <w:t xml:space="preserve">subframe = </w:t>
      </w:r>
      <w:r w:rsidRPr="00E804C9">
        <w:rPr>
          <w:i/>
        </w:rPr>
        <w:t>dmtc-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dmtc-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Heading4"/>
      </w:pPr>
      <w:bookmarkStart w:id="3200" w:name="_Toc20486931"/>
      <w:bookmarkStart w:id="3201" w:name="_Toc29342223"/>
      <w:bookmarkStart w:id="3202" w:name="_Toc29343362"/>
      <w:bookmarkStart w:id="3203" w:name="_Toc36566614"/>
      <w:bookmarkStart w:id="3204" w:name="_Toc36810028"/>
      <w:bookmarkStart w:id="3205" w:name="_Toc36846392"/>
      <w:bookmarkStart w:id="3206" w:name="_Toc36939045"/>
      <w:bookmarkStart w:id="3207" w:name="_Toc37082025"/>
      <w:bookmarkStart w:id="3208" w:name="_Toc46480652"/>
      <w:bookmarkStart w:id="3209" w:name="_Toc46481886"/>
      <w:bookmarkStart w:id="3210" w:name="_Toc46483120"/>
      <w:bookmarkStart w:id="3211"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r w:rsidRPr="00E804C9">
        <w:rPr>
          <w:i/>
        </w:rPr>
        <w:t>rmtc-Period</w:t>
      </w:r>
      <w:r w:rsidRPr="00E804C9">
        <w:t xml:space="preserve">, </w:t>
      </w:r>
      <w:bookmarkStart w:id="3212" w:name="OLE_LINK141"/>
      <w:bookmarkStart w:id="3213" w:name="OLE_LINK142"/>
      <w:r w:rsidRPr="00E804C9">
        <w:rPr>
          <w:i/>
        </w:rPr>
        <w:t>rmtc-SubframeOffset</w:t>
      </w:r>
      <w:bookmarkEnd w:id="3212"/>
      <w:bookmarkEnd w:id="3213"/>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an SFN and subframe of the PCell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rmtc-SubframeOffset</w:t>
      </w:r>
      <w:r w:rsidRPr="00E804C9">
        <w:t>/10);</w:t>
      </w:r>
    </w:p>
    <w:p w14:paraId="4D666D40" w14:textId="77777777" w:rsidR="009722D5" w:rsidRPr="00E804C9" w:rsidRDefault="009722D5" w:rsidP="009722D5">
      <w:pPr>
        <w:pStyle w:val="B2"/>
      </w:pPr>
      <w:r w:rsidRPr="00E804C9">
        <w:t xml:space="preserve">subframe = </w:t>
      </w:r>
      <w:r w:rsidRPr="00E804C9">
        <w:rPr>
          <w:i/>
        </w:rPr>
        <w:t>rmtc-SubframeOffset</w:t>
      </w:r>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rmtc-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r w:rsidRPr="00E804C9">
        <w:rPr>
          <w:i/>
          <w:lang w:eastAsia="zh-CN"/>
        </w:rPr>
        <w:t>measDuration</w:t>
      </w:r>
      <w:r w:rsidRPr="00E804C9">
        <w:rPr>
          <w:lang w:eastAsia="zh-CN"/>
        </w:rPr>
        <w:t xml:space="preserve"> for RSSI and channel occupancy measurements.</w:t>
      </w:r>
    </w:p>
    <w:p w14:paraId="69CAE97F" w14:textId="77777777" w:rsidR="00220393" w:rsidRPr="00E804C9" w:rsidRDefault="00220393" w:rsidP="00220393">
      <w:bookmarkStart w:id="3214" w:name="_Toc20486932"/>
      <w:bookmarkStart w:id="3215" w:name="_Toc29342224"/>
      <w:bookmarkStart w:id="3216" w:name="_Toc29343363"/>
      <w:bookmarkStart w:id="3217" w:name="_Toc36566615"/>
      <w:bookmarkStart w:id="3218" w:name="_Toc36810029"/>
      <w:bookmarkStart w:id="3219" w:name="_Toc36846393"/>
      <w:bookmarkStart w:id="3220" w:name="_Toc36939046"/>
      <w:bookmarkStart w:id="3221" w:name="_Toc37082026"/>
      <w:r w:rsidRPr="00E804C9">
        <w:rPr>
          <w:lang w:eastAsia="x-none"/>
        </w:rPr>
        <w:t xml:space="preserve">For inter-RAT NR measurements, the UE shall setup the RMTC in accordance with the received </w:t>
      </w:r>
      <w:r w:rsidRPr="00E804C9">
        <w:rPr>
          <w:i/>
          <w:lang w:eastAsia="x-none"/>
        </w:rPr>
        <w:t>rmtc-PeriodicityNR</w:t>
      </w:r>
      <w:r w:rsidRPr="00E804C9">
        <w:rPr>
          <w:lang w:eastAsia="x-none"/>
        </w:rPr>
        <w:t xml:space="preserve">, and, if configured, with </w:t>
      </w:r>
      <w:r w:rsidRPr="00E804C9">
        <w:rPr>
          <w:i/>
          <w:lang w:eastAsia="x-none"/>
        </w:rPr>
        <w:t>rmtc-SubframeOffsetNR</w:t>
      </w:r>
      <w:r w:rsidRPr="00E804C9">
        <w:rPr>
          <w:iCs/>
          <w:lang w:eastAsia="x-none"/>
        </w:rPr>
        <w:t xml:space="preserve">, </w:t>
      </w:r>
      <w:r w:rsidRPr="00E804C9">
        <w:rPr>
          <w:lang w:eastAsia="x-none"/>
        </w:rPr>
        <w:t>i.e. the first symbol of each RMTC occasion occurs at first symbol of an SFN and subframe of the PCell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r w:rsidRPr="00E804C9">
        <w:rPr>
          <w:i/>
        </w:rPr>
        <w:t>rmtc-SubframeOffsetNR</w:t>
      </w:r>
      <w:r w:rsidRPr="00E804C9">
        <w:t>/10);</w:t>
      </w:r>
    </w:p>
    <w:p w14:paraId="688E1EF4" w14:textId="77777777" w:rsidR="00220393" w:rsidRPr="00E804C9" w:rsidRDefault="00220393" w:rsidP="00220393">
      <w:pPr>
        <w:pStyle w:val="B1"/>
      </w:pPr>
      <w:r w:rsidRPr="00E804C9">
        <w:t xml:space="preserve">subframe = </w:t>
      </w:r>
      <w:r w:rsidRPr="00E804C9">
        <w:rPr>
          <w:i/>
        </w:rPr>
        <w:t>rmtc-SubframeOffsetNR</w:t>
      </w:r>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r w:rsidRPr="00E804C9">
        <w:rPr>
          <w:i/>
        </w:rPr>
        <w:t>rmtc-PeriodicityNR</w:t>
      </w:r>
      <w:r w:rsidRPr="00E804C9">
        <w:t>/10;</w:t>
      </w:r>
    </w:p>
    <w:p w14:paraId="3A0E3363" w14:textId="77777777" w:rsidR="00220393" w:rsidRPr="00E804C9" w:rsidRDefault="00220393" w:rsidP="00220393">
      <w:pPr>
        <w:rPr>
          <w:iCs/>
        </w:rPr>
      </w:pPr>
      <w:bookmarkStart w:id="3222" w:name="_Hlk42941025"/>
      <w:r w:rsidRPr="00E804C9">
        <w:rPr>
          <w:iCs/>
        </w:rPr>
        <w:t xml:space="preserve">The UE derives the RSSI measurement duration from a combination of </w:t>
      </w:r>
      <w:r w:rsidRPr="00E804C9">
        <w:rPr>
          <w:i/>
        </w:rPr>
        <w:t>measDurationNR</w:t>
      </w:r>
      <w:r w:rsidRPr="00E804C9">
        <w:rPr>
          <w:iCs/>
        </w:rPr>
        <w:t xml:space="preserve"> and </w:t>
      </w:r>
      <w:r w:rsidRPr="00E804C9">
        <w:rPr>
          <w:i/>
        </w:rPr>
        <w:t>refSCS-CP-NR</w:t>
      </w:r>
      <w:r w:rsidRPr="00E804C9">
        <w:rPr>
          <w:iCs/>
        </w:rPr>
        <w:t xml:space="preserve">. </w:t>
      </w:r>
      <w:bookmarkEnd w:id="3222"/>
      <w:r w:rsidRPr="00E804C9">
        <w:rPr>
          <w:lang w:eastAsia="x-none"/>
        </w:rPr>
        <w:t xml:space="preserve">On the frequency configured by </w:t>
      </w:r>
      <w:r w:rsidRPr="00E804C9">
        <w:rPr>
          <w:i/>
          <w:iCs/>
          <w:lang w:eastAsia="x-none"/>
        </w:rPr>
        <w:t>rmtc-FrequencyNR</w:t>
      </w:r>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r w:rsidRPr="00E804C9">
        <w:rPr>
          <w:i/>
          <w:lang w:eastAsia="x-none"/>
        </w:rPr>
        <w:t>measDurationNR</w:t>
      </w:r>
      <w:r w:rsidRPr="00E804C9">
        <w:rPr>
          <w:lang w:eastAsia="x-none"/>
        </w:rPr>
        <w:t xml:space="preserve"> for RSSI and channel occupancy measurements.</w:t>
      </w:r>
    </w:p>
    <w:p w14:paraId="4DD633F5" w14:textId="77777777" w:rsidR="00360231" w:rsidRPr="00E804C9" w:rsidRDefault="00360231" w:rsidP="00360231">
      <w:pPr>
        <w:pStyle w:val="Heading4"/>
      </w:pPr>
      <w:bookmarkStart w:id="3223" w:name="_Toc46480653"/>
      <w:bookmarkStart w:id="3224" w:name="_Toc46481887"/>
      <w:bookmarkStart w:id="3225" w:name="_Toc46483121"/>
      <w:bookmarkStart w:id="3226" w:name="_Toc171494793"/>
      <w:r w:rsidRPr="00E804C9">
        <w:t>5.5.2.12</w:t>
      </w:r>
      <w:r w:rsidRPr="00E804C9">
        <w:tab/>
        <w:t>Measurement gap sharing configuration</w:t>
      </w:r>
      <w:bookmarkEnd w:id="3214"/>
      <w:bookmarkEnd w:id="3215"/>
      <w:bookmarkEnd w:id="3216"/>
      <w:bookmarkEnd w:id="3217"/>
      <w:bookmarkEnd w:id="3218"/>
      <w:bookmarkEnd w:id="3219"/>
      <w:bookmarkEnd w:id="3220"/>
      <w:bookmarkEnd w:id="3221"/>
      <w:bookmarkEnd w:id="3223"/>
      <w:bookmarkEnd w:id="3224"/>
      <w:bookmarkEnd w:id="3225"/>
      <w:bookmarkEnd w:id="3226"/>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r w:rsidRPr="00E804C9">
        <w:rPr>
          <w:i/>
          <w:iCs/>
        </w:rPr>
        <w:t>measGapSharingConfig</w:t>
      </w:r>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r w:rsidRPr="00E804C9">
        <w:rPr>
          <w:i/>
        </w:rPr>
        <w:t xml:space="preserve">measGapSharingConfig </w:t>
      </w:r>
      <w:r w:rsidRPr="00E804C9">
        <w:t xml:space="preserve">in accordance with the received </w:t>
      </w:r>
      <w:r w:rsidRPr="00E804C9">
        <w:rPr>
          <w:i/>
        </w:rPr>
        <w:t>measGapSharingScheme</w:t>
      </w:r>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Heading4"/>
      </w:pPr>
      <w:bookmarkStart w:id="3227" w:name="_Toc20486933"/>
      <w:bookmarkStart w:id="3228" w:name="_Toc29342225"/>
      <w:bookmarkStart w:id="3229" w:name="_Toc29343364"/>
      <w:bookmarkStart w:id="3230" w:name="_Toc36566616"/>
      <w:bookmarkStart w:id="3231" w:name="_Toc36810030"/>
      <w:bookmarkStart w:id="3232" w:name="_Toc36846394"/>
      <w:bookmarkStart w:id="3233" w:name="_Toc36939047"/>
      <w:bookmarkStart w:id="3234" w:name="_Toc37082027"/>
      <w:bookmarkStart w:id="3235" w:name="_Toc46480654"/>
      <w:bookmarkStart w:id="3236" w:name="_Toc46481888"/>
      <w:bookmarkStart w:id="3237" w:name="_Toc46483122"/>
      <w:bookmarkStart w:id="3238" w:name="_Toc171494794"/>
      <w:r w:rsidRPr="00E804C9">
        <w:t>5.5.2.13</w:t>
      </w:r>
      <w:r w:rsidRPr="00E804C9">
        <w:tab/>
        <w:t>NR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r w:rsidRPr="00E804C9">
        <w:rPr>
          <w:rFonts w:eastAsia="Calibri"/>
          <w:i/>
          <w:iCs/>
        </w:rPr>
        <w:t>periodicityAndOffset</w:t>
      </w:r>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PCell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r w:rsidR="003F5F0A" w:rsidRPr="00E804C9">
        <w:rPr>
          <w:i/>
          <w:lang w:eastAsia="zh-CN"/>
        </w:rPr>
        <w:t>ssb-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239" w:name="_Toc20486934"/>
      <w:bookmarkStart w:id="3240" w:name="_Toc29342226"/>
      <w:bookmarkStart w:id="3241" w:name="_Toc29343365"/>
      <w:r w:rsidRPr="00E804C9">
        <w:t xml:space="preserve">If </w:t>
      </w:r>
      <w:r w:rsidRPr="00E804C9">
        <w:rPr>
          <w:i/>
        </w:rPr>
        <w:t>smtc2-LP</w:t>
      </w:r>
      <w:r w:rsidRPr="00E804C9">
        <w:t xml:space="preserve"> is present, for cells indicated in the </w:t>
      </w:r>
      <w:r w:rsidRPr="00E804C9">
        <w:rPr>
          <w:i/>
        </w:rPr>
        <w:t>pci-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r w:rsidRPr="00E804C9">
        <w:rPr>
          <w:i/>
        </w:rPr>
        <w:t>periodicityAndOffset</w:t>
      </w:r>
      <w:r w:rsidRPr="00E804C9">
        <w:t xml:space="preserve">) and </w:t>
      </w:r>
      <w:r w:rsidR="00C63F64" w:rsidRPr="00E804C9">
        <w:rPr>
          <w:i/>
          <w:lang w:eastAsia="zh-CN"/>
        </w:rPr>
        <w:t>ssb-</w:t>
      </w:r>
      <w:r w:rsidR="00C63F64" w:rsidRPr="00E804C9">
        <w:rPr>
          <w:i/>
        </w:rPr>
        <w:t>D</w:t>
      </w:r>
      <w:r w:rsidRPr="00E804C9">
        <w:rPr>
          <w:i/>
        </w:rPr>
        <w:t>uration</w:t>
      </w:r>
      <w:r w:rsidRPr="00E804C9">
        <w:t xml:space="preserve"> parameter from the </w:t>
      </w:r>
      <w:r w:rsidRPr="00E804C9">
        <w:rPr>
          <w:i/>
        </w:rPr>
        <w:t xml:space="preserve">measTimingConfig </w:t>
      </w:r>
      <w:r w:rsidRPr="00E804C9">
        <w:t>configuration for that frequency. The first subframe of each SMTC occasion occurs at an SFN and subframe of the NR SpCell or serving cell (for cell reselection) meeting the above condition.</w:t>
      </w:r>
    </w:p>
    <w:p w14:paraId="5BBA9F9C" w14:textId="77777777" w:rsidR="009722D5" w:rsidRPr="00E804C9" w:rsidRDefault="009722D5" w:rsidP="009722D5">
      <w:pPr>
        <w:pStyle w:val="Heading3"/>
      </w:pPr>
      <w:bookmarkStart w:id="3242" w:name="_Toc36566617"/>
      <w:bookmarkStart w:id="3243" w:name="_Toc36810031"/>
      <w:bookmarkStart w:id="3244" w:name="_Toc36846395"/>
      <w:bookmarkStart w:id="3245" w:name="_Toc36939048"/>
      <w:bookmarkStart w:id="3246" w:name="_Toc37082028"/>
      <w:bookmarkStart w:id="3247" w:name="_Toc46480655"/>
      <w:bookmarkStart w:id="3248" w:name="_Toc46481889"/>
      <w:bookmarkStart w:id="3249" w:name="_Toc46483123"/>
      <w:bookmarkStart w:id="3250" w:name="_Toc171494795"/>
      <w:r w:rsidRPr="00E804C9">
        <w:t>5.5.3</w:t>
      </w:r>
      <w:r w:rsidRPr="00E804C9">
        <w:tab/>
        <w:t>Performing measurements</w:t>
      </w:r>
      <w:bookmarkEnd w:id="3239"/>
      <w:bookmarkEnd w:id="3240"/>
      <w:bookmarkEnd w:id="3241"/>
      <w:bookmarkEnd w:id="3242"/>
      <w:bookmarkEnd w:id="3243"/>
      <w:bookmarkEnd w:id="3244"/>
      <w:bookmarkEnd w:id="3245"/>
      <w:bookmarkEnd w:id="3246"/>
      <w:bookmarkEnd w:id="3247"/>
      <w:bookmarkEnd w:id="3248"/>
      <w:bookmarkEnd w:id="3249"/>
      <w:bookmarkEnd w:id="3250"/>
    </w:p>
    <w:p w14:paraId="218A1172" w14:textId="77777777" w:rsidR="009722D5" w:rsidRPr="00E804C9" w:rsidRDefault="009722D5" w:rsidP="009722D5">
      <w:pPr>
        <w:pStyle w:val="Heading4"/>
      </w:pPr>
      <w:bookmarkStart w:id="3251" w:name="_Toc20486935"/>
      <w:bookmarkStart w:id="3252" w:name="_Toc29342227"/>
      <w:bookmarkStart w:id="3253" w:name="_Toc29343366"/>
      <w:bookmarkStart w:id="3254" w:name="_Toc36566618"/>
      <w:bookmarkStart w:id="3255" w:name="_Toc36810032"/>
      <w:bookmarkStart w:id="3256" w:name="_Toc36846396"/>
      <w:bookmarkStart w:id="3257" w:name="_Toc36939049"/>
      <w:bookmarkStart w:id="3258" w:name="_Toc37082029"/>
      <w:bookmarkStart w:id="3259" w:name="_Toc46480656"/>
      <w:bookmarkStart w:id="3260" w:name="_Toc46481890"/>
      <w:bookmarkStart w:id="3261" w:name="_Toc46483124"/>
      <w:bookmarkStart w:id="3262" w:name="_Toc171494796"/>
      <w:r w:rsidRPr="00E804C9">
        <w:t>5.5.3.1</w:t>
      </w:r>
      <w:r w:rsidRPr="00E804C9">
        <w:tab/>
        <w:t>General</w:t>
      </w:r>
      <w:bookmarkEnd w:id="3251"/>
      <w:bookmarkEnd w:id="3252"/>
      <w:bookmarkEnd w:id="3253"/>
      <w:bookmarkEnd w:id="3254"/>
      <w:bookmarkEnd w:id="3255"/>
      <w:bookmarkEnd w:id="3256"/>
      <w:bookmarkEnd w:id="3257"/>
      <w:bookmarkEnd w:id="3258"/>
      <w:bookmarkEnd w:id="3259"/>
      <w:bookmarkEnd w:id="3260"/>
      <w:bookmarkEnd w:id="3261"/>
      <w:bookmarkEnd w:id="3262"/>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r w:rsidRPr="00E804C9">
        <w:rPr>
          <w:i/>
          <w:iCs/>
        </w:rPr>
        <w:t>measConfig</w:t>
      </w:r>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for the PCell</w:t>
      </w:r>
      <w:r w:rsidRPr="00E804C9">
        <w:rPr>
          <w:lang w:eastAsia="zh-CN"/>
        </w:rPr>
        <w:t>, apply</w:t>
      </w:r>
      <w:r w:rsidRPr="00E804C9">
        <w:t xml:space="preserve"> the time domain measurement resource restriction in accordance with </w:t>
      </w:r>
      <w:r w:rsidRPr="00E804C9">
        <w:rPr>
          <w:i/>
        </w:rPr>
        <w:t xml:space="preserve">measSubframePatternPCell,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SCell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within the </w:t>
      </w:r>
      <w:r w:rsidRPr="00E804C9">
        <w:rPr>
          <w:i/>
        </w:rPr>
        <w:t>measObject</w:t>
      </w:r>
      <w:r w:rsidRPr="00E804C9">
        <w:t xml:space="preserve"> corresponding to the frequency of the SCell</w:t>
      </w:r>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r w:rsidR="009722D5" w:rsidRPr="00E804C9">
        <w:rPr>
          <w:i/>
        </w:rPr>
        <w:t>measConfig</w:t>
      </w:r>
      <w:r w:rsidR="009722D5" w:rsidRPr="00E804C9">
        <w:t xml:space="preserve"> with </w:t>
      </w:r>
      <w:r w:rsidR="009722D5" w:rsidRPr="00E804C9">
        <w:rPr>
          <w:i/>
        </w:rPr>
        <w:t xml:space="preserve">rs-sinr-Config </w:t>
      </w:r>
      <w:r w:rsidR="009722D5" w:rsidRPr="00E804C9">
        <w:t xml:space="preserve">configured, perform RS-SINR (as indicated in the associated </w:t>
      </w:r>
      <w:r w:rsidR="009722D5" w:rsidRPr="00E804C9">
        <w:rPr>
          <w:i/>
        </w:rPr>
        <w:t>reportConfig</w:t>
      </w:r>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r w:rsidRPr="00E804C9">
        <w:rPr>
          <w:i/>
        </w:rPr>
        <w:t>measObject</w:t>
      </w:r>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r w:rsidRPr="00E804C9">
        <w:rPr>
          <w:i/>
        </w:rPr>
        <w:t>cellForWhichToReportCGI</w:t>
      </w:r>
      <w:r w:rsidRPr="00E804C9">
        <w:t xml:space="preserve"> in the associated </w:t>
      </w:r>
      <w:r w:rsidRPr="00E804C9">
        <w:rPr>
          <w:i/>
        </w:rPr>
        <w:t>measObject</w:t>
      </w:r>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r w:rsidRPr="00E804C9">
        <w:rPr>
          <w:i/>
          <w:iCs/>
        </w:rPr>
        <w:t>cellAccessRelatedInfoList</w:t>
      </w:r>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r w:rsidRPr="00E804C9">
        <w:rPr>
          <w:i/>
        </w:rPr>
        <w:t>trackingAreaCode</w:t>
      </w:r>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r w:rsidRPr="00E804C9">
        <w:rPr>
          <w:i/>
        </w:rPr>
        <w:t>plmn-IdentityList</w:t>
      </w:r>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r w:rsidRPr="00E804C9">
        <w:rPr>
          <w:i/>
        </w:rPr>
        <w:t>cellAccessRelatedInfoList</w:t>
      </w:r>
      <w:r w:rsidRPr="00E804C9">
        <w:t xml:space="preserve"> is included, use </w:t>
      </w:r>
      <w:r w:rsidRPr="00E804C9">
        <w:rPr>
          <w:i/>
        </w:rPr>
        <w:t>trackingAreaCode</w:t>
      </w:r>
      <w:r w:rsidRPr="00E804C9">
        <w:t xml:space="preserve"> and </w:t>
      </w:r>
      <w:r w:rsidRPr="00E804C9">
        <w:rPr>
          <w:i/>
        </w:rPr>
        <w:t xml:space="preserve">plmn-IdentityList </w:t>
      </w:r>
      <w:r w:rsidRPr="00E804C9">
        <w:t xml:space="preserve">from the entry of </w:t>
      </w:r>
      <w:r w:rsidRPr="00E804C9">
        <w:rPr>
          <w:i/>
        </w:rPr>
        <w:t>cellAccessRelatedInfoList</w:t>
      </w:r>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w:t>
      </w:r>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r w:rsidRPr="00E804C9">
        <w:rPr>
          <w:i/>
        </w:rPr>
        <w:t>multiBandInfoList</w:t>
      </w:r>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Priority</w:t>
      </w:r>
      <w:r w:rsidRPr="00E804C9">
        <w:rPr>
          <w:lang w:eastAsia="zh-CN"/>
        </w:rPr>
        <w:t>,</w:t>
      </w:r>
      <w:r w:rsidRPr="00E804C9">
        <w:t xml:space="preserve"> </w:t>
      </w:r>
      <w:r w:rsidRPr="00E804C9">
        <w:rPr>
          <w:lang w:eastAsia="zh-CN"/>
        </w:rPr>
        <w:t xml:space="preserve">if the </w:t>
      </w:r>
      <w:r w:rsidRPr="00E804C9">
        <w:rPr>
          <w:i/>
        </w:rPr>
        <w:t>freqBandIndicatorPriority</w:t>
      </w:r>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SimSun"/>
          <w:i/>
          <w:iCs/>
        </w:rPr>
        <w:t>c</w:t>
      </w:r>
      <w:r w:rsidRPr="00E804C9">
        <w:rPr>
          <w:i/>
          <w:iCs/>
        </w:rPr>
        <w:t>ellAccessRelatedInfo</w:t>
      </w:r>
      <w:r w:rsidRPr="00E804C9">
        <w:rPr>
          <w:rFonts w:eastAsia="SimSun"/>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HRPD</w:t>
      </w:r>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try to acquire the plmn-IdentityInfoList including plmn-IdentityList, trackingAreaCode (if available), ran-AreaCode (if available) and cellIdentity for each entry of the plmn-IdentityInfoList;</w:t>
      </w:r>
    </w:p>
    <w:p w14:paraId="5B9938AA" w14:textId="77777777" w:rsidR="008069FE" w:rsidRPr="00E804C9" w:rsidRDefault="0091376F" w:rsidP="00CE6B8B">
      <w:pPr>
        <w:pStyle w:val="B5"/>
      </w:pPr>
      <w:r w:rsidRPr="00E804C9">
        <w:t>5</w:t>
      </w:r>
      <w:r w:rsidR="008069FE" w:rsidRPr="00E804C9">
        <w:t>&gt;</w:t>
      </w:r>
      <w:r w:rsidR="008069FE" w:rsidRPr="00E804C9">
        <w:tab/>
        <w:t>try to acquire the frequencyBandLis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r w:rsidRPr="00E804C9">
        <w:rPr>
          <w:i/>
        </w:rPr>
        <w:t>ul-DelayConfig</w:t>
      </w:r>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r w:rsidRPr="00E804C9">
        <w:rPr>
          <w:i/>
        </w:rPr>
        <w:t>measObject</w:t>
      </w:r>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r w:rsidR="008312D2" w:rsidRPr="00E804C9">
        <w:rPr>
          <w:i/>
        </w:rPr>
        <w:t>ul</w:t>
      </w:r>
      <w:r w:rsidRPr="00E804C9">
        <w:rPr>
          <w:i/>
        </w:rPr>
        <w:t>-DelayValueConfig</w:t>
      </w:r>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r w:rsidRPr="00E804C9">
        <w:rPr>
          <w:i/>
        </w:rPr>
        <w:t>measObject</w:t>
      </w:r>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PCell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PSCell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r w:rsidRPr="00E804C9">
        <w:rPr>
          <w:i/>
        </w:rPr>
        <w:t>measObject</w:t>
      </w:r>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r w:rsidRPr="00E804C9">
        <w:rPr>
          <w:i/>
        </w:rPr>
        <w:t>locationMeasConfig</w:t>
      </w:r>
      <w:r w:rsidRPr="00E804C9">
        <w:t xml:space="preserve"> is configured and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w:t>
      </w:r>
      <w:r w:rsidRPr="00E804C9">
        <w:t xml:space="preserve">, and the distance between UE and serving cell </w:t>
      </w:r>
      <w:r w:rsidRPr="00E804C9">
        <w:rPr>
          <w:i/>
          <w:iCs/>
        </w:rPr>
        <w:t>referenceLocation</w:t>
      </w:r>
      <w:r w:rsidRPr="00E804C9">
        <w:t xml:space="preserve"> is above </w:t>
      </w:r>
      <w:r w:rsidRPr="00E804C9">
        <w:rPr>
          <w:i/>
          <w:iCs/>
        </w:rPr>
        <w:t>distanceThresh</w:t>
      </w:r>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r w:rsidRPr="00E804C9">
        <w:rPr>
          <w:i/>
        </w:rPr>
        <w:t>measDS-Config</w:t>
      </w:r>
      <w:r w:rsidRPr="00E804C9">
        <w:t xml:space="preserve"> is configured in the associated </w:t>
      </w:r>
      <w:r w:rsidRPr="00E804C9">
        <w:rPr>
          <w:i/>
        </w:rPr>
        <w:t>measObject</w:t>
      </w:r>
      <w:r w:rsidRPr="00E804C9">
        <w:t>:</w:t>
      </w:r>
    </w:p>
    <w:p w14:paraId="29DB9C4B" w14:textId="77777777" w:rsidR="009722D5" w:rsidRPr="00E804C9" w:rsidRDefault="009722D5" w:rsidP="009722D5">
      <w:pPr>
        <w:pStyle w:val="B5"/>
        <w:rPr>
          <w:lang w:eastAsia="zh-CN"/>
        </w:rPr>
      </w:pPr>
      <w:r w:rsidRPr="00E804C9">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r w:rsidRPr="00E804C9">
        <w:rPr>
          <w:i/>
        </w:rPr>
        <w:t>eventId</w:t>
      </w:r>
      <w:r w:rsidRPr="00E804C9">
        <w:t xml:space="preserve"> in the associated </w:t>
      </w:r>
      <w:r w:rsidRPr="00E804C9">
        <w:rPr>
          <w:i/>
        </w:rPr>
        <w:t>reportConfig</w:t>
      </w:r>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r w:rsidRPr="00E804C9">
        <w:rPr>
          <w:i/>
        </w:rPr>
        <w:t>reportConfig</w:t>
      </w:r>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r w:rsidRPr="00E804C9">
        <w:rPr>
          <w:i/>
        </w:rPr>
        <w:t>measObject</w:t>
      </w:r>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r w:rsidRPr="00E804C9">
        <w:rPr>
          <w:i/>
        </w:rPr>
        <w:t>reportConfig</w:t>
      </w:r>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r w:rsidRPr="00E804C9">
        <w:rPr>
          <w:i/>
        </w:rPr>
        <w:t>measObject</w:t>
      </w:r>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r w:rsidRPr="00E804C9">
        <w:rPr>
          <w:i/>
        </w:rPr>
        <w:t>measObject</w:t>
      </w:r>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in the concerned </w:t>
      </w:r>
      <w:r w:rsidRPr="00E804C9">
        <w:rPr>
          <w:i/>
        </w:rPr>
        <w:t>measObject</w:t>
      </w:r>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8C20BF">
        <w:rPr>
          <w:i/>
          <w:rPrChange w:id="3263" w:author="Huawei, HiSilicon" w:date="2024-08-04T10:00: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ServiceStartNeigh</w:t>
      </w:r>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t xml:space="preserve"> is configured in the associated </w:t>
      </w:r>
      <w:r w:rsidRPr="00E804C9">
        <w:rPr>
          <w:i/>
        </w:rPr>
        <w:t>reportConfig</w:t>
      </w:r>
      <w:r w:rsidRPr="00E804C9">
        <w:t>:</w:t>
      </w:r>
    </w:p>
    <w:p w14:paraId="14505C19" w14:textId="77777777" w:rsidR="009722D5" w:rsidRPr="00E804C9" w:rsidRDefault="009722D5" w:rsidP="009722D5">
      <w:pPr>
        <w:pStyle w:val="B5"/>
      </w:pPr>
      <w:r w:rsidRPr="00E804C9">
        <w:t>5&gt;</w:t>
      </w:r>
      <w:r w:rsidRPr="00E804C9">
        <w:tab/>
        <w:t>perform the UE Rx–Tx time difference measurements on the PCell;</w:t>
      </w:r>
    </w:p>
    <w:p w14:paraId="69E9E54D" w14:textId="77777777" w:rsidR="009722D5" w:rsidRPr="00E804C9" w:rsidRDefault="009722D5" w:rsidP="009722D5">
      <w:pPr>
        <w:pStyle w:val="B4"/>
      </w:pPr>
      <w:r w:rsidRPr="00E804C9">
        <w:t>4&gt;</w:t>
      </w:r>
      <w:r w:rsidRPr="00E804C9">
        <w:tab/>
        <w:t xml:space="preserve">if the </w:t>
      </w:r>
      <w:r w:rsidRPr="00E804C9">
        <w:rPr>
          <w:i/>
        </w:rPr>
        <w:t>reportSSTD-Meas</w:t>
      </w:r>
      <w:r w:rsidRPr="00E804C9">
        <w:t xml:space="preserve"> is set to </w:t>
      </w:r>
      <w:r w:rsidRPr="00E804C9">
        <w:rPr>
          <w:i/>
        </w:rPr>
        <w:t>true</w:t>
      </w:r>
      <w:r w:rsidRPr="00E804C9">
        <w:t xml:space="preserve"> </w:t>
      </w:r>
      <w:r w:rsidR="009D098A" w:rsidRPr="00E804C9">
        <w:t xml:space="preserve">or </w:t>
      </w:r>
      <w:r w:rsidR="009D098A" w:rsidRPr="00E804C9">
        <w:rPr>
          <w:i/>
        </w:rPr>
        <w:t>pSCell</w:t>
      </w:r>
      <w:r w:rsidR="009D098A" w:rsidRPr="00E804C9">
        <w:t xml:space="preserve"> </w:t>
      </w:r>
      <w:r w:rsidRPr="00E804C9">
        <w:t xml:space="preserve">in the associated </w:t>
      </w:r>
      <w:r w:rsidRPr="00E804C9">
        <w:rPr>
          <w:i/>
        </w:rPr>
        <w:t>reportConfig</w:t>
      </w:r>
      <w:r w:rsidRPr="00E804C9">
        <w:t>:</w:t>
      </w:r>
    </w:p>
    <w:p w14:paraId="4D0E99FB" w14:textId="77777777" w:rsidR="009722D5" w:rsidRPr="00E804C9" w:rsidRDefault="009722D5" w:rsidP="009722D5">
      <w:pPr>
        <w:pStyle w:val="B5"/>
        <w:rPr>
          <w:lang w:eastAsia="zh-CN"/>
        </w:rPr>
      </w:pPr>
      <w:r w:rsidRPr="00E804C9">
        <w:t>5&gt;</w:t>
      </w:r>
      <w:r w:rsidRPr="00E804C9">
        <w:tab/>
        <w:t>perform SSTD measurements between the PCell and the PSCell;</w:t>
      </w:r>
    </w:p>
    <w:p w14:paraId="44361850" w14:textId="77777777" w:rsidR="009E79B8" w:rsidRPr="00E804C9" w:rsidRDefault="009E79B8" w:rsidP="009E79B8">
      <w:pPr>
        <w:pStyle w:val="B4"/>
        <w:rPr>
          <w:rFonts w:eastAsia="SimSun"/>
        </w:rPr>
      </w:pPr>
      <w:r w:rsidRPr="00E804C9">
        <w:t>4&gt;</w:t>
      </w:r>
      <w:r w:rsidRPr="00E804C9">
        <w:tab/>
        <w:t xml:space="preserve">if the </w:t>
      </w:r>
      <w:r w:rsidRPr="00E804C9">
        <w:rPr>
          <w:i/>
        </w:rPr>
        <w:t>reportSFTD-Meas</w:t>
      </w:r>
      <w:r w:rsidRPr="00E804C9">
        <w:t xml:space="preserve"> is set to </w:t>
      </w:r>
      <w:r w:rsidRPr="00E804C9">
        <w:rPr>
          <w:i/>
        </w:rPr>
        <w:t>pSCell</w:t>
      </w:r>
      <w:r w:rsidRPr="00E804C9">
        <w:t xml:space="preserve"> in the associated </w:t>
      </w:r>
      <w:r w:rsidRPr="00E804C9">
        <w:rPr>
          <w:i/>
        </w:rPr>
        <w:t>reportConfig</w:t>
      </w:r>
      <w:r w:rsidRPr="00E804C9">
        <w:t>:</w:t>
      </w:r>
    </w:p>
    <w:p w14:paraId="6A4F7EA4" w14:textId="77777777" w:rsidR="009E79B8" w:rsidRPr="00E804C9" w:rsidRDefault="009E79B8" w:rsidP="009E79B8">
      <w:pPr>
        <w:pStyle w:val="B5"/>
        <w:rPr>
          <w:lang w:eastAsia="zh-CN"/>
        </w:rPr>
      </w:pPr>
      <w:r w:rsidRPr="00E804C9">
        <w:t>5&gt;</w:t>
      </w:r>
      <w:r w:rsidRPr="00E804C9">
        <w:tab/>
        <w:t>perform SFTD measurements between the PCell and the NR PSCell;</w:t>
      </w:r>
    </w:p>
    <w:p w14:paraId="06BA41A8" w14:textId="77777777" w:rsidR="009E79B8" w:rsidRPr="00E804C9" w:rsidRDefault="009E79B8" w:rsidP="009E79B8">
      <w:pPr>
        <w:pStyle w:val="B4"/>
        <w:rPr>
          <w:rFonts w:eastAsia="SimSun"/>
        </w:rPr>
      </w:pPr>
      <w:r w:rsidRPr="00E804C9">
        <w:t>4&gt;</w:t>
      </w:r>
      <w:r w:rsidRPr="00E804C9">
        <w:tab/>
        <w:t xml:space="preserve">if the </w:t>
      </w:r>
      <w:r w:rsidRPr="00E804C9">
        <w:rPr>
          <w:i/>
        </w:rPr>
        <w:t>reportSFTD-Meas</w:t>
      </w:r>
      <w:r w:rsidRPr="00E804C9">
        <w:t xml:space="preserve"> is set to </w:t>
      </w:r>
      <w:r w:rsidRPr="00E804C9">
        <w:rPr>
          <w:i/>
        </w:rPr>
        <w:t>neighborCells</w:t>
      </w:r>
      <w:r w:rsidRPr="00E804C9">
        <w:t xml:space="preserve"> in the associated </w:t>
      </w:r>
      <w:r w:rsidRPr="00E804C9">
        <w:rPr>
          <w:i/>
        </w:rPr>
        <w:t>reportConfig</w:t>
      </w:r>
      <w:r w:rsidRPr="00E804C9">
        <w:t>:</w:t>
      </w:r>
    </w:p>
    <w:p w14:paraId="327588F9" w14:textId="77777777" w:rsidR="009E79B8" w:rsidRPr="00E804C9" w:rsidRDefault="009E79B8" w:rsidP="009E79B8">
      <w:pPr>
        <w:pStyle w:val="B5"/>
        <w:rPr>
          <w:lang w:eastAsia="zh-CN"/>
        </w:rPr>
      </w:pPr>
      <w:r w:rsidRPr="00E804C9">
        <w:t>5&gt;</w:t>
      </w:r>
      <w:r w:rsidRPr="00E804C9">
        <w:tab/>
        <w:t>perform SFTD measurements between the PCell and NR cell</w:t>
      </w:r>
      <w:r w:rsidR="004D562C" w:rsidRPr="00E804C9">
        <w:t>(s)</w:t>
      </w:r>
      <w:r w:rsidRPr="00E804C9">
        <w:t xml:space="preserve"> </w:t>
      </w:r>
      <w:r w:rsidR="004D562C" w:rsidRPr="00E804C9">
        <w:t>on the frequency indicated in</w:t>
      </w:r>
      <w:r w:rsidRPr="00E804C9">
        <w:t xml:space="preserve"> the associated </w:t>
      </w:r>
      <w:r w:rsidR="00F31D4A" w:rsidRPr="00E804C9">
        <w:rPr>
          <w:i/>
        </w:rPr>
        <w:t>measObject</w:t>
      </w:r>
      <w:r w:rsidRPr="00E804C9">
        <w:t>;</w:t>
      </w:r>
    </w:p>
    <w:p w14:paraId="6214821C" w14:textId="77777777" w:rsidR="009722D5" w:rsidRPr="00E804C9" w:rsidRDefault="009722D5" w:rsidP="009722D5">
      <w:pPr>
        <w:pStyle w:val="B4"/>
      </w:pPr>
      <w:r w:rsidRPr="00E804C9">
        <w:t>4&gt;</w:t>
      </w:r>
      <w:r w:rsidRPr="00E804C9">
        <w:tab/>
        <w:t xml:space="preserve">if the </w:t>
      </w:r>
      <w:r w:rsidRPr="00E804C9">
        <w:rPr>
          <w:i/>
          <w:lang w:eastAsia="zh-CN"/>
        </w:rPr>
        <w:t>m</w:t>
      </w:r>
      <w:r w:rsidRPr="00E804C9">
        <w:rPr>
          <w:i/>
        </w:rPr>
        <w:t>easRSSI-ReportConfig</w:t>
      </w:r>
      <w:r w:rsidRPr="00E804C9">
        <w:t xml:space="preserve"> is configured in the associated </w:t>
      </w:r>
      <w:r w:rsidRPr="00E804C9">
        <w:rPr>
          <w:i/>
        </w:rPr>
        <w:t>reportConfig</w:t>
      </w:r>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SimSun"/>
        </w:rPr>
        <w:t xml:space="preserve">except if </w:t>
      </w:r>
      <w:r w:rsidR="00AA4F15" w:rsidRPr="00E804C9">
        <w:rPr>
          <w:rFonts w:eastAsia="SimSun"/>
          <w:i/>
        </w:rPr>
        <w:t>reportConfig</w:t>
      </w:r>
      <w:r w:rsidR="00AA4F15" w:rsidRPr="00E804C9">
        <w:rPr>
          <w:rFonts w:eastAsia="SimSun"/>
        </w:rPr>
        <w:t xml:space="preserve"> is </w:t>
      </w:r>
      <w:r w:rsidR="00AA4F15" w:rsidRPr="00E804C9">
        <w:rPr>
          <w:rFonts w:eastAsia="SimSun"/>
          <w:i/>
        </w:rPr>
        <w:t>condReconfigurationTrigger</w:t>
      </w:r>
      <w:r w:rsidR="00191D75" w:rsidRPr="00E804C9">
        <w:rPr>
          <w:rFonts w:eastAsia="SimSun"/>
          <w:i/>
        </w:rPr>
        <w:t>EUTRA</w:t>
      </w:r>
      <w:r w:rsidR="00D91869" w:rsidRPr="00E804C9">
        <w:t xml:space="preserve"> </w:t>
      </w:r>
      <w:r w:rsidR="00D91869" w:rsidRPr="00E804C9">
        <w:rPr>
          <w:rFonts w:eastAsia="SimSun"/>
        </w:rPr>
        <w:t xml:space="preserve">or </w:t>
      </w:r>
      <w:r w:rsidR="00D91869" w:rsidRPr="00E804C9">
        <w:rPr>
          <w:rFonts w:eastAsia="SimSun"/>
          <w:i/>
        </w:rPr>
        <w:t>condReconfigurationTriggerNR</w:t>
      </w:r>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sidelink communication </w:t>
      </w:r>
      <w:r w:rsidRPr="00E804C9">
        <w:t>shall:</w:t>
      </w:r>
    </w:p>
    <w:p w14:paraId="6B36C192" w14:textId="77777777" w:rsidR="009722D5" w:rsidRPr="00E804C9" w:rsidRDefault="00815F77" w:rsidP="00815F77">
      <w:pPr>
        <w:pStyle w:val="B1"/>
        <w:rPr>
          <w:lang w:eastAsia="zh-CN"/>
        </w:rPr>
      </w:pPr>
      <w:r w:rsidRPr="00E804C9">
        <w:t>1&gt;</w:t>
      </w:r>
      <w:r w:rsidRPr="00E804C9">
        <w:tab/>
      </w:r>
      <w:r w:rsidR="009722D5" w:rsidRPr="00E804C9">
        <w:t xml:space="preserve">if in coverage on the frequency used for </w:t>
      </w:r>
      <w:r w:rsidR="009722D5" w:rsidRPr="00E804C9">
        <w:rPr>
          <w:lang w:eastAsia="zh-CN"/>
        </w:rPr>
        <w:t xml:space="preserve">V2X </w:t>
      </w:r>
      <w:r w:rsidR="009722D5" w:rsidRPr="00E804C9">
        <w:t>sidelink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r w:rsidR="009722D5" w:rsidRPr="00E804C9">
        <w:rPr>
          <w:i/>
        </w:rPr>
        <w:t>RRCConnectionReconfiguration</w:t>
      </w:r>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SimSun"/>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r w:rsidRPr="00E804C9">
        <w:rPr>
          <w:i/>
        </w:rPr>
        <w:t>tx-ResourcePoolToAddList</w:t>
      </w:r>
      <w:r w:rsidRPr="00E804C9" w:rsidDel="00E0751A">
        <w:t xml:space="preserve"> </w:t>
      </w:r>
      <w:r w:rsidRPr="00E804C9">
        <w:t xml:space="preserve">is included in </w:t>
      </w:r>
      <w:r w:rsidRPr="00E804C9">
        <w:rPr>
          <w:bCs/>
          <w:i/>
          <w:iCs/>
        </w:rPr>
        <w:t>VarMeasConfig</w:t>
      </w:r>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r w:rsidRPr="00E804C9">
        <w:rPr>
          <w:i/>
        </w:rPr>
        <w:t>tx-ResourcePoolToAddList</w:t>
      </w:r>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r w:rsidRPr="00E804C9">
        <w:rPr>
          <w:i/>
        </w:rPr>
        <w:t>RRCConnectionReconfiguration</w:t>
      </w:r>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r w:rsidR="00423D3F" w:rsidRPr="00E804C9">
        <w:rPr>
          <w:i/>
        </w:rPr>
        <w:t>RRCConnectionReconfiguration</w:t>
      </w:r>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r w:rsidRPr="00E804C9">
        <w:rPr>
          <w:i/>
        </w:rPr>
        <w:t>RRCConnectionReconfiguration</w:t>
      </w:r>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r w:rsidRPr="00E804C9">
        <w:rPr>
          <w:i/>
        </w:rPr>
        <w:t>commTxResources</w:t>
      </w:r>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r w:rsidR="0081459B" w:rsidRPr="00E804C9">
        <w:rPr>
          <w:i/>
        </w:rPr>
        <w:t>measId</w:t>
      </w:r>
      <w:r w:rsidR="0081459B" w:rsidRPr="00E804C9">
        <w:t xml:space="preserve"> included in the </w:t>
      </w:r>
      <w:r w:rsidR="0081459B" w:rsidRPr="00E804C9">
        <w:rPr>
          <w:i/>
        </w:rPr>
        <w:t>measIdList</w:t>
      </w:r>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r w:rsidRPr="00E804C9">
        <w:rPr>
          <w:i/>
        </w:rPr>
        <w:t xml:space="preserve">measSensing-Config </w:t>
      </w:r>
      <w:r w:rsidRPr="00E804C9">
        <w:t>is configured in the associated</w:t>
      </w:r>
      <w:r w:rsidRPr="00E804C9">
        <w:rPr>
          <w:bCs/>
          <w:i/>
          <w:iCs/>
        </w:rPr>
        <w:t xml:space="preserve"> </w:t>
      </w:r>
      <w:r w:rsidRPr="00E804C9">
        <w:rPr>
          <w:rFonts w:eastAsia="MS Mincho"/>
          <w:i/>
        </w:rPr>
        <w:t>measObject</w:t>
      </w:r>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r w:rsidRPr="00E804C9">
        <w:rPr>
          <w:i/>
        </w:rPr>
        <w:t>tx-ResourcePoolToAddList</w:t>
      </w:r>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r w:rsidR="00AD3E39" w:rsidRPr="00E804C9">
        <w:rPr>
          <w:rFonts w:eastAsia="SimSun"/>
          <w:i/>
          <w:lang w:eastAsia="zh-CN"/>
        </w:rPr>
        <w:t>sensingReselectionCounter</w:t>
      </w:r>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t xml:space="preserve">If </w:t>
      </w:r>
      <w:r w:rsidRPr="00E804C9">
        <w:t xml:space="preserve">a UE that is configured by upper layers to transmit NR sidelink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r w:rsidRPr="00E804C9">
        <w:rPr>
          <w:i/>
        </w:rPr>
        <w:t>sl-ConfigDedicated</w:t>
      </w:r>
      <w:r w:rsidR="00920382" w:rsidRPr="00E804C9">
        <w:rPr>
          <w:i/>
        </w:rPr>
        <w:t>For</w:t>
      </w:r>
      <w:r w:rsidRPr="00E804C9">
        <w:rPr>
          <w:i/>
        </w:rPr>
        <w:t>NR</w:t>
      </w:r>
      <w:r w:rsidRPr="00E804C9">
        <w:t xml:space="preserve"> and the measurement</w:t>
      </w:r>
      <w:r w:rsidR="0063361F" w:rsidRPr="00E804C9">
        <w:t>s</w:t>
      </w:r>
      <w:r w:rsidRPr="00E804C9">
        <w:t xml:space="preserve"> concerning NR sidelink communication (i.e. </w:t>
      </w:r>
      <w:r w:rsidR="0063361F" w:rsidRPr="00E804C9">
        <w:t xml:space="preserve">by </w:t>
      </w:r>
      <w:r w:rsidR="0063361F" w:rsidRPr="00E804C9">
        <w:rPr>
          <w:i/>
        </w:rPr>
        <w:t>sl-ConfigDedicated</w:t>
      </w:r>
      <w:r w:rsidR="00920382" w:rsidRPr="00E804C9">
        <w:rPr>
          <w:i/>
        </w:rPr>
        <w:t>For</w:t>
      </w:r>
      <w:r w:rsidR="0063361F" w:rsidRPr="00E804C9">
        <w:rPr>
          <w:i/>
        </w:rPr>
        <w:t>NR</w:t>
      </w:r>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r w:rsidRPr="00E804C9">
        <w:rPr>
          <w:i/>
        </w:rPr>
        <w:t>sl-ConfigDedicated</w:t>
      </w:r>
      <w:r w:rsidR="00920382" w:rsidRPr="00E804C9">
        <w:rPr>
          <w:i/>
        </w:rPr>
        <w:t>For</w:t>
      </w:r>
      <w:r w:rsidRPr="00E804C9">
        <w:rPr>
          <w:i/>
        </w:rPr>
        <w:t>NR</w:t>
      </w:r>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sidelink communication, each of the CBR measurement results is associated with a resource pool, as indicated by the </w:t>
      </w:r>
      <w:r w:rsidRPr="00E804C9">
        <w:rPr>
          <w:i/>
          <w:lang w:eastAsia="zh-CN"/>
        </w:rPr>
        <w:t>sl-poolReportIdentity</w:t>
      </w:r>
      <w:r w:rsidRPr="00E804C9">
        <w:rPr>
          <w:lang w:eastAsia="zh-CN"/>
        </w:rPr>
        <w:t xml:space="preserve"> (see TS 38.331 [82]), that refers to a pool as included in </w:t>
      </w:r>
      <w:r w:rsidR="0032162F" w:rsidRPr="00E804C9">
        <w:rPr>
          <w:i/>
        </w:rPr>
        <w:t>sl-ConfigDedicatedForNR</w:t>
      </w:r>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PCell RSRP </w:t>
      </w:r>
      <w:r w:rsidR="00741039" w:rsidRPr="00E804C9">
        <w:t xml:space="preserve">(or PSCell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264" w:name="_Toc20486936"/>
      <w:bookmarkStart w:id="3265" w:name="_Toc29342228"/>
      <w:bookmarkStart w:id="3266" w:name="_Toc29343367"/>
      <w:bookmarkStart w:id="3267" w:name="_Toc36566619"/>
      <w:bookmarkStart w:id="3268" w:name="_Toc36810033"/>
      <w:bookmarkStart w:id="3269" w:name="_Toc36846397"/>
      <w:bookmarkStart w:id="3270" w:name="_Toc36939050"/>
      <w:bookmarkStart w:id="3271" w:name="_Toc37082030"/>
      <w:bookmarkStart w:id="3272" w:name="_Toc46480657"/>
      <w:bookmarkStart w:id="3273" w:name="_Toc46481891"/>
      <w:bookmarkStart w:id="3274" w:name="_Toc46483125"/>
      <w:r w:rsidRPr="00E804C9">
        <w:t>NOTE</w:t>
      </w:r>
      <w:r w:rsidRPr="00E804C9">
        <w:rPr>
          <w:rFonts w:eastAsia="SimSun"/>
          <w:lang w:eastAsia="zh-CN"/>
        </w:rPr>
        <w:t xml:space="preserve"> 5</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851D33D" w14:textId="77777777" w:rsidR="009722D5" w:rsidRPr="00E804C9" w:rsidRDefault="009722D5" w:rsidP="009722D5">
      <w:pPr>
        <w:pStyle w:val="Heading4"/>
      </w:pPr>
      <w:bookmarkStart w:id="3275" w:name="_Toc171494797"/>
      <w:r w:rsidRPr="00E804C9">
        <w:t>5.5.3.2</w:t>
      </w:r>
      <w:r w:rsidRPr="00E804C9">
        <w:tab/>
        <w:t>Layer 3 filtering</w:t>
      </w:r>
      <w:bookmarkEnd w:id="3264"/>
      <w:bookmarkEnd w:id="3265"/>
      <w:bookmarkEnd w:id="3266"/>
      <w:bookmarkEnd w:id="3267"/>
      <w:bookmarkEnd w:id="3268"/>
      <w:bookmarkEnd w:id="3269"/>
      <w:bookmarkEnd w:id="3270"/>
      <w:bookmarkEnd w:id="3271"/>
      <w:bookmarkEnd w:id="3272"/>
      <w:bookmarkEnd w:id="3273"/>
      <w:bookmarkEnd w:id="3274"/>
      <w:bookmarkEnd w:id="3275"/>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r w:rsidRPr="00E804C9">
        <w:rPr>
          <w:i/>
        </w:rPr>
        <w:t>triggerQuantity</w:t>
      </w:r>
      <w:r w:rsidRPr="00E804C9">
        <w:t xml:space="preserve"> and </w:t>
      </w:r>
      <w:r w:rsidRPr="00E804C9">
        <w:rPr>
          <w:i/>
        </w:rPr>
        <w:t>reportQuantity</w:t>
      </w:r>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58" type="#_x0000_t75" style="width:125.45pt;height:17.65pt" o:ole="" fillcolor="window">
            <v:imagedata r:id="rId79" o:title=""/>
          </v:shape>
          <o:OLEObject Type="Embed" ProgID="Equation.3" ShapeID="_x0000_i1058" DrawAspect="Content" ObjectID="_1786437744" r:id="rId80"/>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r w:rsidRPr="00E804C9">
        <w:rPr>
          <w:b/>
          <w:i/>
        </w:rPr>
        <w:t>F</w:t>
      </w:r>
      <w:r w:rsidRPr="00E804C9">
        <w:rPr>
          <w:b/>
          <w:i/>
          <w:vertAlign w:val="subscript"/>
        </w:rPr>
        <w:t>n</w:t>
      </w:r>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r w:rsidR="009722D5" w:rsidRPr="00E804C9">
        <w:rPr>
          <w:rFonts w:ascii="Times New Roman Italic" w:hAnsi="Times New Roman Italic" w:cs="Times New Roman Italic"/>
          <w:i/>
        </w:rPr>
        <w:t>filterCoefficient</w:t>
      </w:r>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r w:rsidRPr="00E804C9">
        <w:rPr>
          <w:i/>
        </w:rPr>
        <w:t>filterCoefficient</w:t>
      </w:r>
      <w:r w:rsidRPr="00E804C9">
        <w:t xml:space="preserve"> for the corresponding measurement quantity of the i:th </w:t>
      </w:r>
      <w:r w:rsidRPr="00E804C9">
        <w:rPr>
          <w:i/>
        </w:rPr>
        <w:t>QuantityConfigNR</w:t>
      </w:r>
      <w:r w:rsidRPr="00E804C9">
        <w:t xml:space="preserve"> in </w:t>
      </w:r>
      <w:r w:rsidRPr="00E804C9">
        <w:rPr>
          <w:i/>
        </w:rPr>
        <w:t>quantityConfigNRList</w:t>
      </w:r>
      <w:r w:rsidRPr="00E804C9">
        <w:t xml:space="preserve">, and </w:t>
      </w:r>
      <w:r w:rsidRPr="00E804C9">
        <w:rPr>
          <w:i/>
        </w:rPr>
        <w:t>i</w:t>
      </w:r>
      <w:r w:rsidRPr="00E804C9">
        <w:t xml:space="preserve"> is indicated by </w:t>
      </w:r>
      <w:r w:rsidRPr="00E804C9">
        <w:rPr>
          <w:i/>
        </w:rPr>
        <w:t>quantityConfigSet</w:t>
      </w:r>
      <w:r w:rsidRPr="00E804C9">
        <w:t xml:space="preserve"> in </w:t>
      </w:r>
      <w:r w:rsidRPr="00E804C9">
        <w:rPr>
          <w:i/>
        </w:rPr>
        <w:t>MeasObjectNR;</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r w:rsidRPr="00E804C9">
        <w:rPr>
          <w:rFonts w:ascii="Times New Roman Italic" w:hAnsi="Times New Roman Italic" w:cs="Times New Roman Italic"/>
          <w:i/>
        </w:rPr>
        <w:t>filterCoefficient</w:t>
      </w:r>
      <w:r w:rsidRPr="00E804C9">
        <w:t xml:space="preserve"> </w:t>
      </w:r>
      <w:r w:rsidRPr="00E804C9">
        <w:rPr>
          <w:b/>
          <w:bCs/>
          <w:i/>
          <w:iCs/>
        </w:rPr>
        <w:t>k</w:t>
      </w:r>
      <w:r w:rsidRPr="00E804C9">
        <w:t xml:space="preserve"> assumes a sample rate equal to 200 ms;</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Heading4"/>
      </w:pPr>
      <w:bookmarkStart w:id="3276" w:name="_Toc20486937"/>
      <w:bookmarkStart w:id="3277" w:name="_Toc29342229"/>
      <w:bookmarkStart w:id="3278" w:name="_Toc29343368"/>
      <w:bookmarkStart w:id="3279" w:name="_Toc36566620"/>
      <w:bookmarkStart w:id="3280" w:name="_Toc36810034"/>
      <w:bookmarkStart w:id="3281" w:name="_Toc36846398"/>
      <w:bookmarkStart w:id="3282" w:name="_Toc36939051"/>
      <w:bookmarkStart w:id="3283" w:name="_Toc37082031"/>
      <w:bookmarkStart w:id="3284" w:name="_Toc46480658"/>
      <w:bookmarkStart w:id="3285" w:name="_Toc46481892"/>
      <w:bookmarkStart w:id="3286" w:name="_Toc46483126"/>
      <w:bookmarkStart w:id="3287" w:name="_Toc171494798"/>
      <w:r w:rsidRPr="00E804C9">
        <w:t>5.5.3.3</w:t>
      </w:r>
      <w:r w:rsidRPr="00E804C9">
        <w:tab/>
        <w:t>Derivation of NR cell quality</w:t>
      </w:r>
      <w:bookmarkEnd w:id="3276"/>
      <w:bookmarkEnd w:id="3277"/>
      <w:bookmarkEnd w:id="3278"/>
      <w:bookmarkEnd w:id="3279"/>
      <w:bookmarkEnd w:id="3280"/>
      <w:bookmarkEnd w:id="3281"/>
      <w:bookmarkEnd w:id="3282"/>
      <w:bookmarkEnd w:id="3283"/>
      <w:bookmarkEnd w:id="3284"/>
      <w:bookmarkEnd w:id="3285"/>
      <w:bookmarkEnd w:id="3286"/>
      <w:bookmarkEnd w:id="3287"/>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r w:rsidRPr="00E804C9">
        <w:rPr>
          <w:i/>
        </w:rPr>
        <w:t>measObject</w:t>
      </w:r>
      <w:r w:rsidR="003C27DA" w:rsidRPr="00E804C9">
        <w:t xml:space="preserve">, in RRC_CONNECTED, or </w:t>
      </w:r>
      <w:r w:rsidR="003C27DA" w:rsidRPr="00E804C9">
        <w:rPr>
          <w:iCs/>
        </w:rPr>
        <w:t xml:space="preserve">the associated entry in </w:t>
      </w:r>
      <w:r w:rsidR="003C27DA" w:rsidRPr="00E804C9">
        <w:rPr>
          <w:i/>
        </w:rPr>
        <w:t xml:space="preserve">measIdleCarrierListNR </w:t>
      </w:r>
      <w:r w:rsidR="003C27DA" w:rsidRPr="00E804C9">
        <w:rPr>
          <w:iCs/>
        </w:rPr>
        <w:t xml:space="preserve">within </w:t>
      </w:r>
      <w:r w:rsidR="003C27DA" w:rsidRPr="00E804C9">
        <w:rPr>
          <w:i/>
        </w:rPr>
        <w:t>VarMeasIdleConfig</w:t>
      </w:r>
      <w:r w:rsidR="003C27DA" w:rsidRPr="00E804C9">
        <w:t>, for measurements performed according to 5.6.20.2 in RRC_IDLE or RRC_INACTIVE</w:t>
      </w:r>
      <w:r w:rsidR="000A0AFB" w:rsidRPr="00E804C9">
        <w:t>,</w:t>
      </w:r>
      <w:r w:rsidRPr="00E804C9">
        <w:t xml:space="preserve"> includes </w:t>
      </w:r>
      <w:r w:rsidRPr="00E804C9">
        <w:rPr>
          <w:i/>
        </w:rPr>
        <w:t>maxRS-IndexCellQual</w:t>
      </w:r>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r w:rsidRPr="00E804C9">
        <w:rPr>
          <w:i/>
        </w:rPr>
        <w:t>threshRS-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r w:rsidRPr="00E804C9">
        <w:rPr>
          <w:i/>
        </w:rPr>
        <w:t>maxRS-IndexCellQual</w:t>
      </w:r>
      <w:r w:rsidRPr="00E804C9">
        <w:t>, best of the detected NR-SS beams</w:t>
      </w:r>
      <w:r w:rsidR="007E12E5" w:rsidRPr="00E804C9">
        <w:t xml:space="preserve"> exceeding </w:t>
      </w:r>
      <w:r w:rsidR="007E12E5" w:rsidRPr="00E804C9">
        <w:rPr>
          <w:i/>
        </w:rPr>
        <w:t>threshRS-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Heading4"/>
      </w:pPr>
      <w:bookmarkStart w:id="3288" w:name="_Toc20486938"/>
      <w:bookmarkStart w:id="3289" w:name="_Toc29342230"/>
      <w:bookmarkStart w:id="3290" w:name="_Toc29343369"/>
      <w:bookmarkStart w:id="3291" w:name="_Toc36566621"/>
      <w:bookmarkStart w:id="3292" w:name="_Toc36810035"/>
      <w:bookmarkStart w:id="3293" w:name="_Toc36846399"/>
      <w:bookmarkStart w:id="3294" w:name="_Toc36939052"/>
      <w:bookmarkStart w:id="3295" w:name="_Toc37082032"/>
      <w:bookmarkStart w:id="3296" w:name="_Toc46480659"/>
      <w:bookmarkStart w:id="3297" w:name="_Toc46481893"/>
      <w:bookmarkStart w:id="3298" w:name="_Toc46483127"/>
      <w:bookmarkStart w:id="3299" w:name="_Toc171494799"/>
      <w:r w:rsidRPr="00E804C9">
        <w:t>5.5.3.</w:t>
      </w:r>
      <w:r w:rsidR="005205DE" w:rsidRPr="00E804C9">
        <w:t>4</w:t>
      </w:r>
      <w:r w:rsidRPr="00E804C9">
        <w:tab/>
        <w:t>Derivation of NR beam quality</w:t>
      </w:r>
      <w:bookmarkEnd w:id="3288"/>
      <w:bookmarkEnd w:id="3289"/>
      <w:bookmarkEnd w:id="3290"/>
      <w:bookmarkEnd w:id="3291"/>
      <w:bookmarkEnd w:id="3292"/>
      <w:bookmarkEnd w:id="3293"/>
      <w:bookmarkEnd w:id="3294"/>
      <w:bookmarkEnd w:id="3295"/>
      <w:bookmarkEnd w:id="3296"/>
      <w:bookmarkEnd w:id="3297"/>
      <w:bookmarkEnd w:id="3298"/>
      <w:bookmarkEnd w:id="3299"/>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Heading3"/>
      </w:pPr>
      <w:bookmarkStart w:id="3300" w:name="_Toc20486939"/>
      <w:bookmarkStart w:id="3301" w:name="_Toc29342231"/>
      <w:bookmarkStart w:id="3302" w:name="_Toc29343370"/>
      <w:bookmarkStart w:id="3303" w:name="_Toc36566622"/>
      <w:bookmarkStart w:id="3304" w:name="_Toc36810036"/>
      <w:bookmarkStart w:id="3305" w:name="_Toc36846400"/>
      <w:bookmarkStart w:id="3306" w:name="_Toc36939053"/>
      <w:bookmarkStart w:id="3307" w:name="_Toc37082033"/>
      <w:bookmarkStart w:id="3308" w:name="_Toc46480660"/>
      <w:bookmarkStart w:id="3309" w:name="_Toc46481894"/>
      <w:bookmarkStart w:id="3310" w:name="_Toc46483128"/>
      <w:bookmarkStart w:id="3311" w:name="_Toc171494800"/>
      <w:r w:rsidRPr="00E804C9">
        <w:t>5.5.4</w:t>
      </w:r>
      <w:r w:rsidRPr="00E804C9">
        <w:tab/>
        <w:t>Measurement report triggering</w:t>
      </w:r>
      <w:bookmarkEnd w:id="3300"/>
      <w:bookmarkEnd w:id="3301"/>
      <w:bookmarkEnd w:id="3302"/>
      <w:bookmarkEnd w:id="3303"/>
      <w:bookmarkEnd w:id="3304"/>
      <w:bookmarkEnd w:id="3305"/>
      <w:bookmarkEnd w:id="3306"/>
      <w:bookmarkEnd w:id="3307"/>
      <w:bookmarkEnd w:id="3308"/>
      <w:bookmarkEnd w:id="3309"/>
      <w:bookmarkEnd w:id="3310"/>
      <w:bookmarkEnd w:id="3311"/>
    </w:p>
    <w:p w14:paraId="45F12EAD" w14:textId="77777777" w:rsidR="009722D5" w:rsidRPr="00E804C9" w:rsidRDefault="009722D5" w:rsidP="009722D5">
      <w:pPr>
        <w:pStyle w:val="Heading4"/>
      </w:pPr>
      <w:bookmarkStart w:id="3312" w:name="_Toc20486940"/>
      <w:bookmarkStart w:id="3313" w:name="_Toc29342232"/>
      <w:bookmarkStart w:id="3314" w:name="_Toc29343371"/>
      <w:bookmarkStart w:id="3315" w:name="_Toc36566623"/>
      <w:bookmarkStart w:id="3316" w:name="_Toc36810037"/>
      <w:bookmarkStart w:id="3317" w:name="_Toc36846401"/>
      <w:bookmarkStart w:id="3318" w:name="_Toc36939054"/>
      <w:bookmarkStart w:id="3319" w:name="_Toc37082034"/>
      <w:bookmarkStart w:id="3320" w:name="_Toc46480661"/>
      <w:bookmarkStart w:id="3321" w:name="_Toc46481895"/>
      <w:bookmarkStart w:id="3322" w:name="_Toc46483129"/>
      <w:bookmarkStart w:id="3323" w:name="_Toc171494801"/>
      <w:r w:rsidRPr="00E804C9">
        <w:t>5.5.4.1</w:t>
      </w:r>
      <w:r w:rsidRPr="00E804C9">
        <w:tab/>
        <w:t>General</w:t>
      </w:r>
      <w:bookmarkEnd w:id="3312"/>
      <w:bookmarkEnd w:id="3313"/>
      <w:bookmarkEnd w:id="3314"/>
      <w:bookmarkEnd w:id="3315"/>
      <w:bookmarkEnd w:id="3316"/>
      <w:bookmarkEnd w:id="3317"/>
      <w:bookmarkEnd w:id="3318"/>
      <w:bookmarkEnd w:id="3319"/>
      <w:bookmarkEnd w:id="3320"/>
      <w:bookmarkEnd w:id="3321"/>
      <w:bookmarkEnd w:id="3322"/>
      <w:bookmarkEnd w:id="3323"/>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r w:rsidRPr="00E804C9">
        <w:rPr>
          <w:i/>
        </w:rPr>
        <w:t>reportConfig</w:t>
      </w:r>
      <w:r w:rsidRPr="00E804C9">
        <w:t xml:space="preserve"> includes a purpose set to </w:t>
      </w:r>
      <w:r w:rsidRPr="00E804C9">
        <w:rPr>
          <w:i/>
        </w:rPr>
        <w:t>reportStrongestCellsForSON</w:t>
      </w:r>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r w:rsidRPr="00E804C9">
        <w:rPr>
          <w:i/>
        </w:rPr>
        <w:t>reportConfig</w:t>
      </w:r>
      <w:r w:rsidRPr="00E804C9">
        <w:t xml:space="preserve"> includes a purpose set to </w:t>
      </w:r>
      <w:r w:rsidRPr="00E804C9">
        <w:rPr>
          <w:i/>
        </w:rPr>
        <w:t>reportCGI</w:t>
      </w:r>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r w:rsidRPr="00E804C9">
        <w:rPr>
          <w:i/>
        </w:rPr>
        <w:t>cellForWhichToReportCGI</w:t>
      </w:r>
      <w:r w:rsidRPr="00E804C9">
        <w:t xml:space="preserve"> included in the corresponding </w:t>
      </w:r>
      <w:r w:rsidRPr="00E804C9">
        <w:rPr>
          <w:i/>
        </w:rPr>
        <w:t>measObject</w:t>
      </w:r>
      <w:r w:rsidRPr="00E804C9">
        <w:t xml:space="preserve"> within the </w:t>
      </w:r>
      <w:r w:rsidRPr="00E804C9">
        <w:rPr>
          <w:i/>
        </w:rPr>
        <w:t>VarMeasConfig</w:t>
      </w:r>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r w:rsidRPr="00E804C9">
        <w:rPr>
          <w:i/>
        </w:rPr>
        <w:t>measObject</w:t>
      </w:r>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rPr>
          <w:rFonts w:eastAsia="SimSun"/>
          <w:i/>
          <w:lang w:eastAsia="zh-CN"/>
        </w:rPr>
        <w:t xml:space="preserve"> </w:t>
      </w:r>
      <w:r w:rsidRPr="00E804C9">
        <w:rPr>
          <w:rFonts w:eastAsia="SimSun"/>
          <w:lang w:eastAsia="zh-CN"/>
        </w:rPr>
        <w:t>is</w:t>
      </w:r>
      <w:r w:rsidRPr="00E804C9">
        <w:t xml:space="preserve"> configured in the corresponding </w:t>
      </w:r>
      <w:r w:rsidRPr="00E804C9">
        <w:rPr>
          <w:rFonts w:eastAsia="PMingLiU"/>
          <w:i/>
        </w:rPr>
        <w:t>r</w:t>
      </w:r>
      <w:r w:rsidRPr="00E804C9">
        <w:rPr>
          <w:i/>
        </w:rPr>
        <w:t>eportConfig</w:t>
      </w:r>
      <w:r w:rsidRPr="00E804C9">
        <w:t>:</w:t>
      </w:r>
    </w:p>
    <w:p w14:paraId="0F7D9FBB" w14:textId="77777777" w:rsidR="009722D5" w:rsidRPr="00E804C9" w:rsidRDefault="009722D5" w:rsidP="009722D5">
      <w:pPr>
        <w:pStyle w:val="B5"/>
        <w:rPr>
          <w:rFonts w:eastAsia="SimSun"/>
          <w:lang w:eastAsia="zh-CN"/>
        </w:rPr>
      </w:pPr>
      <w:r w:rsidRPr="00E804C9">
        <w:t>5&gt;</w:t>
      </w:r>
      <w:r w:rsidRPr="00E804C9">
        <w:tab/>
        <w:t>consider only the PCell to be applicable;</w:t>
      </w:r>
    </w:p>
    <w:p w14:paraId="61657C1C" w14:textId="77777777" w:rsidR="009722D5" w:rsidRPr="00E804C9" w:rsidRDefault="009722D5" w:rsidP="009722D5">
      <w:pPr>
        <w:pStyle w:val="B4"/>
      </w:pPr>
      <w:r w:rsidRPr="00E804C9">
        <w:t>4&gt;</w:t>
      </w:r>
      <w:r w:rsidRPr="00E804C9">
        <w:tab/>
        <w:t xml:space="preserve">else if the </w:t>
      </w:r>
      <w:r w:rsidRPr="00E804C9">
        <w:rPr>
          <w:i/>
        </w:rPr>
        <w:t>reportSSTD-Meas</w:t>
      </w:r>
      <w:r w:rsidRPr="00E804C9">
        <w:t xml:space="preserve"> is set to </w:t>
      </w:r>
      <w:r w:rsidRPr="00E804C9">
        <w:rPr>
          <w:i/>
        </w:rPr>
        <w:t>true</w:t>
      </w:r>
      <w:r w:rsidRPr="00E804C9">
        <w:t xml:space="preserve"> in the corresponding </w:t>
      </w:r>
      <w:r w:rsidRPr="00E804C9">
        <w:rPr>
          <w:i/>
        </w:rPr>
        <w:t>reportConfig</w:t>
      </w:r>
      <w:r w:rsidRPr="00E804C9">
        <w:t>:</w:t>
      </w:r>
    </w:p>
    <w:p w14:paraId="0D571A56" w14:textId="77777777" w:rsidR="009722D5" w:rsidRPr="00E804C9" w:rsidRDefault="009722D5" w:rsidP="009722D5">
      <w:pPr>
        <w:pStyle w:val="B5"/>
      </w:pPr>
      <w:r w:rsidRPr="00E804C9">
        <w:t>5&gt;</w:t>
      </w:r>
      <w:r w:rsidRPr="00E804C9">
        <w:tab/>
        <w:t>consider the PSCell to be applicable;</w:t>
      </w:r>
    </w:p>
    <w:p w14:paraId="619A18C0" w14:textId="77777777" w:rsidR="009722D5" w:rsidRPr="00E804C9" w:rsidRDefault="009722D5" w:rsidP="009722D5">
      <w:pPr>
        <w:pStyle w:val="B4"/>
      </w:pPr>
      <w:r w:rsidRPr="00E804C9">
        <w:t>4&gt;</w:t>
      </w:r>
      <w:r w:rsidRPr="00E804C9">
        <w:tab/>
        <w:t xml:space="preserve">else if the </w:t>
      </w:r>
      <w:r w:rsidRPr="00E804C9">
        <w:rPr>
          <w:rFonts w:eastAsia="SimSun"/>
          <w:i/>
          <w:lang w:eastAsia="zh-CN"/>
        </w:rPr>
        <w:t xml:space="preserve">eventA1 </w:t>
      </w:r>
      <w:r w:rsidRPr="00E804C9">
        <w:rPr>
          <w:rFonts w:eastAsia="SimSun"/>
          <w:lang w:eastAsia="zh-CN"/>
        </w:rPr>
        <w:t>or</w:t>
      </w:r>
      <w:r w:rsidRPr="00E804C9">
        <w:rPr>
          <w:rFonts w:eastAsia="SimSun"/>
          <w:i/>
          <w:lang w:eastAsia="zh-CN"/>
        </w:rPr>
        <w:t xml:space="preserve"> eventA2 </w:t>
      </w:r>
      <w:r w:rsidRPr="00E804C9">
        <w:rPr>
          <w:rFonts w:eastAsia="SimSun"/>
          <w:lang w:eastAsia="zh-CN"/>
        </w:rPr>
        <w:t>is</w:t>
      </w:r>
      <w:r w:rsidRPr="00E804C9">
        <w:t xml:space="preserve"> configured in the corresponding </w:t>
      </w:r>
      <w:r w:rsidRPr="00E804C9">
        <w:rPr>
          <w:rFonts w:eastAsia="PMingLiU"/>
          <w:i/>
        </w:rPr>
        <w:t>r</w:t>
      </w:r>
      <w:r w:rsidRPr="00E804C9">
        <w:rPr>
          <w:i/>
        </w:rPr>
        <w:t>eportConfig</w:t>
      </w:r>
      <w:r w:rsidRPr="00E804C9">
        <w:t>:</w:t>
      </w:r>
    </w:p>
    <w:p w14:paraId="6FB470D6" w14:textId="77777777" w:rsidR="009722D5" w:rsidRPr="00E804C9" w:rsidRDefault="009722D5" w:rsidP="009722D5">
      <w:pPr>
        <w:pStyle w:val="B5"/>
        <w:rPr>
          <w:rFonts w:eastAsia="SimSun"/>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SimSun"/>
          <w:lang w:eastAsia="zh-CN"/>
        </w:rPr>
        <w:t>is</w:t>
      </w:r>
      <w:r w:rsidRPr="00E804C9">
        <w:t xml:space="preserve"> configured in the corresponding </w:t>
      </w:r>
      <w:r w:rsidRPr="00E804C9">
        <w:rPr>
          <w:i/>
        </w:rPr>
        <w:t>reportConfig</w:t>
      </w:r>
      <w:r w:rsidRPr="00E804C9">
        <w:t xml:space="preserve">; or if </w:t>
      </w:r>
      <w:r w:rsidRPr="00E804C9">
        <w:rPr>
          <w:i/>
        </w:rPr>
        <w:t>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r w:rsidRPr="00E804C9">
        <w:rPr>
          <w:i/>
        </w:rPr>
        <w:t>reportConfig</w:t>
      </w:r>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r w:rsidRPr="00E804C9">
        <w:rPr>
          <w:i/>
        </w:rPr>
        <w:t>measCSI-R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060E5DD5" w14:textId="77777777" w:rsidR="009722D5" w:rsidRPr="00E804C9" w:rsidRDefault="009722D5" w:rsidP="009722D5">
      <w:pPr>
        <w:pStyle w:val="B4"/>
      </w:pPr>
      <w:r w:rsidRPr="00E804C9">
        <w:t>4&gt;</w:t>
      </w:r>
      <w:r w:rsidRPr="00E804C9">
        <w:tab/>
        <w:t xml:space="preserve">else if </w:t>
      </w:r>
      <w:r w:rsidRPr="00E804C9">
        <w:rPr>
          <w:i/>
          <w:lang w:eastAsia="zh-CN"/>
        </w:rPr>
        <w:t>m</w:t>
      </w:r>
      <w:r w:rsidRPr="00E804C9">
        <w:rPr>
          <w:i/>
        </w:rPr>
        <w:t>easRSSI-ReportConfig</w:t>
      </w:r>
      <w:r w:rsidRPr="00E804C9">
        <w:t xml:space="preserve"> </w:t>
      </w:r>
      <w:r w:rsidRPr="00E804C9">
        <w:rPr>
          <w:lang w:eastAsia="zh-CN"/>
        </w:rPr>
        <w:t>is</w:t>
      </w:r>
      <w:r w:rsidRPr="00E804C9">
        <w:t xml:space="preserve"> configured in the corresponding </w:t>
      </w:r>
      <w:r w:rsidRPr="00E804C9">
        <w:rPr>
          <w:i/>
        </w:rPr>
        <w:t>reportConfig</w:t>
      </w:r>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r w:rsidR="00124BF4" w:rsidRPr="00E804C9">
        <w:rPr>
          <w:i/>
        </w:rPr>
        <w:t>reportConfig</w:t>
      </w:r>
      <w:r w:rsidR="00124BF4" w:rsidRPr="00E804C9">
        <w:t xml:space="preserve"> includes </w:t>
      </w:r>
      <w:r w:rsidR="00124BF4" w:rsidRPr="00E804C9">
        <w:rPr>
          <w:i/>
        </w:rPr>
        <w:t>reportType</w:t>
      </w:r>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r w:rsidR="00124BF4" w:rsidRPr="00E804C9">
        <w:rPr>
          <w:i/>
          <w:lang w:eastAsia="x-none"/>
        </w:rPr>
        <w:t>eventId</w:t>
      </w:r>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r w:rsidRPr="00E804C9">
        <w:rPr>
          <w:i/>
        </w:rPr>
        <w:t>use</w:t>
      </w:r>
      <w:r w:rsidR="00B7692F" w:rsidRPr="00E804C9">
        <w:rPr>
          <w:i/>
        </w:rPr>
        <w:t>Allowed</w:t>
      </w:r>
      <w:r w:rsidRPr="00E804C9">
        <w:rPr>
          <w:i/>
        </w:rPr>
        <w:t xml:space="preserve">CellList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r w:rsidR="00B7692F" w:rsidRPr="00E804C9">
        <w:rPr>
          <w:i/>
        </w:rPr>
        <w:t>allow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r w:rsidRPr="00E804C9">
        <w:rPr>
          <w:i/>
          <w:iCs/>
          <w:lang w:eastAsia="ko-KR"/>
        </w:rPr>
        <w:t>reportConfig</w:t>
      </w:r>
      <w:r w:rsidRPr="00E804C9">
        <w:rPr>
          <w:lang w:eastAsia="ko-KR"/>
        </w:rPr>
        <w:t xml:space="preserve"> includes </w:t>
      </w:r>
      <w:r w:rsidRPr="00E804C9">
        <w:rPr>
          <w:i/>
          <w:iCs/>
          <w:lang w:eastAsia="ko-KR"/>
        </w:rPr>
        <w:t>alternativeTimeToTrigger</w:t>
      </w:r>
      <w:r w:rsidRPr="00E804C9">
        <w:rPr>
          <w:lang w:eastAsia="ko-KR"/>
        </w:rPr>
        <w:t xml:space="preserve"> and if the UE supports </w:t>
      </w:r>
      <w:r w:rsidRPr="00E804C9">
        <w:rPr>
          <w:i/>
          <w:iCs/>
          <w:lang w:eastAsia="ko-KR"/>
        </w:rPr>
        <w:t>alternativeTimeToTrigger</w:t>
      </w:r>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r w:rsidRPr="00E804C9">
        <w:rPr>
          <w:i/>
          <w:iCs/>
          <w:lang w:eastAsia="ko-KR"/>
        </w:rPr>
        <w:t>alternativeTimeToTrigger</w:t>
      </w:r>
      <w:r w:rsidRPr="00E804C9">
        <w:rPr>
          <w:lang w:eastAsia="ko-KR"/>
        </w:rPr>
        <w:t xml:space="preserve"> as the time to trigger instead of the value of </w:t>
      </w:r>
      <w:r w:rsidRPr="00E804C9">
        <w:rPr>
          <w:i/>
          <w:iCs/>
          <w:lang w:eastAsia="ko-KR"/>
        </w:rPr>
        <w:t>timeToTrigger</w:t>
      </w:r>
      <w:r w:rsidRPr="00E804C9">
        <w:rPr>
          <w:lang w:eastAsia="ko-KR"/>
        </w:rPr>
        <w:t xml:space="preserve"> in the corresponding </w:t>
      </w:r>
      <w:r w:rsidRPr="00E804C9">
        <w:rPr>
          <w:i/>
          <w:iCs/>
          <w:lang w:eastAsia="ko-KR"/>
        </w:rPr>
        <w:t>reportConfig</w:t>
      </w:r>
      <w:r w:rsidRPr="00E804C9">
        <w:rPr>
          <w:lang w:eastAsia="ko-KR"/>
        </w:rPr>
        <w:t xml:space="preserve"> for cells included in the </w:t>
      </w:r>
      <w:r w:rsidRPr="00E804C9">
        <w:rPr>
          <w:i/>
          <w:iCs/>
          <w:lang w:eastAsia="ko-KR"/>
        </w:rPr>
        <w:t>altTTT-CellsToAddModList</w:t>
      </w:r>
      <w:r w:rsidRPr="00E804C9">
        <w:rPr>
          <w:lang w:eastAsia="ko-KR"/>
        </w:rPr>
        <w:t xml:space="preserve"> of the corresponding </w:t>
      </w:r>
      <w:r w:rsidRPr="00E804C9">
        <w:rPr>
          <w:i/>
          <w:iCs/>
          <w:lang w:eastAsia="ko-KR"/>
        </w:rPr>
        <w:t>measObject</w:t>
      </w:r>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r w:rsidRPr="00E804C9">
        <w:rPr>
          <w:i/>
          <w:lang w:eastAsia="zh-TW"/>
        </w:rPr>
        <w:t>csg-allowedReportingCells</w:t>
      </w:r>
      <w:r w:rsidRPr="00E804C9">
        <w:t xml:space="preserve"> within the </w:t>
      </w:r>
      <w:r w:rsidRPr="00E804C9">
        <w:rPr>
          <w:i/>
        </w:rPr>
        <w:t>VarMeasConfig</w:t>
      </w:r>
      <w:r w:rsidRPr="00E804C9">
        <w:t xml:space="preserve"> for this </w:t>
      </w:r>
      <w:r w:rsidRPr="00E804C9">
        <w:rPr>
          <w:i/>
        </w:rPr>
        <w:t>measId</w:t>
      </w:r>
      <w:r w:rsidRPr="00E804C9">
        <w:t xml:space="preserve">, if configured in the corresponding </w:t>
      </w:r>
      <w:r w:rsidRPr="00E804C9">
        <w:rPr>
          <w:i/>
        </w:rPr>
        <w:t>measObjectUTRA</w:t>
      </w:r>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r w:rsidRPr="00E804C9">
        <w:rPr>
          <w:i/>
        </w:rPr>
        <w:t>ncc-Permitted</w:t>
      </w:r>
      <w:r w:rsidRPr="00E804C9">
        <w:t xml:space="preserve"> defined within the </w:t>
      </w:r>
      <w:r w:rsidRPr="00E804C9">
        <w:rPr>
          <w:i/>
        </w:rPr>
        <w:t>VarMeasConfig</w:t>
      </w:r>
      <w:r w:rsidRPr="00E804C9">
        <w:t xml:space="preserve"> for this </w:t>
      </w:r>
      <w:r w:rsidRPr="00E804C9">
        <w:rPr>
          <w:i/>
        </w:rPr>
        <w:t>measId</w:t>
      </w:r>
      <w:r w:rsidRPr="00E804C9">
        <w:t>;</w:t>
      </w:r>
    </w:p>
    <w:p w14:paraId="37225FD5"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r w:rsidRPr="00E804C9">
        <w:rPr>
          <w:i/>
        </w:rPr>
        <w:t>carrierFreq</w:t>
      </w:r>
      <w:r w:rsidRPr="00E804C9">
        <w:t xml:space="preserve"> or on all WLAN frequencies when </w:t>
      </w:r>
      <w:r w:rsidRPr="00E804C9">
        <w:rPr>
          <w:i/>
        </w:rPr>
        <w:t>carrierFreq</w:t>
      </w:r>
      <w:r w:rsidRPr="00E804C9">
        <w:t xml:space="preserve"> is not present, to be applicable if the WLAN matches all WLAN identifiers of at least one entry within </w:t>
      </w:r>
      <w:r w:rsidRPr="00E804C9">
        <w:rPr>
          <w:i/>
        </w:rPr>
        <w:t>wlan-Id-List</w:t>
      </w:r>
      <w:r w:rsidRPr="00E804C9">
        <w:t xml:space="preserve"> for this </w:t>
      </w:r>
      <w:r w:rsidRPr="00E804C9">
        <w:rPr>
          <w:i/>
        </w:rPr>
        <w:t>measId</w:t>
      </w:r>
      <w:r w:rsidRPr="00E804C9">
        <w:t>;</w:t>
      </w:r>
    </w:p>
    <w:p w14:paraId="26CB2B27" w14:textId="77777777" w:rsidR="00B85090" w:rsidRPr="00E804C9" w:rsidRDefault="00B85090" w:rsidP="00B85090">
      <w:pPr>
        <w:pStyle w:val="B3"/>
      </w:pPr>
      <w:r w:rsidRPr="00E804C9">
        <w:t>3&gt;</w:t>
      </w:r>
      <w:r w:rsidRPr="00E804C9">
        <w:tab/>
        <w:t xml:space="preserve">else if the corresponding </w:t>
      </w:r>
      <w:r w:rsidRPr="00E804C9">
        <w:rPr>
          <w:i/>
        </w:rPr>
        <w:t>measObject</w:t>
      </w:r>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r w:rsidRPr="00E804C9">
        <w:rPr>
          <w:i/>
        </w:rPr>
        <w:t>reportS</w:t>
      </w:r>
      <w:r w:rsidR="009E79B8" w:rsidRPr="00E804C9">
        <w:rPr>
          <w:i/>
        </w:rPr>
        <w:t>F</w:t>
      </w:r>
      <w:r w:rsidRPr="00E804C9">
        <w:rPr>
          <w:i/>
        </w:rPr>
        <w:t>TD-Meas</w:t>
      </w:r>
      <w:r w:rsidRPr="00E804C9">
        <w:t xml:space="preserve"> is set to </w:t>
      </w:r>
      <w:r w:rsidRPr="00E804C9">
        <w:rPr>
          <w:i/>
        </w:rPr>
        <w:t>pSCell</w:t>
      </w:r>
      <w:r w:rsidRPr="00E804C9">
        <w:t xml:space="preserve"> in the corresponding </w:t>
      </w:r>
      <w:r w:rsidRPr="00E804C9">
        <w:rPr>
          <w:i/>
        </w:rPr>
        <w:t>reportConfig</w:t>
      </w:r>
      <w:r w:rsidR="006270DB" w:rsidRPr="00E804C9">
        <w:rPr>
          <w:i/>
        </w:rPr>
        <w:t>InterRAT</w:t>
      </w:r>
      <w:r w:rsidRPr="00E804C9">
        <w:t>:</w:t>
      </w:r>
    </w:p>
    <w:p w14:paraId="3D880DEE" w14:textId="77777777" w:rsidR="00B85090" w:rsidRPr="00E804C9" w:rsidRDefault="00B85090" w:rsidP="00B85090">
      <w:pPr>
        <w:pStyle w:val="B5"/>
      </w:pPr>
      <w:r w:rsidRPr="00E804C9">
        <w:t>5&gt;</w:t>
      </w:r>
      <w:r w:rsidRPr="00E804C9">
        <w:tab/>
        <w:t>consider the PSCell to be applicable;</w:t>
      </w:r>
    </w:p>
    <w:p w14:paraId="278B30A4" w14:textId="77777777" w:rsidR="00D26451" w:rsidRPr="00E804C9" w:rsidRDefault="009E79B8" w:rsidP="009E79B8">
      <w:pPr>
        <w:pStyle w:val="B4"/>
      </w:pPr>
      <w:r w:rsidRPr="00E804C9">
        <w:t>4&gt;</w:t>
      </w:r>
      <w:r w:rsidRPr="00E804C9">
        <w:tab/>
        <w:t xml:space="preserve">else if the </w:t>
      </w:r>
      <w:bookmarkStart w:id="3324" w:name="OLE_LINK291"/>
      <w:bookmarkStart w:id="3325" w:name="OLE_LINK290"/>
      <w:r w:rsidRPr="00E804C9">
        <w:rPr>
          <w:i/>
        </w:rPr>
        <w:t>reportSFTD-Meas</w:t>
      </w:r>
      <w:r w:rsidRPr="00E804C9">
        <w:t xml:space="preserve"> </w:t>
      </w:r>
      <w:bookmarkEnd w:id="3324"/>
      <w:bookmarkEnd w:id="3325"/>
      <w:r w:rsidRPr="00E804C9">
        <w:t xml:space="preserve">is set to </w:t>
      </w:r>
      <w:r w:rsidRPr="00E804C9">
        <w:rPr>
          <w:i/>
        </w:rPr>
        <w:t>neighborCells</w:t>
      </w:r>
      <w:r w:rsidRPr="00E804C9">
        <w:t xml:space="preserve"> in the corresponding </w:t>
      </w:r>
      <w:r w:rsidRPr="00E804C9">
        <w:rPr>
          <w:i/>
        </w:rPr>
        <w:t>reportConfig</w:t>
      </w:r>
      <w:r w:rsidR="006270DB" w:rsidRPr="00E804C9">
        <w:rPr>
          <w:i/>
        </w:rPr>
        <w:t>InterRAT</w:t>
      </w:r>
      <w:r w:rsidR="00173955" w:rsidRPr="00E804C9">
        <w:t>:</w:t>
      </w:r>
    </w:p>
    <w:p w14:paraId="21D5BA81" w14:textId="77777777" w:rsidR="009E79B8" w:rsidRPr="00E804C9" w:rsidRDefault="00D26451" w:rsidP="00D26451">
      <w:pPr>
        <w:pStyle w:val="B5"/>
        <w:rPr>
          <w:rFonts w:eastAsia="SimSun"/>
        </w:rPr>
      </w:pPr>
      <w:r w:rsidRPr="00E804C9">
        <w:t>5&gt;</w:t>
      </w:r>
      <w:r w:rsidRPr="00E804C9">
        <w:tab/>
        <w:t>if</w:t>
      </w:r>
      <w:r w:rsidR="00C03F8D" w:rsidRPr="00E804C9">
        <w:t xml:space="preserve"> </w:t>
      </w:r>
      <w:r w:rsidR="005243F6" w:rsidRPr="00E804C9">
        <w:rPr>
          <w:i/>
        </w:rPr>
        <w:t>c</w:t>
      </w:r>
      <w:r w:rsidR="00C03F8D" w:rsidRPr="00E804C9">
        <w:rPr>
          <w:i/>
        </w:rPr>
        <w:t>ellsForWhichToReportSFTD</w:t>
      </w:r>
      <w:r w:rsidR="00BF3535" w:rsidRPr="00E804C9">
        <w:t xml:space="preserve"> is configured</w:t>
      </w:r>
      <w:r w:rsidRPr="00E804C9">
        <w:t xml:space="preserve"> in the corresponding </w:t>
      </w:r>
      <w:r w:rsidRPr="00E804C9">
        <w:rPr>
          <w:i/>
        </w:rPr>
        <w:t>measObjectNR</w:t>
      </w:r>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r w:rsidR="009E79B8" w:rsidRPr="00E804C9">
        <w:rPr>
          <w:i/>
        </w:rPr>
        <w:t>cell</w:t>
      </w:r>
      <w:r w:rsidR="00C03F8D" w:rsidRPr="00E804C9">
        <w:rPr>
          <w:i/>
        </w:rPr>
        <w:t>s</w:t>
      </w:r>
      <w:r w:rsidR="009E79B8" w:rsidRPr="00E804C9">
        <w:rPr>
          <w:i/>
        </w:rPr>
        <w:t>ForWhichToReportSFTD</w:t>
      </w:r>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measId;</w:t>
      </w:r>
    </w:p>
    <w:p w14:paraId="261C161A" w14:textId="77777777" w:rsidR="00220393" w:rsidRPr="00E804C9" w:rsidRDefault="00220393" w:rsidP="00220393">
      <w:pPr>
        <w:pStyle w:val="B4"/>
      </w:pPr>
      <w:r w:rsidRPr="00E804C9">
        <w:t>4&gt;</w:t>
      </w:r>
      <w:r w:rsidRPr="00E804C9">
        <w:tab/>
        <w:t xml:space="preserve">else if </w:t>
      </w:r>
      <w:r w:rsidRPr="00E804C9">
        <w:rPr>
          <w:i/>
          <w:lang w:eastAsia="zh-CN"/>
        </w:rPr>
        <w:t>m</w:t>
      </w:r>
      <w:r w:rsidRPr="00E804C9">
        <w:rPr>
          <w:i/>
        </w:rPr>
        <w:t>easRSSI-ReportConfigNR</w:t>
      </w:r>
      <w:r w:rsidRPr="00E804C9">
        <w:t xml:space="preserve"> </w:t>
      </w:r>
      <w:r w:rsidRPr="00E804C9">
        <w:rPr>
          <w:lang w:eastAsia="zh-CN"/>
        </w:rPr>
        <w:t>is</w:t>
      </w:r>
      <w:r w:rsidRPr="00E804C9">
        <w:t xml:space="preserve"> configured in the corresponding </w:t>
      </w:r>
      <w:r w:rsidRPr="00E804C9">
        <w:rPr>
          <w:i/>
        </w:rPr>
        <w:t>reportConfigInterRAT</w:t>
      </w:r>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NR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r w:rsidRPr="00E804C9">
        <w:rPr>
          <w:i/>
        </w:rPr>
        <w:t>reportConfig</w:t>
      </w:r>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34247BA5" w14:textId="77777777" w:rsidR="00F450A4" w:rsidRPr="00E804C9" w:rsidRDefault="00993AFC" w:rsidP="00F450A4">
      <w:pPr>
        <w:pStyle w:val="B2"/>
      </w:pPr>
      <w:r w:rsidRPr="00E804C9">
        <w:t>2&gt;</w:t>
      </w:r>
      <w:r w:rsidRPr="00E804C9">
        <w:tab/>
        <w:t xml:space="preserve">if </w:t>
      </w:r>
      <w:r w:rsidRPr="00E804C9">
        <w:rPr>
          <w:i/>
        </w:rPr>
        <w:t>tx-ResourcePoolToAddList</w:t>
      </w:r>
      <w:r w:rsidRPr="00E804C9">
        <w:t xml:space="preserve"> is configured in the </w:t>
      </w:r>
      <w:r w:rsidRPr="00E804C9">
        <w:rPr>
          <w:i/>
        </w:rPr>
        <w:t>measObject</w:t>
      </w:r>
      <w:r w:rsidRPr="00E804C9">
        <w:t xml:space="preserve">, and if the corresponding </w:t>
      </w:r>
      <w:r w:rsidRPr="00E804C9">
        <w:rPr>
          <w:i/>
        </w:rPr>
        <w:t>reportConfig</w:t>
      </w:r>
      <w:r w:rsidRPr="00E804C9">
        <w:t xml:space="preserve"> includes a purpose set to </w:t>
      </w:r>
      <w:r w:rsidRPr="00E804C9">
        <w:rPr>
          <w:i/>
        </w:rPr>
        <w:t>sidelink</w:t>
      </w:r>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r w:rsidRPr="00E804C9">
        <w:rPr>
          <w:i/>
        </w:rPr>
        <w:t>tx-ResourcePoolToAddList</w:t>
      </w:r>
      <w:r w:rsidRPr="00E804C9">
        <w:t xml:space="preserve"> defined within the </w:t>
      </w:r>
      <w:r w:rsidRPr="00E804C9">
        <w:rPr>
          <w:i/>
        </w:rPr>
        <w:t>VarMeasConfig</w:t>
      </w:r>
      <w:r w:rsidRPr="00E804C9">
        <w:t xml:space="preserve"> for this </w:t>
      </w:r>
      <w:r w:rsidRPr="00E804C9">
        <w:rPr>
          <w:i/>
        </w:rPr>
        <w:t>measId</w:t>
      </w:r>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r w:rsidRPr="00E804C9">
        <w:rPr>
          <w:i/>
        </w:rPr>
        <w:t>reportConfig</w:t>
      </w:r>
      <w:r w:rsidRPr="00E804C9">
        <w:t xml:space="preserve"> includes a purpose set to </w:t>
      </w:r>
      <w:r w:rsidRPr="00E804C9">
        <w:rPr>
          <w:i/>
        </w:rPr>
        <w:t>reportLocation</w:t>
      </w:r>
      <w:r w:rsidRPr="00E804C9">
        <w:rPr>
          <w:lang w:eastAsia="zh-CN"/>
        </w:rPr>
        <w:t>:</w:t>
      </w:r>
    </w:p>
    <w:p w14:paraId="6339824C" w14:textId="77777777" w:rsidR="00B85090" w:rsidRPr="00E804C9" w:rsidRDefault="00993AFC" w:rsidP="00B5106F">
      <w:pPr>
        <w:pStyle w:val="B3"/>
      </w:pPr>
      <w:r w:rsidRPr="00E804C9">
        <w:t>3&gt;</w:t>
      </w:r>
      <w:r w:rsidRPr="00E804C9">
        <w:tab/>
        <w:t>consider only the PCell to be applicable;</w:t>
      </w:r>
    </w:p>
    <w:p w14:paraId="304884DD" w14:textId="77777777" w:rsidR="009722D5" w:rsidRPr="00E804C9" w:rsidRDefault="009722D5" w:rsidP="00B85090">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37F34799"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326" w:name="_Hlk31703302"/>
      <w:r w:rsidR="00F5778E" w:rsidRPr="00E804C9">
        <w:t xml:space="preserve">set to </w:t>
      </w:r>
      <w:r w:rsidR="00F5778E" w:rsidRPr="00E804C9">
        <w:rPr>
          <w:i/>
        </w:rPr>
        <w:t>true</w:t>
      </w:r>
      <w:bookmarkEnd w:id="3326"/>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not included in the </w:t>
      </w:r>
      <w:r w:rsidRPr="00E804C9">
        <w:rPr>
          <w:i/>
        </w:rPr>
        <w:t>cell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DEDAE2D"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327" w:name="_Hlk515941590"/>
      <w:r w:rsidRPr="00E804C9">
        <w:t>2&gt;</w:t>
      </w:r>
      <w:r w:rsidRPr="00E804C9">
        <w:tab/>
        <w:t xml:space="preserve">if the </w:t>
      </w:r>
      <w:r w:rsidRPr="00E804C9">
        <w:rPr>
          <w:i/>
        </w:rPr>
        <w:t>triggerType</w:t>
      </w:r>
      <w:r w:rsidRPr="00E804C9">
        <w:t xml:space="preserve"> is set to </w:t>
      </w:r>
      <w:r w:rsidRPr="00E804C9">
        <w:rPr>
          <w:i/>
        </w:rPr>
        <w:t xml:space="preserve">event </w:t>
      </w:r>
      <w:r w:rsidRPr="00E804C9">
        <w:t xml:space="preserve">and if the corresponding </w:t>
      </w:r>
      <w:r w:rsidRPr="00E804C9">
        <w:rPr>
          <w:i/>
        </w:rPr>
        <w:t>reportConfig</w:t>
      </w:r>
      <w:r w:rsidRPr="00E804C9">
        <w:t xml:space="preserve"> includes </w:t>
      </w:r>
      <w:r w:rsidRPr="00E804C9">
        <w:rPr>
          <w:i/>
        </w:rPr>
        <w:t xml:space="preserve">numberOfTriggeringCells, </w:t>
      </w:r>
      <w:r w:rsidRPr="00E804C9">
        <w:t xml:space="preserve">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w:t>
      </w:r>
    </w:p>
    <w:p w14:paraId="6775CDAC" w14:textId="77777777" w:rsidR="00D55439" w:rsidRPr="00E804C9" w:rsidRDefault="00D55439" w:rsidP="00D55439">
      <w:pPr>
        <w:pStyle w:val="B3"/>
      </w:pPr>
      <w:r w:rsidRPr="00E804C9">
        <w:t>3&gt;</w:t>
      </w:r>
      <w:r w:rsidRPr="00E804C9">
        <w:tab/>
        <w:t xml:space="preserve">If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CDD5E1F" w14:textId="77777777" w:rsidR="00D55439" w:rsidRPr="00E804C9" w:rsidRDefault="00D55439" w:rsidP="00D55439">
      <w:pPr>
        <w:pStyle w:val="B3"/>
      </w:pPr>
      <w:r w:rsidRPr="00E804C9">
        <w:t>3&gt;</w:t>
      </w:r>
      <w:r w:rsidRPr="00E804C9">
        <w:tab/>
        <w:t xml:space="preserve">If the number of cell(s) in the </w:t>
      </w:r>
      <w:r w:rsidRPr="00E804C9">
        <w:rPr>
          <w:i/>
        </w:rPr>
        <w:t>cellsTriggeredList</w:t>
      </w:r>
      <w:r w:rsidRPr="00E804C9">
        <w:t xml:space="preserve"> is larger than or equal to </w:t>
      </w:r>
      <w:r w:rsidRPr="00E804C9">
        <w:rPr>
          <w:i/>
        </w:rPr>
        <w:t>numberOfTriggeringCell</w:t>
      </w:r>
      <w:r w:rsidR="001D0823" w:rsidRPr="00E804C9">
        <w:rPr>
          <w:i/>
        </w:rPr>
        <w:t>s</w:t>
      </w:r>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3FA245FA" w14:textId="77777777" w:rsidR="00D55439" w:rsidRPr="00E804C9" w:rsidRDefault="00D55439" w:rsidP="00D55439">
      <w:pPr>
        <w:pStyle w:val="B4"/>
      </w:pPr>
      <w:r w:rsidRPr="00E804C9">
        <w:t>4&gt;</w:t>
      </w:r>
      <w:r w:rsidRPr="00E804C9">
        <w:tab/>
        <w:t xml:space="preserve">If the number of cell(s) in the </w:t>
      </w:r>
      <w:r w:rsidRPr="00E804C9">
        <w:rPr>
          <w:i/>
        </w:rPr>
        <w:t>cellsTriggeredList</w:t>
      </w:r>
      <w:r w:rsidRPr="00E804C9">
        <w:t xml:space="preserve"> is larger than or equal to </w:t>
      </w:r>
      <w:r w:rsidRPr="00E804C9">
        <w:rPr>
          <w:i/>
        </w:rPr>
        <w:t>numberOfTriggeringCells</w:t>
      </w:r>
      <w:r w:rsidRPr="00E804C9">
        <w:t>:</w:t>
      </w:r>
    </w:p>
    <w:p w14:paraId="4F634EDA" w14:textId="77777777" w:rsidR="00B60E18" w:rsidRPr="00E804C9" w:rsidRDefault="00B60E18" w:rsidP="00B60E18">
      <w:pPr>
        <w:pStyle w:val="B5"/>
      </w:pPr>
      <w:r w:rsidRPr="00E804C9">
        <w:t>5&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327"/>
    <w:p w14:paraId="15032D03"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cells included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EAEDF0D" w14:textId="77777777" w:rsidR="009722D5" w:rsidRPr="00E804C9" w:rsidRDefault="009722D5" w:rsidP="009722D5">
      <w:pPr>
        <w:pStyle w:val="B3"/>
      </w:pPr>
      <w:r w:rsidRPr="00E804C9">
        <w:t>3&gt;</w:t>
      </w:r>
      <w:r w:rsidRPr="00E804C9">
        <w:tab/>
        <w:t xml:space="preserve">if </w:t>
      </w:r>
      <w:r w:rsidRPr="00E804C9">
        <w:rPr>
          <w:i/>
          <w:iCs/>
        </w:rPr>
        <w:t>reportOnLeave</w:t>
      </w:r>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r w:rsidRPr="00E804C9">
        <w:rPr>
          <w:i/>
        </w:rPr>
        <w:t>measId</w:t>
      </w:r>
      <w:r w:rsidRPr="00E804C9">
        <w:t>, if running;</w:t>
      </w:r>
    </w:p>
    <w:p w14:paraId="5D22E0DE"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341712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109E5A62"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s) in</w:t>
      </w:r>
      <w:r w:rsidRPr="00E804C9">
        <w:rPr>
          <w:lang w:eastAsia="zh-CN"/>
        </w:rPr>
        <w:t xml:space="preserve"> the </w:t>
      </w:r>
      <w:r w:rsidRPr="00E804C9">
        <w:rPr>
          <w:i/>
          <w:lang w:eastAsia="zh-CN"/>
        </w:rPr>
        <w:t>csi-RS-TriggeredList</w:t>
      </w:r>
      <w:r w:rsidRPr="00E804C9">
        <w:rPr>
          <w:lang w:eastAsia="zh-CN"/>
        </w:rPr>
        <w:t xml:space="preserve"> defi</w:t>
      </w:r>
      <w:r w:rsidRPr="00E804C9">
        <w:t xml:space="preserve">ned within the </w:t>
      </w:r>
      <w:r w:rsidRPr="00E804C9">
        <w:rPr>
          <w:i/>
        </w:rPr>
        <w:t>VarMeasReportList</w:t>
      </w:r>
      <w:r w:rsidRPr="00E804C9">
        <w:t xml:space="preserve"> for this </w:t>
      </w:r>
      <w:r w:rsidRPr="00E804C9">
        <w:rPr>
          <w:i/>
        </w:rPr>
        <w:t>measId</w:t>
      </w:r>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not included in the </w:t>
      </w:r>
      <w:r w:rsidRPr="00E804C9">
        <w:rPr>
          <w:i/>
          <w:lang w:eastAsia="zh-CN"/>
        </w:rPr>
        <w:t>csi-R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r w:rsidRPr="00E804C9">
        <w:rPr>
          <w:i/>
        </w:rPr>
        <w:t>measId</w:t>
      </w:r>
      <w:r w:rsidRPr="00E804C9">
        <w:t>, if running;</w:t>
      </w:r>
    </w:p>
    <w:p w14:paraId="183D2342"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w:t>
      </w:r>
      <w:r w:rsidRPr="00E804C9">
        <w:rPr>
          <w:lang w:eastAsia="zh-CN"/>
        </w:rPr>
        <w:t xml:space="preserve">applicable </w:t>
      </w:r>
      <w:r w:rsidRPr="00E804C9">
        <w:t xml:space="preserve">transmission resource pools for all measurements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18857C6C"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is fulfilled for one or more</w:t>
      </w:r>
      <w:r w:rsidRPr="00E804C9">
        <w:rPr>
          <w:lang w:eastAsia="zh-CN"/>
        </w:rPr>
        <w:t xml:space="preserve"> applicable</w:t>
      </w:r>
      <w:r w:rsidRPr="00E804C9">
        <w:t xml:space="preserve"> transmission resource pools not included in the </w:t>
      </w:r>
      <w:r w:rsidRPr="00E804C9">
        <w:rPr>
          <w:rFonts w:cs="Courier New"/>
          <w:i/>
          <w:szCs w:val="16"/>
          <w:lang w:eastAsia="zh-CN"/>
        </w:rPr>
        <w:t>poolsTriggeredList</w:t>
      </w:r>
      <w:r w:rsidRPr="00E804C9">
        <w:t xml:space="preserve"> for all measurements taken during </w:t>
      </w:r>
      <w:r w:rsidRPr="00E804C9">
        <w:rPr>
          <w:i/>
        </w:rPr>
        <w:t>timeToTrigger</w:t>
      </w:r>
      <w:r w:rsidRPr="00E804C9">
        <w:t xml:space="preserve"> defined for this event within the </w:t>
      </w:r>
      <w:r w:rsidRPr="00E804C9">
        <w:rPr>
          <w:i/>
        </w:rPr>
        <w:t>VarMeasConfig</w:t>
      </w:r>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r w:rsidRPr="00E804C9">
        <w:rPr>
          <w:rFonts w:cs="Courier New"/>
          <w:i/>
          <w:szCs w:val="16"/>
          <w:lang w:eastAsia="zh-CN"/>
        </w:rPr>
        <w:t>poolsTriggeredList</w:t>
      </w:r>
      <w:r w:rsidRPr="00E804C9">
        <w:t xml:space="preserve">defined within the </w:t>
      </w:r>
      <w:r w:rsidRPr="00E804C9">
        <w:rPr>
          <w:i/>
        </w:rPr>
        <w:t>VarMeasReportList</w:t>
      </w:r>
      <w:r w:rsidRPr="00E804C9">
        <w:t xml:space="preserve"> for this </w:t>
      </w:r>
      <w:r w:rsidRPr="00E804C9">
        <w:rPr>
          <w:i/>
        </w:rPr>
        <w:t>measId</w:t>
      </w:r>
      <w:r w:rsidRPr="00E804C9">
        <w:t>;</w:t>
      </w:r>
    </w:p>
    <w:p w14:paraId="0C581B83" w14:textId="77777777" w:rsidR="009722D5" w:rsidRPr="00E804C9" w:rsidRDefault="009722D5" w:rsidP="009722D5">
      <w:pPr>
        <w:pStyle w:val="B3"/>
      </w:pPr>
      <w:r w:rsidRPr="00E804C9">
        <w:t>3&gt;</w:t>
      </w:r>
      <w:r w:rsidRPr="00E804C9">
        <w:tab/>
        <w:t xml:space="preserve">if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r w:rsidRPr="00E804C9">
        <w:rPr>
          <w:i/>
        </w:rPr>
        <w:t>measId</w:t>
      </w:r>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w:t>
      </w:r>
      <w:r w:rsidRPr="00E804C9">
        <w:rPr>
          <w:i/>
        </w:rPr>
        <w:t>eventId</w:t>
      </w:r>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during </w:t>
      </w:r>
      <w:r w:rsidRPr="00E804C9">
        <w:rPr>
          <w:i/>
        </w:rPr>
        <w:t xml:space="preserve">timeToTrigger </w:t>
      </w:r>
      <w:r w:rsidRPr="00E804C9">
        <w:t xml:space="preserve">defined within the </w:t>
      </w:r>
      <w:r w:rsidRPr="00E804C9">
        <w:rPr>
          <w:i/>
          <w:noProof/>
        </w:rPr>
        <w:t xml:space="preserve">VarMeasConfig </w:t>
      </w:r>
      <w:r w:rsidRPr="00E804C9">
        <w:t>for this event</w:t>
      </w:r>
      <w:r w:rsidR="000C5A49" w:rsidRPr="00E804C9">
        <w:t xml:space="preserve">, while the </w:t>
      </w:r>
      <w:r w:rsidR="000C5A49" w:rsidRPr="00E804C9">
        <w:rPr>
          <w:i/>
        </w:rPr>
        <w:t>VarMeasReportList</w:t>
      </w:r>
      <w:r w:rsidR="000C5A49" w:rsidRPr="00E804C9">
        <w:t xml:space="preserve"> does not include a measurement reporting entry for this </w:t>
      </w:r>
      <w:r w:rsidR="000C5A49" w:rsidRPr="00E804C9">
        <w:rPr>
          <w:i/>
        </w:rPr>
        <w:t>measId</w:t>
      </w:r>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6D59788" w14:textId="77777777" w:rsidR="00FE5DA1" w:rsidRPr="00E804C9" w:rsidRDefault="00FE5DA1" w:rsidP="00FE5DA1">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r w:rsidRPr="00E804C9">
        <w:rPr>
          <w:rFonts w:eastAsia="Malgun Gothic"/>
          <w:i/>
          <w:lang w:eastAsia="x-none"/>
        </w:rPr>
        <w:t>triggerType</w:t>
      </w:r>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r w:rsidRPr="00E804C9">
        <w:rPr>
          <w:i/>
          <w:lang w:eastAsia="x-none"/>
        </w:rPr>
        <w:t>eventId</w:t>
      </w:r>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r w:rsidRPr="00E804C9">
        <w:rPr>
          <w:i/>
          <w:lang w:eastAsia="x-none"/>
        </w:rPr>
        <w:t>eventId</w:t>
      </w:r>
      <w:r w:rsidRPr="00E804C9">
        <w:rPr>
          <w:lang w:eastAsia="x-none"/>
        </w:rPr>
        <w:t xml:space="preserve"> of the corresponding </w:t>
      </w:r>
      <w:r w:rsidRPr="00E804C9">
        <w:rPr>
          <w:i/>
          <w:lang w:eastAsia="x-none"/>
        </w:rPr>
        <w:t>reportConfig</w:t>
      </w:r>
      <w:r w:rsidRPr="00E804C9">
        <w:rPr>
          <w:lang w:eastAsia="x-none"/>
        </w:rPr>
        <w:t xml:space="preserve"> within </w:t>
      </w:r>
      <w:r w:rsidRPr="00E804C9">
        <w:rPr>
          <w:i/>
          <w:lang w:eastAsia="x-none"/>
        </w:rPr>
        <w:t>VarMeasConfig</w:t>
      </w:r>
      <w:r w:rsidRPr="00E804C9">
        <w:rPr>
          <w:lang w:eastAsia="x-none"/>
        </w:rPr>
        <w:t xml:space="preserve">, is fulfilled during </w:t>
      </w:r>
      <w:r w:rsidRPr="00E804C9">
        <w:rPr>
          <w:i/>
          <w:lang w:eastAsia="x-none"/>
        </w:rPr>
        <w:t xml:space="preserve">timeToTrigger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r w:rsidRPr="00E804C9">
        <w:rPr>
          <w:rFonts w:eastAsia="Malgun Gothic"/>
          <w:i/>
          <w:lang w:eastAsia="en-US"/>
        </w:rPr>
        <w:t xml:space="preserve">eventId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r w:rsidRPr="00E804C9">
        <w:rPr>
          <w:rFonts w:eastAsia="Malgun Gothic"/>
          <w:i/>
          <w:lang w:eastAsia="en-US"/>
        </w:rPr>
        <w:t>reportOnLeave</w:t>
      </w:r>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Pr="00E804C9" w:rsidRDefault="000C5A49" w:rsidP="001628A2">
      <w:pPr>
        <w:pStyle w:val="B3"/>
        <w:rPr>
          <w:rFonts w:eastAsia="Malgun Gothic"/>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48A63158" w14:textId="053AD2A2" w:rsidR="009B0945" w:rsidRPr="00E804C9" w:rsidRDefault="009B0945" w:rsidP="009B0945">
      <w:pPr>
        <w:pStyle w:val="B3"/>
        <w:rPr>
          <w:ins w:id="3328" w:author="Huawei, HiSilicon" w:date="2024-08-27T14:08:00Z"/>
          <w:rFonts w:eastAsia="Malgun Gothic"/>
          <w:lang w:eastAsia="x-none"/>
        </w:rPr>
      </w:pPr>
      <w:ins w:id="3329" w:author="Huawei, HiSilicon" w:date="2024-08-27T14:08: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r w:rsidRPr="00E804C9">
        <w:rPr>
          <w:i/>
          <w:lang w:eastAsia="zh-CN"/>
        </w:rPr>
        <w:t>measRSSI-ReportConfig</w:t>
      </w:r>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4E7A7F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r w:rsidRPr="00E804C9">
        <w:rPr>
          <w:i/>
          <w:lang w:eastAsia="zh-CN"/>
        </w:rPr>
        <w:t>measRSSI-ReportConfigNR</w:t>
      </w:r>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73D9D0C" w14:textId="77777777" w:rsidR="00220393" w:rsidRPr="00E804C9" w:rsidRDefault="00220393" w:rsidP="00220393">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r w:rsidRPr="00E804C9">
        <w:rPr>
          <w:i/>
        </w:rPr>
        <w:t>reportStrongestCells</w:t>
      </w:r>
      <w:r w:rsidR="00423D3F" w:rsidRPr="00E804C9">
        <w:rPr>
          <w:i/>
        </w:rPr>
        <w:t>,</w:t>
      </w:r>
      <w:r w:rsidRPr="00E804C9">
        <w:t xml:space="preserve"> </w:t>
      </w:r>
      <w:r w:rsidRPr="00E804C9">
        <w:rPr>
          <w:i/>
        </w:rPr>
        <w:t>reportStrongestCellsForSON</w:t>
      </w:r>
      <w:r w:rsidR="00423D3F" w:rsidRPr="00E804C9">
        <w:t>,</w:t>
      </w:r>
      <w:r w:rsidRPr="00E804C9">
        <w:t xml:space="preserve"> </w:t>
      </w:r>
      <w:r w:rsidRPr="00E804C9">
        <w:rPr>
          <w:i/>
        </w:rPr>
        <w:t xml:space="preserve">reportLocation </w:t>
      </w:r>
      <w:r w:rsidR="004F642A" w:rsidRPr="00E804C9">
        <w:rPr>
          <w:i/>
        </w:rPr>
        <w:t xml:space="preserve">sidelink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7AE97F7"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3008BCEB" w14:textId="77777777" w:rsidR="009722D5" w:rsidRPr="00E804C9" w:rsidRDefault="009722D5" w:rsidP="009722D5">
      <w:pPr>
        <w:pStyle w:val="B3"/>
      </w:pPr>
      <w:r w:rsidRPr="00E804C9">
        <w:t>3&gt;</w:t>
      </w:r>
      <w:r w:rsidRPr="00E804C9">
        <w:tab/>
        <w:t xml:space="preserve">if the </w:t>
      </w:r>
      <w:r w:rsidRPr="00E804C9">
        <w:rPr>
          <w:i/>
        </w:rPr>
        <w:t>purpose</w:t>
      </w:r>
      <w:r w:rsidRPr="00E804C9">
        <w:t xml:space="preserve"> is set to </w:t>
      </w:r>
      <w:r w:rsidRPr="00E804C9">
        <w:rPr>
          <w:i/>
        </w:rPr>
        <w:t>reportStrongestCells</w:t>
      </w:r>
      <w:r w:rsidRPr="00E804C9">
        <w:rPr>
          <w:i/>
          <w:lang w:eastAsia="ko-KR"/>
        </w:rPr>
        <w:t xml:space="preserve"> </w:t>
      </w:r>
      <w:r w:rsidRPr="00E804C9">
        <w:t>and</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Config</w:t>
      </w:r>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ValueConfig</w:t>
      </w:r>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applicable WLAN(s);</w:t>
      </w:r>
    </w:p>
    <w:p w14:paraId="28298CED" w14:textId="77777777" w:rsidR="009722D5" w:rsidRPr="00E804C9" w:rsidRDefault="009722D5" w:rsidP="009722D5">
      <w:pPr>
        <w:pStyle w:val="B4"/>
      </w:pPr>
      <w:r w:rsidRPr="00E804C9">
        <w:t>4&gt;</w:t>
      </w:r>
      <w:r w:rsidRPr="00E804C9">
        <w:tab/>
        <w:t xml:space="preserve">else if the </w:t>
      </w:r>
      <w:r w:rsidRPr="00E804C9">
        <w:rPr>
          <w:i/>
        </w:rPr>
        <w:t>reportAmount</w:t>
      </w:r>
      <w:r w:rsidRPr="00E804C9">
        <w:t xml:space="preserve"> exceeds 1:</w:t>
      </w:r>
    </w:p>
    <w:p w14:paraId="5D10188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w:t>
      </w:r>
    </w:p>
    <w:p w14:paraId="4D89778A" w14:textId="77777777" w:rsidR="009722D5" w:rsidRPr="00E804C9" w:rsidRDefault="009722D5" w:rsidP="009722D5">
      <w:pPr>
        <w:pStyle w:val="B4"/>
      </w:pPr>
      <w:r w:rsidRPr="00E804C9">
        <w:t>4&gt;</w:t>
      </w:r>
      <w:r w:rsidRPr="00E804C9">
        <w:tab/>
        <w:t xml:space="preserve">else (i.e. the </w:t>
      </w:r>
      <w:r w:rsidRPr="00E804C9">
        <w:rPr>
          <w:i/>
        </w:rPr>
        <w:t>reportAmount</w:t>
      </w:r>
      <w:r w:rsidRPr="00E804C9">
        <w:t xml:space="preserve"> is equal to 1):</w:t>
      </w:r>
    </w:p>
    <w:p w14:paraId="2DBBBF1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04C9">
        <w:t xml:space="preserve">, or becomes available for each requested pair of PCell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r w:rsidR="00AD33A7" w:rsidRPr="00E804C9">
        <w:rPr>
          <w:i/>
        </w:rPr>
        <w:t>reportLocation</w:t>
      </w:r>
      <w:r w:rsidR="00AD33A7" w:rsidRPr="00E804C9">
        <w:t xml:space="preserve">, </w:t>
      </w:r>
      <w:r w:rsidR="00AD33A7" w:rsidRPr="00E804C9">
        <w:rPr>
          <w:i/>
        </w:rPr>
        <w:t xml:space="preserve">sidelink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r w:rsidR="009722D5" w:rsidRPr="00E804C9">
        <w:rPr>
          <w:i/>
        </w:rPr>
        <w:t>reportLocation</w:t>
      </w:r>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initiate the measurement reporting procedure, as specified in 5.5.5, immediately after both the quantity to be reported for the PCell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r w:rsidR="004F642A" w:rsidRPr="00E804C9">
        <w:rPr>
          <w:i/>
        </w:rPr>
        <w:t>sidelink</w:t>
      </w:r>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initiate the measurement reporting procedure as specified in 5.5.5 immediately after both the quantity to be reported for the PCell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initiate the measurement reporting procedure as specified in 5.5.5 immediately after both the quantity to be reported for the PCell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r w:rsidR="00AD33A7" w:rsidRPr="00E804C9">
        <w:rPr>
          <w:i/>
        </w:rPr>
        <w:t>reportStrongestCells</w:t>
      </w:r>
      <w:r w:rsidR="00AD33A7" w:rsidRPr="00E804C9">
        <w:rPr>
          <w:i/>
          <w:lang w:eastAsia="ko-KR"/>
        </w:rPr>
        <w:t xml:space="preserve"> </w:t>
      </w:r>
      <w:r w:rsidR="00AD33A7" w:rsidRPr="00E804C9">
        <w:t>or</w:t>
      </w:r>
      <w:r w:rsidR="00AD33A7" w:rsidRPr="00E804C9">
        <w:rPr>
          <w:i/>
        </w:rPr>
        <w:t xml:space="preserve"> reportStrongestCSI-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r w:rsidRPr="00E804C9">
        <w:rPr>
          <w:i/>
          <w:iCs/>
        </w:rPr>
        <w:t>measId</w:t>
      </w:r>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r w:rsidRPr="00E804C9">
        <w:rPr>
          <w:i/>
        </w:rPr>
        <w:t>reportCGI</w:t>
      </w:r>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r w:rsidR="009722D5" w:rsidRPr="00E804C9">
        <w:rPr>
          <w:i/>
        </w:rPr>
        <w:t>cgi-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r w:rsidR="009722D5" w:rsidRPr="00E804C9">
        <w:rPr>
          <w:i/>
        </w:rPr>
        <w:t>VarMeasReportList</w:t>
      </w:r>
      <w:r w:rsidR="009722D5" w:rsidRPr="00E804C9">
        <w:t xml:space="preserve"> for this </w:t>
      </w:r>
      <w:r w:rsidR="009722D5" w:rsidRPr="00E804C9">
        <w:rPr>
          <w:i/>
        </w:rPr>
        <w:t>measId</w:t>
      </w:r>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r w:rsidR="009722D5" w:rsidRPr="00E804C9">
        <w:rPr>
          <w:i/>
        </w:rPr>
        <w:t>numberOfReportsSent</w:t>
      </w:r>
      <w:r w:rsidR="009722D5" w:rsidRPr="00E804C9">
        <w:t xml:space="preserve"> defined within the </w:t>
      </w:r>
      <w:r w:rsidR="009722D5" w:rsidRPr="00E804C9">
        <w:rPr>
          <w:i/>
        </w:rPr>
        <w:t>VarMeasReportList</w:t>
      </w:r>
      <w:r w:rsidR="009722D5" w:rsidRPr="00E804C9">
        <w:t xml:space="preserve"> for this </w:t>
      </w:r>
      <w:r w:rsidR="009722D5" w:rsidRPr="00E804C9">
        <w:rPr>
          <w:i/>
        </w:rPr>
        <w:t>measId</w:t>
      </w:r>
      <w:r w:rsidR="009722D5" w:rsidRPr="00E804C9">
        <w:t xml:space="preserve"> to 0;</w:t>
      </w:r>
    </w:p>
    <w:p w14:paraId="5F78B33A" w14:textId="77777777" w:rsidR="009722D5" w:rsidRPr="00E804C9" w:rsidRDefault="00640C90" w:rsidP="00CE6B8B">
      <w:pPr>
        <w:pStyle w:val="B4"/>
      </w:pPr>
      <w:r w:rsidRPr="00E804C9">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r w:rsidRPr="00E804C9">
        <w:rPr>
          <w:i/>
          <w:iCs/>
        </w:rPr>
        <w:t>measId</w:t>
      </w:r>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461CC8F3"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r w:rsidRPr="00E804C9">
        <w:rPr>
          <w:i/>
        </w:rPr>
        <w:t>triggerType</w:t>
      </w:r>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PCell RSRP </w:t>
      </w:r>
      <w:r w:rsidR="00741039" w:rsidRPr="00E804C9">
        <w:t xml:space="preserve">(or PSCell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Heading4"/>
      </w:pPr>
      <w:bookmarkStart w:id="3330" w:name="_Toc20486941"/>
      <w:bookmarkStart w:id="3331" w:name="_Toc29342233"/>
      <w:bookmarkStart w:id="3332" w:name="_Toc29343372"/>
      <w:bookmarkStart w:id="3333" w:name="_Toc36566624"/>
      <w:bookmarkStart w:id="3334" w:name="_Toc36810038"/>
      <w:bookmarkStart w:id="3335" w:name="_Toc36846402"/>
      <w:bookmarkStart w:id="3336" w:name="_Toc36939055"/>
      <w:bookmarkStart w:id="3337" w:name="_Toc37082035"/>
      <w:bookmarkStart w:id="3338" w:name="_Toc46480662"/>
      <w:bookmarkStart w:id="3339" w:name="_Toc46481896"/>
      <w:bookmarkStart w:id="3340" w:name="_Toc46483130"/>
      <w:bookmarkStart w:id="3341" w:name="_Toc171494802"/>
      <w:r w:rsidRPr="00E804C9">
        <w:t>5.5.4.2</w:t>
      </w:r>
      <w:r w:rsidRPr="00E804C9">
        <w:tab/>
        <w:t>Event A1 (Serving becomes better than threshold)</w:t>
      </w:r>
      <w:bookmarkEnd w:id="3330"/>
      <w:bookmarkEnd w:id="3331"/>
      <w:bookmarkEnd w:id="3332"/>
      <w:bookmarkEnd w:id="3333"/>
      <w:bookmarkEnd w:id="3334"/>
      <w:bookmarkEnd w:id="3335"/>
      <w:bookmarkEnd w:id="3336"/>
      <w:bookmarkEnd w:id="3337"/>
      <w:bookmarkEnd w:id="3338"/>
      <w:bookmarkEnd w:id="3339"/>
      <w:bookmarkEnd w:id="3340"/>
      <w:bookmarkEnd w:id="3341"/>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59" type="#_x0000_t75" style="width:1in;height:11.95pt" o:ole="" fillcolor="window">
            <v:imagedata r:id="rId81" o:title=""/>
          </v:shape>
          <o:OLEObject Type="Embed" ProgID="Equation.3" ShapeID="_x0000_i1059" DrawAspect="Content" ObjectID="_1786437745" r:id="rId82"/>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0" type="#_x0000_t75" style="width:1in;height:11.95pt" o:ole="" fillcolor="window">
            <v:imagedata r:id="rId83" o:title=""/>
          </v:shape>
          <o:OLEObject Type="Embed" ProgID="Equation.3" ShapeID="_x0000_i1060" DrawAspect="Content" ObjectID="_1786437746" r:id="rId84"/>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r w:rsidRPr="00E804C9">
        <w:rPr>
          <w:b/>
          <w:i/>
        </w:rPr>
        <w:t>Hys</w:t>
      </w:r>
      <w:r w:rsidRPr="00E804C9">
        <w:t xml:space="preserve"> is the hysteresis parameter for this event (i.e. </w:t>
      </w:r>
      <w:bookmarkStart w:id="3342" w:name="OLE_LINK39"/>
      <w:bookmarkStart w:id="3343" w:name="OLE_LINK53"/>
      <w:r w:rsidRPr="00E804C9">
        <w:rPr>
          <w:i/>
        </w:rPr>
        <w:t>hysteresis</w:t>
      </w:r>
      <w:r w:rsidRPr="00E804C9">
        <w:t xml:space="preserve"> </w:t>
      </w:r>
      <w:bookmarkEnd w:id="3342"/>
      <w:bookmarkEnd w:id="3343"/>
      <w:r w:rsidRPr="00E804C9">
        <w:t>as defined within</w:t>
      </w:r>
      <w:r w:rsidRPr="00E804C9">
        <w:rPr>
          <w:i/>
        </w:rPr>
        <w:t xml:space="preserve"> reportConfigEUTRA</w:t>
      </w:r>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reportConfigEUTRA</w:t>
      </w:r>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r w:rsidRPr="00E804C9">
        <w:rPr>
          <w:b/>
          <w:i/>
        </w:rPr>
        <w:t>Hys</w:t>
      </w:r>
      <w:r w:rsidRPr="00E804C9">
        <w:t xml:space="preserve"> is expressed in dB.</w:t>
      </w:r>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Heading4"/>
      </w:pPr>
      <w:bookmarkStart w:id="3344" w:name="_Toc20486942"/>
      <w:bookmarkStart w:id="3345" w:name="_Toc29342234"/>
      <w:bookmarkStart w:id="3346" w:name="_Toc29343373"/>
      <w:bookmarkStart w:id="3347" w:name="_Toc36566625"/>
      <w:bookmarkStart w:id="3348" w:name="_Toc36810039"/>
      <w:bookmarkStart w:id="3349" w:name="_Toc36846403"/>
      <w:bookmarkStart w:id="3350" w:name="_Toc36939056"/>
      <w:bookmarkStart w:id="3351" w:name="_Toc37082036"/>
      <w:bookmarkStart w:id="3352" w:name="_Toc46480663"/>
      <w:bookmarkStart w:id="3353" w:name="_Toc46481897"/>
      <w:bookmarkStart w:id="3354" w:name="_Toc46483131"/>
      <w:bookmarkStart w:id="3355" w:name="_Toc171494803"/>
      <w:r w:rsidRPr="00E804C9">
        <w:t>5.5.4.3</w:t>
      </w:r>
      <w:r w:rsidRPr="00E804C9">
        <w:tab/>
        <w:t>Event A2 (Serving becomes worse than threshold)</w:t>
      </w:r>
      <w:bookmarkEnd w:id="3344"/>
      <w:bookmarkEnd w:id="3345"/>
      <w:bookmarkEnd w:id="3346"/>
      <w:bookmarkEnd w:id="3347"/>
      <w:bookmarkEnd w:id="3348"/>
      <w:bookmarkEnd w:id="3349"/>
      <w:bookmarkEnd w:id="3350"/>
      <w:bookmarkEnd w:id="3351"/>
      <w:bookmarkEnd w:id="3352"/>
      <w:bookmarkEnd w:id="3353"/>
      <w:bookmarkEnd w:id="3354"/>
      <w:bookmarkEnd w:id="3355"/>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1" type="#_x0000_t75" style="width:1in;height:11.95pt" o:ole="">
            <v:imagedata r:id="rId83" o:title=""/>
          </v:shape>
          <o:OLEObject Type="Embed" ProgID="Equation.3" ShapeID="_x0000_i1061" DrawAspect="Content" ObjectID="_1786437747" r:id="rId85"/>
        </w:object>
      </w:r>
    </w:p>
    <w:p w14:paraId="3922CDC7" w14:textId="77777777" w:rsidR="009722D5" w:rsidRPr="00E804C9" w:rsidRDefault="009722D5" w:rsidP="009722D5">
      <w:r w:rsidRPr="00E804C9">
        <w:rPr>
          <w:lang w:eastAsia="ko-KR"/>
        </w:rPr>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2" type="#_x0000_t75" style="width:1in;height:11.95pt" o:ole="" fillcolor="yellow">
            <v:imagedata r:id="rId81" o:title=""/>
          </v:shape>
          <o:OLEObject Type="Embed" ProgID="Equation.3" ShapeID="_x0000_i1062" DrawAspect="Content" ObjectID="_1786437748" r:id="rId86"/>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reportConfigEUTRA</w:t>
      </w:r>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r w:rsidRPr="00E804C9">
        <w:rPr>
          <w:b/>
          <w:i/>
        </w:rPr>
        <w:t xml:space="preserve">Hys </w:t>
      </w:r>
      <w:r w:rsidRPr="00E804C9">
        <w:t>is expressed in dB.</w:t>
      </w:r>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Heading4"/>
      </w:pPr>
      <w:bookmarkStart w:id="3356" w:name="OLE_LINK103"/>
      <w:bookmarkStart w:id="3357" w:name="OLE_LINK104"/>
      <w:bookmarkStart w:id="3358" w:name="_Toc20486943"/>
      <w:bookmarkStart w:id="3359" w:name="_Toc29342235"/>
      <w:bookmarkStart w:id="3360" w:name="_Toc29343374"/>
      <w:bookmarkStart w:id="3361" w:name="_Toc36566626"/>
      <w:bookmarkStart w:id="3362" w:name="_Toc36810040"/>
      <w:bookmarkStart w:id="3363" w:name="_Toc36846404"/>
      <w:bookmarkStart w:id="3364" w:name="_Toc36939057"/>
      <w:bookmarkStart w:id="3365" w:name="_Toc37082037"/>
      <w:bookmarkStart w:id="3366" w:name="_Toc46480664"/>
      <w:bookmarkStart w:id="3367" w:name="_Toc46481898"/>
      <w:bookmarkStart w:id="3368" w:name="_Toc46483132"/>
      <w:bookmarkStart w:id="3369" w:name="_Toc171494804"/>
      <w:r w:rsidRPr="00E804C9">
        <w:t>5.5.4.4</w:t>
      </w:r>
      <w:bookmarkEnd w:id="3356"/>
      <w:bookmarkEnd w:id="3357"/>
      <w:r w:rsidRPr="00E804C9">
        <w:tab/>
        <w:t>Event A3 (Neighbour becomes offset better than PCell/ PSCell)</w:t>
      </w:r>
      <w:bookmarkEnd w:id="3358"/>
      <w:bookmarkEnd w:id="3359"/>
      <w:bookmarkEnd w:id="3360"/>
      <w:bookmarkEnd w:id="3361"/>
      <w:bookmarkEnd w:id="3362"/>
      <w:bookmarkEnd w:id="3363"/>
      <w:bookmarkEnd w:id="3364"/>
      <w:bookmarkEnd w:id="3365"/>
      <w:bookmarkEnd w:id="3366"/>
      <w:bookmarkEnd w:id="3367"/>
      <w:bookmarkEnd w:id="3368"/>
      <w:bookmarkEnd w:id="3369"/>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PSCell for </w:t>
      </w:r>
      <w:r w:rsidRPr="00E804C9">
        <w:rPr>
          <w:i/>
        </w:rPr>
        <w:t>Mp</w:t>
      </w:r>
      <w:r w:rsidRPr="00E804C9">
        <w:t xml:space="preserve">, </w:t>
      </w:r>
      <w:r w:rsidRPr="00E804C9">
        <w:rPr>
          <w:i/>
        </w:rPr>
        <w:t>Ofp and Ocp</w:t>
      </w:r>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PCell for </w:t>
      </w:r>
      <w:r w:rsidRPr="00E804C9">
        <w:rPr>
          <w:i/>
        </w:rPr>
        <w:t>Mp</w:t>
      </w:r>
      <w:r w:rsidRPr="00E804C9">
        <w:t xml:space="preserve">, </w:t>
      </w:r>
      <w:r w:rsidRPr="00E804C9">
        <w:rPr>
          <w:i/>
        </w:rPr>
        <w:t>Ofp and Ocp</w:t>
      </w:r>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3" type="#_x0000_t75" style="width:172.25pt;height:11.95pt" o:ole="" fillcolor="window">
            <v:imagedata r:id="rId87" o:title=""/>
          </v:shape>
          <o:OLEObject Type="Embed" ProgID="Equation.3" ShapeID="_x0000_i1063" DrawAspect="Content" ObjectID="_1786437749" r:id="rId88"/>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4" type="#_x0000_t75" style="width:172.25pt;height:11.95pt" o:ole="" fillcolor="window">
            <v:imagedata r:id="rId89" o:title=""/>
          </v:shape>
          <o:OLEObject Type="Embed" ProgID="Equation.3" ShapeID="_x0000_i1064" DrawAspect="Content" ObjectID="_1786437750" r:id="rId90"/>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0A5C0F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6050F610" w14:textId="77777777" w:rsidR="009722D5" w:rsidRPr="00E804C9" w:rsidRDefault="009722D5" w:rsidP="009722D5">
      <w:pPr>
        <w:pStyle w:val="B1"/>
      </w:pPr>
      <w:r w:rsidRPr="00E804C9">
        <w:rPr>
          <w:b/>
          <w:i/>
        </w:rPr>
        <w:t xml:space="preserve">Ofp </w:t>
      </w:r>
      <w:r w:rsidRPr="00E804C9">
        <w:t xml:space="preserve">is the frequency specific offset of the frequency of the PCell/ PSCell (i.e. </w:t>
      </w:r>
      <w:r w:rsidRPr="00E804C9">
        <w:rPr>
          <w:i/>
        </w:rPr>
        <w:t>offsetFreq</w:t>
      </w:r>
      <w:r w:rsidRPr="00E804C9">
        <w:t xml:space="preserve"> as defined within </w:t>
      </w:r>
      <w:r w:rsidRPr="00E804C9">
        <w:rPr>
          <w:i/>
        </w:rPr>
        <w:t xml:space="preserve">measObjectEUTRA </w:t>
      </w:r>
      <w:r w:rsidRPr="00E804C9">
        <w:t>corresponding to the frequency of the PCell/ PSCell).</w:t>
      </w:r>
    </w:p>
    <w:p w14:paraId="1CFCA30C" w14:textId="77777777" w:rsidR="009722D5" w:rsidRPr="00E804C9" w:rsidRDefault="009722D5" w:rsidP="009722D5">
      <w:pPr>
        <w:pStyle w:val="B1"/>
      </w:pPr>
      <w:r w:rsidRPr="00E804C9">
        <w:rPr>
          <w:b/>
          <w:i/>
        </w:rPr>
        <w:t xml:space="preserve">Ocp </w:t>
      </w:r>
      <w:r w:rsidRPr="00E804C9">
        <w:t>is the cell specific offset of the PCell</w:t>
      </w:r>
      <w:r w:rsidRPr="00E804C9">
        <w:rPr>
          <w:lang w:eastAsia="ko-KR"/>
        </w:rPr>
        <w:t>/ PSCell</w:t>
      </w:r>
      <w:r w:rsidRPr="00E804C9">
        <w:t xml:space="preserve"> (i.e. </w:t>
      </w:r>
      <w:r w:rsidRPr="00E804C9">
        <w:rPr>
          <w:i/>
        </w:rPr>
        <w:t>cellIndividualOffset</w:t>
      </w:r>
      <w:r w:rsidRPr="00E804C9">
        <w:t xml:space="preserve"> as defined within </w:t>
      </w:r>
      <w:r w:rsidRPr="00E804C9">
        <w:rPr>
          <w:i/>
          <w:noProof/>
        </w:rPr>
        <w:t>measObjectEUTRA</w:t>
      </w:r>
      <w:r w:rsidRPr="00E804C9">
        <w:t xml:space="preserve"> corresponding to the frequency of the PCell/ PSCell), and is set to zero if not configured for the PCell</w:t>
      </w:r>
      <w:r w:rsidRPr="00E804C9">
        <w:rPr>
          <w:lang w:eastAsia="ko-KR"/>
        </w:rPr>
        <w:t>/ PSCell</w:t>
      </w:r>
      <w:r w:rsidRPr="00E804C9">
        <w:t>.</w:t>
      </w:r>
    </w:p>
    <w:p w14:paraId="2307D808"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r w:rsidRPr="00E804C9">
        <w:rPr>
          <w:b/>
          <w:i/>
        </w:rPr>
        <w:t>Ofn</w:t>
      </w:r>
      <w:r w:rsidRPr="00E804C9">
        <w:t xml:space="preserve">, </w:t>
      </w:r>
      <w:r w:rsidRPr="00E804C9">
        <w:rPr>
          <w:b/>
          <w:i/>
        </w:rPr>
        <w:t>Ocn</w:t>
      </w:r>
      <w:r w:rsidRPr="00E804C9">
        <w:t xml:space="preserve">, </w:t>
      </w:r>
      <w:r w:rsidRPr="00E804C9">
        <w:rPr>
          <w:b/>
          <w:i/>
        </w:rPr>
        <w:t>Ofp</w:t>
      </w:r>
      <w:r w:rsidRPr="00E804C9">
        <w:t xml:space="preserve">, </w:t>
      </w:r>
      <w:r w:rsidRPr="00E804C9">
        <w:rPr>
          <w:b/>
          <w:i/>
        </w:rPr>
        <w:t>Ocp</w:t>
      </w:r>
      <w:r w:rsidRPr="00E804C9">
        <w:t xml:space="preserve">, </w:t>
      </w:r>
      <w:r w:rsidRPr="00E804C9">
        <w:rPr>
          <w:b/>
          <w:i/>
        </w:rPr>
        <w:t>Hys</w:t>
      </w:r>
      <w:r w:rsidRPr="00E804C9">
        <w:t xml:space="preserve">, </w:t>
      </w:r>
      <w:r w:rsidRPr="00E804C9">
        <w:rPr>
          <w:b/>
          <w:i/>
        </w:rPr>
        <w:t>Off</w:t>
      </w:r>
      <w:r w:rsidRPr="00E804C9">
        <w:t xml:space="preserve"> are expressed in dB.</w:t>
      </w:r>
    </w:p>
    <w:p w14:paraId="08A1D704" w14:textId="77777777" w:rsidR="00DA39D9" w:rsidRPr="00E804C9" w:rsidRDefault="00DA39D9" w:rsidP="00DA39D9">
      <w:pPr>
        <w:pStyle w:val="NO"/>
      </w:pPr>
      <w:bookmarkStart w:id="3370" w:name="_Toc20486944"/>
      <w:bookmarkStart w:id="3371" w:name="_Toc29342236"/>
      <w:bookmarkStart w:id="3372" w:name="_Toc29343375"/>
      <w:bookmarkStart w:id="3373" w:name="_Toc36566627"/>
      <w:bookmarkStart w:id="3374" w:name="_Toc36810041"/>
      <w:bookmarkStart w:id="3375" w:name="_Toc36846405"/>
      <w:bookmarkStart w:id="3376" w:name="_Toc36939058"/>
      <w:bookmarkStart w:id="3377" w:name="_Toc37082038"/>
      <w:bookmarkStart w:id="3378" w:name="_Toc46480665"/>
      <w:bookmarkStart w:id="3379" w:name="_Toc46481899"/>
      <w:bookmarkStart w:id="3380" w:name="_Toc46483133"/>
      <w:r w:rsidRPr="00E804C9">
        <w:rPr>
          <w:lang w:eastAsia="ko-KR"/>
        </w:rPr>
        <w:t>NOTE 2:</w:t>
      </w:r>
      <w:r w:rsidRPr="00E804C9">
        <w:rPr>
          <w:lang w:eastAsia="ko-KR"/>
        </w:rPr>
        <w:tab/>
        <w:t>The definition of Event A3 also applies to CondEvent A3.</w:t>
      </w:r>
    </w:p>
    <w:p w14:paraId="22455DF3" w14:textId="77777777" w:rsidR="009722D5" w:rsidRPr="00E804C9" w:rsidRDefault="009722D5" w:rsidP="009722D5">
      <w:pPr>
        <w:pStyle w:val="Heading4"/>
      </w:pPr>
      <w:bookmarkStart w:id="3381" w:name="_Toc171494805"/>
      <w:r w:rsidRPr="00E804C9">
        <w:t>5.5.4.5</w:t>
      </w:r>
      <w:r w:rsidRPr="00E804C9">
        <w:tab/>
        <w:t>Event A4 (Neighbour becomes better than threshold)</w:t>
      </w:r>
      <w:bookmarkEnd w:id="3370"/>
      <w:bookmarkEnd w:id="3371"/>
      <w:bookmarkEnd w:id="3372"/>
      <w:bookmarkEnd w:id="3373"/>
      <w:bookmarkEnd w:id="3374"/>
      <w:bookmarkEnd w:id="3375"/>
      <w:bookmarkEnd w:id="3376"/>
      <w:bookmarkEnd w:id="3377"/>
      <w:bookmarkEnd w:id="3378"/>
      <w:bookmarkEnd w:id="3379"/>
      <w:bookmarkEnd w:id="3380"/>
      <w:bookmarkEnd w:id="3381"/>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5" type="#_x0000_t75" style="width:118.4pt;height:10.6pt" o:ole="" fillcolor="window">
            <v:imagedata r:id="rId91" o:title=""/>
          </v:shape>
          <o:OLEObject Type="Embed" ProgID="Equation.3" ShapeID="_x0000_i1065" DrawAspect="Content" ObjectID="_1786437751" r:id="rId92"/>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6" type="#_x0000_t75" style="width:118.4pt;height:10.6pt" o:ole="" fillcolor="window">
            <v:imagedata r:id="rId93" o:title=""/>
          </v:shape>
          <o:OLEObject Type="Embed" ProgID="Equation.3" ShapeID="_x0000_i1066" DrawAspect="Content" ObjectID="_1786437752" r:id="rId94"/>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696829A4"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reportConfigEUTRA</w:t>
      </w:r>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r w:rsidRPr="00E804C9">
        <w:rPr>
          <w:b/>
          <w:i/>
        </w:rPr>
        <w:t xml:space="preserve">Ofn, Ocn, Hys </w:t>
      </w:r>
      <w:r w:rsidRPr="00E804C9">
        <w:t>are expressed in dB.</w:t>
      </w:r>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382" w:name="_Toc20486945"/>
      <w:bookmarkStart w:id="3383" w:name="_Toc29342237"/>
      <w:bookmarkStart w:id="3384" w:name="_Toc29343376"/>
      <w:bookmarkStart w:id="3385" w:name="_Toc36566628"/>
      <w:bookmarkStart w:id="3386" w:name="_Toc36810042"/>
      <w:bookmarkStart w:id="3387" w:name="_Toc36846406"/>
      <w:bookmarkStart w:id="3388" w:name="_Toc36939059"/>
      <w:bookmarkStart w:id="3389" w:name="_Toc37082039"/>
      <w:bookmarkStart w:id="3390" w:name="_Toc46480666"/>
      <w:bookmarkStart w:id="3391" w:name="_Toc46481900"/>
      <w:bookmarkStart w:id="3392" w:name="_Toc46483134"/>
      <w:r w:rsidRPr="00E804C9">
        <w:rPr>
          <w:lang w:eastAsia="ko-KR"/>
        </w:rPr>
        <w:t>NOTE :</w:t>
      </w:r>
      <w:r w:rsidRPr="00E804C9">
        <w:rPr>
          <w:lang w:eastAsia="ko-KR"/>
        </w:rPr>
        <w:tab/>
        <w:t>The definition of Event A4 also applies to CondEvent A4.</w:t>
      </w:r>
    </w:p>
    <w:p w14:paraId="1F2D7232" w14:textId="1FE0B55F" w:rsidR="009722D5" w:rsidRPr="00E804C9" w:rsidRDefault="009722D5" w:rsidP="009722D5">
      <w:pPr>
        <w:pStyle w:val="Heading4"/>
      </w:pPr>
      <w:bookmarkStart w:id="3393" w:name="_Toc171494806"/>
      <w:r w:rsidRPr="00E804C9">
        <w:t>5.5.4.6</w:t>
      </w:r>
      <w:r w:rsidRPr="00E804C9">
        <w:tab/>
        <w:t>Event A5 (PCell/ PSCell becomes worse than threshold1 and neighbour becomes better than threshold2)</w:t>
      </w:r>
      <w:bookmarkEnd w:id="3382"/>
      <w:bookmarkEnd w:id="3383"/>
      <w:bookmarkEnd w:id="3384"/>
      <w:bookmarkEnd w:id="3385"/>
      <w:bookmarkEnd w:id="3386"/>
      <w:bookmarkEnd w:id="3387"/>
      <w:bookmarkEnd w:id="3388"/>
      <w:bookmarkEnd w:id="3389"/>
      <w:bookmarkEnd w:id="3390"/>
      <w:bookmarkEnd w:id="3391"/>
      <w:bookmarkEnd w:id="3392"/>
      <w:bookmarkEnd w:id="3393"/>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394" w:name="OLE_LINK130"/>
      <w:bookmarkStart w:id="3395" w:name="OLE_LINK131"/>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PSCell for </w:t>
      </w:r>
      <w:r w:rsidRPr="00E804C9">
        <w:rPr>
          <w:i/>
        </w:rPr>
        <w:t>Mp</w:t>
      </w:r>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PCell for </w:t>
      </w:r>
      <w:r w:rsidRPr="00E804C9">
        <w:rPr>
          <w:i/>
        </w:rPr>
        <w:t>Mp</w:t>
      </w:r>
      <w:r w:rsidRPr="00E804C9">
        <w:t>;</w:t>
      </w:r>
    </w:p>
    <w:p w14:paraId="7C9FC405" w14:textId="1286AD1C"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bookmarkEnd w:id="3394"/>
      <w:bookmarkEnd w:id="3395"/>
    </w:p>
    <w:p w14:paraId="182FFD9D" w14:textId="77777777" w:rsidR="009722D5" w:rsidRPr="00E804C9" w:rsidRDefault="009722D5" w:rsidP="009722D5">
      <w:r w:rsidRPr="00E804C9">
        <w:rPr>
          <w:lang w:eastAsia="ko-KR"/>
        </w:rPr>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7" type="#_x0000_t75" style="width:76.85pt;height:10.6pt" o:ole="" fillcolor="yellow">
            <v:imagedata r:id="rId95" o:title=""/>
          </v:shape>
          <o:OLEObject Type="Embed" ProgID="Equation.3" ShapeID="_x0000_i1067" DrawAspect="Content" ObjectID="_1786437753" r:id="rId96"/>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68" type="#_x0000_t75" style="width:123.7pt;height:10.6pt" o:ole="" fillcolor="window">
            <v:imagedata r:id="rId97" o:title=""/>
          </v:shape>
          <o:OLEObject Type="Embed" ProgID="Equation.3" ShapeID="_x0000_i1068" DrawAspect="Content" ObjectID="_1786437754" r:id="rId98"/>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69" type="#_x0000_t75" style="width:76.85pt;height:10.6pt" o:ole="" fillcolor="yellow">
            <v:imagedata r:id="rId99" o:title=""/>
          </v:shape>
          <o:OLEObject Type="Embed" ProgID="Equation.3" ShapeID="_x0000_i1069" DrawAspect="Content" ObjectID="_1786437755" r:id="rId100"/>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0" type="#_x0000_t75" style="width:123.7pt;height:10.6pt" o:ole="" fillcolor="window">
            <v:imagedata r:id="rId101" o:title=""/>
          </v:shape>
          <o:OLEObject Type="Embed" ProgID="Equation.3" ShapeID="_x0000_i1070" DrawAspect="Content" ObjectID="_1786437756" r:id="rId102"/>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CBC52E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reportConfigEUTRA</w:t>
      </w:r>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reportConfigEUTRA</w:t>
      </w:r>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r w:rsidRPr="00E804C9">
        <w:rPr>
          <w:b/>
          <w:i/>
        </w:rPr>
        <w:t xml:space="preserve">Ofn, Ocn, Hys </w:t>
      </w:r>
      <w:r w:rsidRPr="00E804C9">
        <w:t>are expressed in dB.</w:t>
      </w:r>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396" w:name="_Toc20486946"/>
      <w:bookmarkStart w:id="3397" w:name="_Toc29342238"/>
      <w:bookmarkStart w:id="3398" w:name="_Toc29343377"/>
      <w:bookmarkStart w:id="3399" w:name="_Toc36566629"/>
      <w:bookmarkStart w:id="3400" w:name="_Toc36810043"/>
      <w:bookmarkStart w:id="3401" w:name="_Toc36846407"/>
      <w:bookmarkStart w:id="3402" w:name="_Toc36939060"/>
      <w:bookmarkStart w:id="3403" w:name="_Toc37082040"/>
      <w:bookmarkStart w:id="3404" w:name="_Toc46480667"/>
      <w:bookmarkStart w:id="3405" w:name="_Toc46481901"/>
      <w:bookmarkStart w:id="3406" w:name="_Toc46483135"/>
      <w:r w:rsidRPr="00E804C9">
        <w:rPr>
          <w:lang w:eastAsia="ko-KR"/>
        </w:rPr>
        <w:t>NOTE 2:</w:t>
      </w:r>
      <w:r w:rsidRPr="00E804C9">
        <w:rPr>
          <w:lang w:eastAsia="ko-KR"/>
        </w:rPr>
        <w:tab/>
        <w:t>The definition of Event A5 also applies to CondEvent A5.</w:t>
      </w:r>
    </w:p>
    <w:p w14:paraId="49391977" w14:textId="77777777" w:rsidR="009722D5" w:rsidRPr="00E804C9" w:rsidRDefault="009722D5" w:rsidP="009722D5">
      <w:pPr>
        <w:pStyle w:val="Heading4"/>
      </w:pPr>
      <w:bookmarkStart w:id="3407" w:name="_Toc171494807"/>
      <w:r w:rsidRPr="00E804C9">
        <w:t>5.5.4.6a</w:t>
      </w:r>
      <w:r w:rsidRPr="00E804C9">
        <w:tab/>
        <w:t>Event A6 (Neighbour becomes offset better than SCell)</w:t>
      </w:r>
      <w:bookmarkEnd w:id="3396"/>
      <w:bookmarkEnd w:id="3397"/>
      <w:bookmarkEnd w:id="3398"/>
      <w:bookmarkEnd w:id="3399"/>
      <w:bookmarkEnd w:id="3400"/>
      <w:bookmarkEnd w:id="3401"/>
      <w:bookmarkEnd w:id="3402"/>
      <w:bookmarkEnd w:id="3403"/>
      <w:bookmarkEnd w:id="3404"/>
      <w:bookmarkEnd w:id="3405"/>
      <w:bookmarkEnd w:id="3406"/>
      <w:bookmarkEnd w:id="3407"/>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r w:rsidRPr="00E804C9">
        <w:rPr>
          <w:i/>
        </w:rPr>
        <w:t>measObjectEUTRA</w:t>
      </w:r>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SCell i.e. both are on the frequency indicated in the associated </w:t>
      </w:r>
      <w:r w:rsidRPr="00E804C9">
        <w:rPr>
          <w:i/>
          <w:lang w:eastAsia="ko-KR"/>
        </w:rPr>
        <w:t>measObject</w:t>
      </w:r>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1" type="#_x0000_t75" style="width:129.85pt;height:11.95pt" o:ole="" fillcolor="window">
            <v:imagedata r:id="rId103" o:title=""/>
          </v:shape>
          <o:OLEObject Type="Embed" ProgID="Equation.3" ShapeID="_x0000_i1071" DrawAspect="Content" ObjectID="_1786437757" r:id="rId104"/>
        </w:object>
      </w:r>
    </w:p>
    <w:p w14:paraId="11B008E3" w14:textId="77777777" w:rsidR="009722D5" w:rsidRPr="00E804C9" w:rsidRDefault="009722D5" w:rsidP="009722D5">
      <w:r w:rsidRPr="00E804C9">
        <w:rPr>
          <w:lang w:eastAsia="ko-KR"/>
        </w:rPr>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2" type="#_x0000_t75" style="width:129.85pt;height:11.95pt" o:ole="" fillcolor="window">
            <v:imagedata r:id="rId105" o:title=""/>
          </v:shape>
          <o:OLEObject Type="Embed" ProgID="Equation.3" ShapeID="_x0000_i1072" DrawAspect="Content" ObjectID="_1786437758" r:id="rId106"/>
        </w:object>
      </w:r>
    </w:p>
    <w:p w14:paraId="3A523F28" w14:textId="77777777" w:rsidR="009722D5" w:rsidRPr="00E804C9" w:rsidRDefault="009722D5" w:rsidP="009722D5">
      <w:r w:rsidRPr="00E804C9">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r w:rsidRPr="00E804C9">
        <w:rPr>
          <w:b/>
          <w:i/>
        </w:rPr>
        <w:t xml:space="preserve">Ocs </w:t>
      </w:r>
      <w:r w:rsidRPr="00E804C9">
        <w:t xml:space="preserve">is the cell specific offset of the serving cell (i.e. </w:t>
      </w:r>
      <w:r w:rsidRPr="00E804C9">
        <w:rPr>
          <w:i/>
        </w:rPr>
        <w:t>cellIndividualOffset</w:t>
      </w:r>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r w:rsidRPr="00E804C9">
        <w:rPr>
          <w:b/>
          <w:i/>
        </w:rPr>
        <w:t>Ocn, Ocs, Hys, Off</w:t>
      </w:r>
      <w:r w:rsidRPr="00E804C9">
        <w:t xml:space="preserve"> are expressed in dB.</w:t>
      </w:r>
    </w:p>
    <w:p w14:paraId="04AB111C" w14:textId="77777777" w:rsidR="009722D5" w:rsidRPr="00E804C9" w:rsidRDefault="009722D5" w:rsidP="009722D5">
      <w:pPr>
        <w:pStyle w:val="Heading4"/>
      </w:pPr>
      <w:bookmarkStart w:id="3408" w:name="_Toc20486947"/>
      <w:bookmarkStart w:id="3409" w:name="_Toc29342239"/>
      <w:bookmarkStart w:id="3410" w:name="_Toc29343378"/>
      <w:bookmarkStart w:id="3411" w:name="_Toc36566630"/>
      <w:bookmarkStart w:id="3412" w:name="_Toc36810044"/>
      <w:bookmarkStart w:id="3413" w:name="_Toc36846408"/>
      <w:bookmarkStart w:id="3414" w:name="_Toc36939061"/>
      <w:bookmarkStart w:id="3415" w:name="_Toc37082041"/>
      <w:bookmarkStart w:id="3416" w:name="_Toc46480668"/>
      <w:bookmarkStart w:id="3417" w:name="_Toc46481902"/>
      <w:bookmarkStart w:id="3418" w:name="_Toc46483136"/>
      <w:bookmarkStart w:id="3419" w:name="_Toc171494808"/>
      <w:r w:rsidRPr="00E804C9">
        <w:t>5.5.4.7</w:t>
      </w:r>
      <w:r w:rsidRPr="00E804C9">
        <w:tab/>
        <w:t>Event B1 (Inter RAT neighbour becomes better than threshold)</w:t>
      </w:r>
      <w:bookmarkEnd w:id="3408"/>
      <w:bookmarkEnd w:id="3409"/>
      <w:bookmarkEnd w:id="3410"/>
      <w:bookmarkEnd w:id="3411"/>
      <w:bookmarkEnd w:id="3412"/>
      <w:bookmarkEnd w:id="3413"/>
      <w:bookmarkEnd w:id="3414"/>
      <w:bookmarkEnd w:id="3415"/>
      <w:bookmarkEnd w:id="3416"/>
      <w:bookmarkEnd w:id="3417"/>
      <w:bookmarkEnd w:id="3418"/>
      <w:bookmarkEnd w:id="3419"/>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r w:rsidRPr="00E804C9">
        <w:rPr>
          <w:i/>
        </w:rPr>
        <w:t>pilotStrength</w:t>
      </w:r>
      <w:r w:rsidRPr="00E804C9">
        <w:t xml:space="preserve"> is divided by -2.</w:t>
      </w:r>
    </w:p>
    <w:p w14:paraId="72BAB4DC"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neighbour inter-RAT cell).</w:t>
      </w:r>
    </w:p>
    <w:p w14:paraId="2C6EA91D" w14:textId="77777777" w:rsidR="00993B6B" w:rsidRPr="00E804C9" w:rsidRDefault="00993B6B" w:rsidP="00993B6B">
      <w:pPr>
        <w:pStyle w:val="B1"/>
        <w:rPr>
          <w:i/>
        </w:rPr>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Heading4"/>
      </w:pPr>
      <w:bookmarkStart w:id="3420" w:name="_Toc20486948"/>
      <w:bookmarkStart w:id="3421" w:name="_Toc29342240"/>
      <w:bookmarkStart w:id="3422" w:name="_Toc29343379"/>
      <w:bookmarkStart w:id="3423" w:name="_Toc36566631"/>
      <w:bookmarkStart w:id="3424" w:name="_Toc36810045"/>
      <w:bookmarkStart w:id="3425" w:name="_Toc36846409"/>
      <w:bookmarkStart w:id="3426" w:name="_Toc36939062"/>
      <w:bookmarkStart w:id="3427" w:name="_Toc37082042"/>
      <w:bookmarkStart w:id="3428" w:name="_Toc46480669"/>
      <w:bookmarkStart w:id="3429" w:name="_Toc46481903"/>
      <w:bookmarkStart w:id="3430" w:name="_Toc46483137"/>
      <w:bookmarkStart w:id="3431" w:name="_Toc171494809"/>
      <w:r w:rsidRPr="00E804C9">
        <w:t>5.5.4.8</w:t>
      </w:r>
      <w:r w:rsidRPr="00E804C9">
        <w:tab/>
        <w:t>Event B2 (PCell becomes worse than threshold1 and inter RAT neighbour becomes better than threshold2)</w:t>
      </w:r>
      <w:bookmarkEnd w:id="3420"/>
      <w:bookmarkEnd w:id="3421"/>
      <w:bookmarkEnd w:id="3422"/>
      <w:bookmarkEnd w:id="3423"/>
      <w:bookmarkEnd w:id="3424"/>
      <w:bookmarkEnd w:id="3425"/>
      <w:bookmarkEnd w:id="3426"/>
      <w:bookmarkEnd w:id="3427"/>
      <w:bookmarkEnd w:id="3428"/>
      <w:bookmarkEnd w:id="3429"/>
      <w:bookmarkEnd w:id="3430"/>
      <w:bookmarkEnd w:id="3431"/>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3" type="#_x0000_t75" style="width:76pt;height:11.95pt" o:ole="" fillcolor="yellow">
            <v:imagedata r:id="rId107" o:title=""/>
          </v:shape>
          <o:OLEObject Type="Embed" ProgID="Equation.3" ShapeID="_x0000_i1073" DrawAspect="Content" ObjectID="_1786437759" r:id="rId108"/>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4" type="#_x0000_t75" style="width:76pt;height:11.95pt" o:ole="" fillcolor="yellow">
            <v:imagedata r:id="rId109" o:title=""/>
          </v:shape>
          <o:OLEObject Type="Embed" ProgID="Equation.3" ShapeID="_x0000_i1074" DrawAspect="Content" ObjectID="_1786437760" r:id="rId110"/>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r w:rsidRPr="00E804C9">
        <w:rPr>
          <w:b/>
          <w:i/>
        </w:rPr>
        <w:t>Mp</w:t>
      </w:r>
      <w:r w:rsidRPr="00E804C9">
        <w:rPr>
          <w:b/>
        </w:rPr>
        <w:t xml:space="preserve"> </w:t>
      </w:r>
      <w:r w:rsidRPr="00E804C9">
        <w:t>is the measurement result of the PCell,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r w:rsidRPr="00E804C9">
        <w:rPr>
          <w:i/>
        </w:rPr>
        <w:t>pilotStrength</w:t>
      </w:r>
      <w:r w:rsidRPr="00E804C9">
        <w:t xml:space="preserve"> is divided by -2.</w:t>
      </w:r>
    </w:p>
    <w:p w14:paraId="5D7A5316"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inter-RAT neighbour cell).</w:t>
      </w:r>
    </w:p>
    <w:p w14:paraId="16E80DF8" w14:textId="77777777" w:rsidR="00993B6B" w:rsidRPr="00E804C9" w:rsidRDefault="00993B6B" w:rsidP="00993B6B">
      <w:pPr>
        <w:pStyle w:val="B1"/>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reportConfigInterRAT</w:t>
      </w:r>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r w:rsidRPr="00E804C9">
        <w:rPr>
          <w:b/>
          <w:i/>
        </w:rPr>
        <w:t xml:space="preserve">Mp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Heading4"/>
        <w:rPr>
          <w:lang w:eastAsia="zh-CN"/>
        </w:rPr>
      </w:pPr>
      <w:bookmarkStart w:id="3432" w:name="_Toc20486949"/>
      <w:bookmarkStart w:id="3433" w:name="_Toc29342241"/>
      <w:bookmarkStart w:id="3434" w:name="_Toc29343380"/>
      <w:bookmarkStart w:id="3435" w:name="_Toc36566632"/>
      <w:bookmarkStart w:id="3436" w:name="_Toc36810046"/>
      <w:bookmarkStart w:id="3437" w:name="_Toc36846410"/>
      <w:bookmarkStart w:id="3438" w:name="_Toc36939063"/>
      <w:bookmarkStart w:id="3439" w:name="_Toc37082043"/>
      <w:bookmarkStart w:id="3440" w:name="_Toc46480670"/>
      <w:bookmarkStart w:id="3441" w:name="_Toc46481904"/>
      <w:bookmarkStart w:id="3442" w:name="_Toc46483138"/>
      <w:bookmarkStart w:id="3443" w:name="_Toc171494810"/>
      <w:r w:rsidRPr="00E804C9">
        <w:t>5.5.4.9</w:t>
      </w:r>
      <w:r w:rsidRPr="00E804C9">
        <w:tab/>
        <w:t>Event C1 (CSI-RS resource becomes better than threshold)</w:t>
      </w:r>
      <w:bookmarkEnd w:id="3432"/>
      <w:bookmarkEnd w:id="3433"/>
      <w:bookmarkEnd w:id="3434"/>
      <w:bookmarkEnd w:id="3435"/>
      <w:bookmarkEnd w:id="3436"/>
      <w:bookmarkEnd w:id="3437"/>
      <w:bookmarkEnd w:id="3438"/>
      <w:bookmarkEnd w:id="3439"/>
      <w:bookmarkEnd w:id="3440"/>
      <w:bookmarkEnd w:id="3441"/>
      <w:bookmarkEnd w:id="3442"/>
      <w:bookmarkEnd w:id="3443"/>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5" type="#_x0000_t75" style="width:99.4pt;height:11.95pt" o:ole="" fillcolor="window">
            <v:imagedata r:id="rId111" o:title=""/>
          </v:shape>
          <o:OLEObject Type="Embed" ProgID="Equation.3" ShapeID="_x0000_i1075" DrawAspect="Content" ObjectID="_1786437761" r:id="rId112"/>
        </w:object>
      </w:r>
    </w:p>
    <w:p w14:paraId="53C1DDE9"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6" type="#_x0000_t75" style="width:99.4pt;height:11.95pt" o:ole="" fillcolor="window">
            <v:imagedata r:id="rId113" o:title=""/>
          </v:shape>
          <o:OLEObject Type="Embed" ProgID="Equation.3" ShapeID="_x0000_i1076" DrawAspect="Content" ObjectID="_1786437762" r:id="rId114"/>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CSI-RS</w:t>
      </w:r>
      <w:r w:rsidRPr="00E804C9">
        <w:t xml:space="preserve"> specific offset (i.e. </w:t>
      </w:r>
      <w:r w:rsidRPr="00E804C9">
        <w:rPr>
          <w:i/>
          <w:lang w:eastAsia="zh-CN"/>
        </w:rPr>
        <w:t>csi-RS-</w:t>
      </w:r>
      <w:r w:rsidRPr="00E804C9">
        <w:rPr>
          <w:i/>
        </w:rPr>
        <w:t xml:space="preserve">IndividualOffset </w:t>
      </w:r>
      <w:r w:rsidRPr="00E804C9">
        <w:t xml:space="preserve">as defined within </w:t>
      </w:r>
      <w:r w:rsidRPr="00E804C9">
        <w:rPr>
          <w:i/>
        </w:rPr>
        <w:t>measObjectEUTRA</w:t>
      </w:r>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reportConfigEUTRA</w:t>
      </w:r>
      <w:r w:rsidRPr="00E804C9">
        <w:rPr>
          <w:i/>
          <w:noProof/>
        </w:rPr>
        <w:t xml:space="preserve"> </w:t>
      </w:r>
      <w:r w:rsidRPr="00E804C9">
        <w:t>for this event).</w:t>
      </w:r>
    </w:p>
    <w:p w14:paraId="498677DE" w14:textId="77777777" w:rsidR="009722D5" w:rsidRPr="00E804C9" w:rsidRDefault="009722D5" w:rsidP="009722D5">
      <w:pPr>
        <w:pStyle w:val="B1"/>
      </w:pPr>
      <w:r w:rsidRPr="00E804C9">
        <w:rPr>
          <w:b/>
          <w:i/>
        </w:rPr>
        <w:t>M</w:t>
      </w:r>
      <w:r w:rsidRPr="00E804C9">
        <w:rPr>
          <w:b/>
          <w:i/>
          <w:lang w:eastAsia="zh-CN"/>
        </w:rPr>
        <w:t>cr</w:t>
      </w:r>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r w:rsidRPr="00E804C9">
        <w:rPr>
          <w:b/>
          <w:i/>
        </w:rPr>
        <w:t>Oc</w:t>
      </w:r>
      <w:r w:rsidRPr="00E804C9">
        <w:rPr>
          <w:b/>
          <w:i/>
          <w:lang w:eastAsia="zh-CN"/>
        </w:rPr>
        <w:t>r</w:t>
      </w:r>
      <w:r w:rsidRPr="00E804C9">
        <w:rPr>
          <w:b/>
          <w:i/>
        </w:rPr>
        <w:t xml:space="preserve">, Hys </w:t>
      </w:r>
      <w:r w:rsidRPr="00E804C9">
        <w:t>are expressed in dB.</w:t>
      </w:r>
    </w:p>
    <w:p w14:paraId="1BB1CE5F" w14:textId="77777777" w:rsidR="009722D5" w:rsidRPr="00E804C9" w:rsidRDefault="009722D5" w:rsidP="009722D5">
      <w:pPr>
        <w:pStyle w:val="Heading4"/>
        <w:rPr>
          <w:lang w:eastAsia="zh-CN"/>
        </w:rPr>
      </w:pPr>
      <w:bookmarkStart w:id="3444" w:name="_Toc20486950"/>
      <w:bookmarkStart w:id="3445" w:name="_Toc29342242"/>
      <w:bookmarkStart w:id="3446" w:name="_Toc29343381"/>
      <w:bookmarkStart w:id="3447" w:name="_Toc36566633"/>
      <w:bookmarkStart w:id="3448" w:name="_Toc36810047"/>
      <w:bookmarkStart w:id="3449" w:name="_Toc36846411"/>
      <w:bookmarkStart w:id="3450" w:name="_Toc36939064"/>
      <w:bookmarkStart w:id="3451" w:name="_Toc37082044"/>
      <w:bookmarkStart w:id="3452" w:name="_Toc46480671"/>
      <w:bookmarkStart w:id="3453" w:name="_Toc46481905"/>
      <w:bookmarkStart w:id="3454" w:name="_Toc46483139"/>
      <w:bookmarkStart w:id="3455"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444"/>
      <w:bookmarkEnd w:id="3445"/>
      <w:bookmarkEnd w:id="3446"/>
      <w:bookmarkEnd w:id="3447"/>
      <w:bookmarkEnd w:id="3448"/>
      <w:bookmarkEnd w:id="3449"/>
      <w:bookmarkEnd w:id="3450"/>
      <w:bookmarkEnd w:id="3451"/>
      <w:bookmarkEnd w:id="3452"/>
      <w:bookmarkEnd w:id="3453"/>
      <w:bookmarkEnd w:id="3454"/>
      <w:bookmarkEnd w:id="3455"/>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r w:rsidRPr="00E804C9">
        <w:rPr>
          <w:i/>
          <w:lang w:eastAsia="ko-KR"/>
        </w:rPr>
        <w:t>measObject</w:t>
      </w:r>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7" type="#_x0000_t75" style="width:144.9pt;height:11.95pt" o:ole="" fillcolor="window">
            <v:imagedata r:id="rId115" o:title=""/>
          </v:shape>
          <o:OLEObject Type="Embed" ProgID="Equation.3" ShapeID="_x0000_i1077" DrawAspect="Content" ObjectID="_1786437763" r:id="rId116"/>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78" type="#_x0000_t75" style="width:144.9pt;height:11.95pt" o:ole="" fillcolor="window">
            <v:imagedata r:id="rId117" o:title=""/>
          </v:shape>
          <o:OLEObject Type="Embed" ProgID="Equation.3" ShapeID="_x0000_i1078" DrawAspect="Content" ObjectID="_1786437764" r:id="rId118"/>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r w:rsidRPr="00E804C9">
        <w:rPr>
          <w:i/>
          <w:lang w:eastAsia="zh-CN"/>
        </w:rPr>
        <w:t>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r w:rsidRPr="00E804C9">
        <w:rPr>
          <w:b/>
          <w:i/>
        </w:rPr>
        <w:t>M</w:t>
      </w:r>
      <w:r w:rsidRPr="00E804C9">
        <w:rPr>
          <w:b/>
          <w:i/>
          <w:lang w:eastAsia="zh-CN"/>
        </w:rPr>
        <w:t>ref</w:t>
      </w:r>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r w:rsidRPr="00E804C9">
        <w:rPr>
          <w:b/>
          <w:i/>
        </w:rPr>
        <w:t>O</w:t>
      </w:r>
      <w:r w:rsidRPr="00E804C9">
        <w:rPr>
          <w:b/>
          <w:i/>
          <w:lang w:eastAsia="zh-CN"/>
        </w:rPr>
        <w:t>ref</w:t>
      </w:r>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r w:rsidRPr="00E804C9">
        <w:rPr>
          <w:b/>
          <w:i/>
        </w:rPr>
        <w:t>M</w:t>
      </w:r>
      <w:r w:rsidRPr="00E804C9">
        <w:rPr>
          <w:b/>
          <w:i/>
          <w:lang w:eastAsia="zh-CN"/>
        </w:rPr>
        <w:t>cr</w:t>
      </w:r>
      <w:r w:rsidRPr="00E804C9">
        <w:rPr>
          <w:b/>
          <w:i/>
        </w:rPr>
        <w:t>, M</w:t>
      </w:r>
      <w:r w:rsidRPr="00E804C9">
        <w:rPr>
          <w:b/>
          <w:i/>
          <w:lang w:eastAsia="zh-CN"/>
        </w:rPr>
        <w:t>ref</w:t>
      </w:r>
      <w:r w:rsidRPr="00E804C9">
        <w:rPr>
          <w:b/>
          <w:i/>
        </w:rPr>
        <w:t xml:space="preserve"> </w:t>
      </w:r>
      <w:r w:rsidRPr="00E804C9">
        <w:t>are expressed in dBm.</w:t>
      </w:r>
    </w:p>
    <w:p w14:paraId="27D6F35D" w14:textId="77777777" w:rsidR="009722D5" w:rsidRPr="00E804C9" w:rsidRDefault="009722D5" w:rsidP="009722D5">
      <w:pPr>
        <w:pStyle w:val="B1"/>
      </w:pPr>
      <w:r w:rsidRPr="00E804C9">
        <w:rPr>
          <w:b/>
          <w:i/>
        </w:rPr>
        <w:t>Oc</w:t>
      </w:r>
      <w:r w:rsidRPr="00E804C9">
        <w:rPr>
          <w:b/>
          <w:i/>
          <w:lang w:eastAsia="zh-CN"/>
        </w:rPr>
        <w:t>r</w:t>
      </w:r>
      <w:r w:rsidRPr="00E804C9">
        <w:rPr>
          <w:b/>
          <w:i/>
        </w:rPr>
        <w:t>, O</w:t>
      </w:r>
      <w:r w:rsidRPr="00E804C9">
        <w:rPr>
          <w:b/>
          <w:i/>
          <w:lang w:eastAsia="zh-CN"/>
        </w:rPr>
        <w:t>ref</w:t>
      </w:r>
      <w:r w:rsidRPr="00E804C9">
        <w:rPr>
          <w:b/>
          <w:i/>
        </w:rPr>
        <w:t>, Hys, Off</w:t>
      </w:r>
      <w:r w:rsidRPr="00E804C9">
        <w:t xml:space="preserve"> are expressed in dB.</w:t>
      </w:r>
    </w:p>
    <w:p w14:paraId="7C4305AF" w14:textId="77777777" w:rsidR="009722D5" w:rsidRPr="00E804C9" w:rsidRDefault="009722D5" w:rsidP="009722D5">
      <w:pPr>
        <w:pStyle w:val="Heading4"/>
        <w:rPr>
          <w:lang w:eastAsia="zh-CN"/>
        </w:rPr>
      </w:pPr>
      <w:bookmarkStart w:id="3456" w:name="_Toc20486951"/>
      <w:bookmarkStart w:id="3457" w:name="_Toc29342243"/>
      <w:bookmarkStart w:id="3458" w:name="_Toc29343382"/>
      <w:bookmarkStart w:id="3459" w:name="_Toc36566634"/>
      <w:bookmarkStart w:id="3460" w:name="_Toc36810048"/>
      <w:bookmarkStart w:id="3461" w:name="_Toc36846412"/>
      <w:bookmarkStart w:id="3462" w:name="_Toc36939065"/>
      <w:bookmarkStart w:id="3463" w:name="_Toc37082045"/>
      <w:bookmarkStart w:id="3464" w:name="_Toc46480672"/>
      <w:bookmarkStart w:id="3465" w:name="_Toc46481906"/>
      <w:bookmarkStart w:id="3466" w:name="_Toc46483140"/>
      <w:bookmarkStart w:id="3467" w:name="_Toc171494812"/>
      <w:r w:rsidRPr="00E804C9">
        <w:t>5.5.4.11</w:t>
      </w:r>
      <w:r w:rsidRPr="00E804C9">
        <w:tab/>
        <w:t>Event W1 (WLAN becomes better than a threshold)</w:t>
      </w:r>
      <w:bookmarkEnd w:id="3456"/>
      <w:bookmarkEnd w:id="3457"/>
      <w:bookmarkEnd w:id="3458"/>
      <w:bookmarkEnd w:id="3459"/>
      <w:bookmarkEnd w:id="3460"/>
      <w:bookmarkEnd w:id="3461"/>
      <w:bookmarkEnd w:id="3462"/>
      <w:bookmarkEnd w:id="3463"/>
      <w:bookmarkEnd w:id="3464"/>
      <w:bookmarkEnd w:id="3465"/>
      <w:bookmarkEnd w:id="3466"/>
      <w:bookmarkEnd w:id="3467"/>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t>1&gt;</w:t>
      </w:r>
      <w:r w:rsidRPr="00E804C9">
        <w:tab/>
        <w:t xml:space="preserve">consider the entering condition for this event to be satisfied when </w:t>
      </w:r>
      <w:r w:rsidRPr="00E804C9">
        <w:rPr>
          <w:i/>
        </w:rPr>
        <w:t xml:space="preserve">wlan-MobilitySet </w:t>
      </w:r>
      <w:r w:rsidRPr="00E804C9">
        <w:t xml:space="preserve">within </w:t>
      </w:r>
      <w:r w:rsidRPr="00E804C9">
        <w:rPr>
          <w:i/>
        </w:rPr>
        <w:t xml:space="preserve">VarWLAN-MobilityConfig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79" type="#_x0000_t75" style="width:72.9pt;height:11.95pt" o:ole="" fillcolor="window">
            <v:imagedata r:id="rId119" o:title=""/>
          </v:shape>
          <o:OLEObject Type="Embed" ProgID="Equation.3" ShapeID="_x0000_i1079" DrawAspect="Content" ObjectID="_1786437765" r:id="rId120"/>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0" type="#_x0000_t75" style="width:72.9pt;height:11.95pt" o:ole="" fillcolor="window">
            <v:imagedata r:id="rId121" o:title=""/>
          </v:shape>
          <o:OLEObject Type="Embed" ProgID="Equation.3" ShapeID="_x0000_i1080" DrawAspect="Content" ObjectID="_1786437766" r:id="rId122"/>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r w:rsidRPr="00E804C9">
        <w:rPr>
          <w:b/>
          <w:i/>
        </w:rPr>
        <w:t>Hys</w:t>
      </w:r>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reportConfigInterRAT</w:t>
      </w:r>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r w:rsidRPr="00E804C9">
        <w:rPr>
          <w:b/>
          <w:i/>
        </w:rPr>
        <w:t>Hys is</w:t>
      </w:r>
      <w:r w:rsidRPr="00E804C9">
        <w:t xml:space="preserve"> expressed in dB.</w:t>
      </w:r>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Heading4"/>
        <w:rPr>
          <w:lang w:eastAsia="zh-CN"/>
        </w:rPr>
      </w:pPr>
      <w:bookmarkStart w:id="3468" w:name="_Toc20486952"/>
      <w:bookmarkStart w:id="3469" w:name="_Toc29342244"/>
      <w:bookmarkStart w:id="3470" w:name="_Toc29343383"/>
      <w:bookmarkStart w:id="3471" w:name="_Toc36566635"/>
      <w:bookmarkStart w:id="3472" w:name="_Toc36810049"/>
      <w:bookmarkStart w:id="3473" w:name="_Toc36846413"/>
      <w:bookmarkStart w:id="3474" w:name="_Toc36939066"/>
      <w:bookmarkStart w:id="3475" w:name="_Toc37082046"/>
      <w:bookmarkStart w:id="3476" w:name="_Toc46480673"/>
      <w:bookmarkStart w:id="3477" w:name="_Toc46481907"/>
      <w:bookmarkStart w:id="3478" w:name="_Toc46483141"/>
      <w:bookmarkStart w:id="3479" w:name="_Toc171494813"/>
      <w:r w:rsidRPr="00E804C9">
        <w:t>5.5.4.12</w:t>
      </w:r>
      <w:r w:rsidRPr="00E804C9">
        <w:tab/>
        <w:t>Event W2 (All WLAN inside WLAN mobility set becomes worse than threshold1 and a WLAN outside WLAN mobility set becomes better than threshold2)</w:t>
      </w:r>
      <w:bookmarkEnd w:id="3468"/>
      <w:bookmarkEnd w:id="3469"/>
      <w:bookmarkEnd w:id="3470"/>
      <w:bookmarkEnd w:id="3471"/>
      <w:bookmarkEnd w:id="3472"/>
      <w:bookmarkEnd w:id="3473"/>
      <w:bookmarkEnd w:id="3474"/>
      <w:bookmarkEnd w:id="3475"/>
      <w:bookmarkEnd w:id="3476"/>
      <w:bookmarkEnd w:id="3477"/>
      <w:bookmarkEnd w:id="3478"/>
      <w:bookmarkEnd w:id="3479"/>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1" type="#_x0000_t75" style="width:76pt;height:11.95pt" o:ole="" fillcolor="yellow">
            <v:imagedata r:id="rId123" o:title=""/>
          </v:shape>
          <o:OLEObject Type="Embed" ProgID="Equation.3" ShapeID="_x0000_i1081" DrawAspect="Content" ObjectID="_1786437767" r:id="rId124"/>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2" type="#_x0000_t75" style="width:79.5pt;height:11.95pt" o:ole="" fillcolor="window">
            <v:imagedata r:id="rId125" o:title=""/>
          </v:shape>
          <o:OLEObject Type="Embed" ProgID="Equation.3" ShapeID="_x0000_i1082" DrawAspect="Content" ObjectID="_1786437768" r:id="rId126"/>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3" type="#_x0000_t75" style="width:76pt;height:11.95pt" o:ole="" fillcolor="yellow">
            <v:imagedata r:id="rId127" o:title=""/>
          </v:shape>
          <o:OLEObject Type="Embed" ProgID="Equation.3" ShapeID="_x0000_i1083" DrawAspect="Content" ObjectID="_1786437769" r:id="rId128"/>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4" type="#_x0000_t75" style="width:79.5pt;height:11.95pt" o:ole="" fillcolor="window">
            <v:imagedata r:id="rId129" o:title=""/>
          </v:shape>
          <o:OLEObject Type="Embed" ProgID="Equation.3" ShapeID="_x0000_i1084" DrawAspect="Content" ObjectID="_1786437770" r:id="rId130"/>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12AD242D" w14:textId="77777777" w:rsidR="009722D5" w:rsidRPr="00E804C9" w:rsidRDefault="009722D5" w:rsidP="009722D5">
      <w:pPr>
        <w:pStyle w:val="B1"/>
      </w:pPr>
      <w:r w:rsidRPr="00E804C9">
        <w:rPr>
          <w:b/>
          <w:i/>
        </w:rPr>
        <w:t>Hys</w:t>
      </w:r>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reportConfigInterRAT</w:t>
      </w:r>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reportConfigInterRAT</w:t>
      </w:r>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r w:rsidRPr="00E804C9">
        <w:rPr>
          <w:b/>
          <w:i/>
        </w:rPr>
        <w:t xml:space="preserve">Hys </w:t>
      </w:r>
      <w:r w:rsidRPr="00E804C9">
        <w:t>is expressed in dB.</w:t>
      </w:r>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Heading4"/>
        <w:rPr>
          <w:lang w:eastAsia="zh-CN"/>
        </w:rPr>
      </w:pPr>
      <w:bookmarkStart w:id="3480" w:name="_Toc20486953"/>
      <w:bookmarkStart w:id="3481" w:name="_Toc29342245"/>
      <w:bookmarkStart w:id="3482" w:name="_Toc29343384"/>
      <w:bookmarkStart w:id="3483" w:name="_Toc36566636"/>
      <w:bookmarkStart w:id="3484" w:name="_Toc36810050"/>
      <w:bookmarkStart w:id="3485" w:name="_Toc36846414"/>
      <w:bookmarkStart w:id="3486" w:name="_Toc36939067"/>
      <w:bookmarkStart w:id="3487" w:name="_Toc37082047"/>
      <w:bookmarkStart w:id="3488" w:name="_Toc46480674"/>
      <w:bookmarkStart w:id="3489" w:name="_Toc46481908"/>
      <w:bookmarkStart w:id="3490" w:name="_Toc46483142"/>
      <w:bookmarkStart w:id="3491" w:name="_Toc171494814"/>
      <w:r w:rsidRPr="00E804C9">
        <w:t>5.5.4.13</w:t>
      </w:r>
      <w:r w:rsidRPr="00E804C9">
        <w:tab/>
        <w:t>Event W3 (All WLAN inside WLAN mobility set becomes worse than a threshold)</w:t>
      </w:r>
      <w:bookmarkEnd w:id="3480"/>
      <w:bookmarkEnd w:id="3481"/>
      <w:bookmarkEnd w:id="3482"/>
      <w:bookmarkEnd w:id="3483"/>
      <w:bookmarkEnd w:id="3484"/>
      <w:bookmarkEnd w:id="3485"/>
      <w:bookmarkEnd w:id="3486"/>
      <w:bookmarkEnd w:id="3487"/>
      <w:bookmarkEnd w:id="3488"/>
      <w:bookmarkEnd w:id="3489"/>
      <w:bookmarkEnd w:id="3490"/>
      <w:bookmarkEnd w:id="3491"/>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5" type="#_x0000_t75" style="width:1in;height:11.95pt" o:ole="">
            <v:imagedata r:id="rId83" o:title=""/>
          </v:shape>
          <o:OLEObject Type="Embed" ProgID="Equation.3" ShapeID="_x0000_i1085" DrawAspect="Content" ObjectID="_1786437771" r:id="rId131"/>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6" type="#_x0000_t75" style="width:1in;height:11.95pt" o:ole="" fillcolor="yellow">
            <v:imagedata r:id="rId81" o:title=""/>
          </v:shape>
          <o:OLEObject Type="Embed" ProgID="Equation.3" ShapeID="_x0000_i1086" DrawAspect="Content" ObjectID="_1786437772" r:id="rId132"/>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3C9F6E16" w14:textId="77777777" w:rsidR="009722D5" w:rsidRPr="00E804C9" w:rsidRDefault="009722D5" w:rsidP="009722D5">
      <w:pPr>
        <w:pStyle w:val="B1"/>
      </w:pPr>
      <w:r w:rsidRPr="00E804C9">
        <w:rPr>
          <w:b/>
          <w:i/>
        </w:rPr>
        <w:t>Hys</w:t>
      </w:r>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reportConfigInterRAT</w:t>
      </w:r>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r w:rsidRPr="00E804C9">
        <w:rPr>
          <w:b/>
          <w:i/>
        </w:rPr>
        <w:t>Hys is</w:t>
      </w:r>
      <w:r w:rsidRPr="00E804C9">
        <w:t xml:space="preserve"> expressed in dB.</w:t>
      </w:r>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Heading4"/>
        <w:rPr>
          <w:lang w:eastAsia="zh-CN"/>
        </w:rPr>
      </w:pPr>
      <w:bookmarkStart w:id="3492" w:name="_Toc20486954"/>
      <w:bookmarkStart w:id="3493" w:name="_Toc29342246"/>
      <w:bookmarkStart w:id="3494" w:name="_Toc29343385"/>
      <w:bookmarkStart w:id="3495" w:name="_Toc36566637"/>
      <w:bookmarkStart w:id="3496" w:name="_Toc36810051"/>
      <w:bookmarkStart w:id="3497" w:name="_Toc36846415"/>
      <w:bookmarkStart w:id="3498" w:name="_Toc36939068"/>
      <w:bookmarkStart w:id="3499" w:name="_Toc37082048"/>
      <w:bookmarkStart w:id="3500" w:name="_Toc46480675"/>
      <w:bookmarkStart w:id="3501" w:name="_Toc46481909"/>
      <w:bookmarkStart w:id="3502" w:name="_Toc46483143"/>
      <w:bookmarkStart w:id="3503" w:name="_Toc171494815"/>
      <w:r w:rsidRPr="00E804C9">
        <w:t>5.5.4.14</w:t>
      </w:r>
      <w:r w:rsidRPr="00E804C9">
        <w:tab/>
        <w:t>Event V1 (The channel busy ratio is above a threshold)</w:t>
      </w:r>
      <w:bookmarkEnd w:id="3492"/>
      <w:bookmarkEnd w:id="3493"/>
      <w:bookmarkEnd w:id="3494"/>
      <w:bookmarkEnd w:id="3495"/>
      <w:bookmarkEnd w:id="3496"/>
      <w:bookmarkEnd w:id="3497"/>
      <w:bookmarkEnd w:id="3498"/>
      <w:bookmarkEnd w:id="3499"/>
      <w:bookmarkEnd w:id="3500"/>
      <w:bookmarkEnd w:id="3501"/>
      <w:bookmarkEnd w:id="3502"/>
      <w:bookmarkEnd w:id="3503"/>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7" type="#_x0000_t75" style="width:74.2pt;height:11.95pt" o:ole="" fillcolor="yellow">
            <v:imagedata r:id="rId133" o:title=""/>
          </v:shape>
          <o:OLEObject Type="Embed" ProgID="Equation.3" ShapeID="_x0000_i1087" DrawAspect="Content" ObjectID="_1786437773" r:id="rId134"/>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88" type="#_x0000_t75" style="width:1in;height:11.95pt" o:ole="">
            <v:imagedata r:id="rId83" o:title=""/>
          </v:shape>
          <o:OLEObject Type="Embed" ProgID="Equation.3" ShapeID="_x0000_i1088" DrawAspect="Content" ObjectID="_1786437774" r:id="rId135"/>
        </w:object>
      </w:r>
    </w:p>
    <w:p w14:paraId="27417A68" w14:textId="77777777" w:rsidR="009722D5" w:rsidRPr="00E804C9" w:rsidRDefault="009722D5" w:rsidP="009722D5">
      <w:r w:rsidRPr="00E804C9">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r w:rsidRPr="00E804C9">
        <w:rPr>
          <w:i/>
        </w:rPr>
        <w:t>ReportConfigEUTRA</w:t>
      </w:r>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Heading4"/>
        <w:rPr>
          <w:lang w:eastAsia="zh-CN"/>
        </w:rPr>
      </w:pPr>
      <w:bookmarkStart w:id="3504" w:name="_Toc20486955"/>
      <w:bookmarkStart w:id="3505" w:name="_Toc29342247"/>
      <w:bookmarkStart w:id="3506" w:name="_Toc29343386"/>
      <w:bookmarkStart w:id="3507" w:name="_Toc36566638"/>
      <w:bookmarkStart w:id="3508" w:name="_Toc36810052"/>
      <w:bookmarkStart w:id="3509" w:name="_Toc36846416"/>
      <w:bookmarkStart w:id="3510" w:name="_Toc36939069"/>
      <w:bookmarkStart w:id="3511" w:name="_Toc37082049"/>
      <w:bookmarkStart w:id="3512" w:name="_Toc46480676"/>
      <w:bookmarkStart w:id="3513" w:name="_Toc46481910"/>
      <w:bookmarkStart w:id="3514" w:name="_Toc46483144"/>
      <w:bookmarkStart w:id="3515" w:name="_Toc171494816"/>
      <w:r w:rsidRPr="00E804C9">
        <w:t>5.5.4.15</w:t>
      </w:r>
      <w:r w:rsidRPr="00E804C9">
        <w:tab/>
        <w:t>Event V2 (The channel busy ratio is below a threshold)</w:t>
      </w:r>
      <w:bookmarkEnd w:id="3504"/>
      <w:bookmarkEnd w:id="3505"/>
      <w:bookmarkEnd w:id="3506"/>
      <w:bookmarkEnd w:id="3507"/>
      <w:bookmarkEnd w:id="3508"/>
      <w:bookmarkEnd w:id="3509"/>
      <w:bookmarkEnd w:id="3510"/>
      <w:bookmarkEnd w:id="3511"/>
      <w:bookmarkEnd w:id="3512"/>
      <w:bookmarkEnd w:id="3513"/>
      <w:bookmarkEnd w:id="3514"/>
      <w:bookmarkEnd w:id="3515"/>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89" type="#_x0000_t75" style="width:1in;height:11.95pt" o:ole="">
            <v:imagedata r:id="rId83" o:title=""/>
          </v:shape>
          <o:OLEObject Type="Embed" ProgID="Equation.3" ShapeID="_x0000_i1089" DrawAspect="Content" ObjectID="_1786437775" r:id="rId136"/>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0" type="#_x0000_t75" style="width:74.2pt;height:11.95pt" o:ole="" fillcolor="yellow">
            <v:imagedata r:id="rId133" o:title=""/>
          </v:shape>
          <o:OLEObject Type="Embed" ProgID="Equation.3" ShapeID="_x0000_i1090" DrawAspect="Content" ObjectID="_1786437776" r:id="rId137"/>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ReportConfigEUTRA</w:t>
      </w:r>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Heading4"/>
        <w:rPr>
          <w:lang w:eastAsia="zh-CN"/>
        </w:rPr>
      </w:pPr>
      <w:bookmarkStart w:id="3516" w:name="_Toc20486956"/>
      <w:bookmarkStart w:id="3517" w:name="_Toc29342248"/>
      <w:bookmarkStart w:id="3518" w:name="_Toc29343387"/>
      <w:bookmarkStart w:id="3519" w:name="_Toc36566639"/>
      <w:bookmarkStart w:id="3520" w:name="_Toc36810053"/>
      <w:bookmarkStart w:id="3521" w:name="_Toc36846417"/>
      <w:bookmarkStart w:id="3522" w:name="_Toc36939070"/>
      <w:bookmarkStart w:id="3523" w:name="_Toc37082050"/>
      <w:bookmarkStart w:id="3524" w:name="_Toc46480677"/>
      <w:bookmarkStart w:id="3525" w:name="_Toc46481911"/>
      <w:bookmarkStart w:id="3526" w:name="_Toc46483145"/>
      <w:bookmarkStart w:id="3527" w:name="_Toc171494817"/>
      <w:r w:rsidRPr="00E804C9">
        <w:t>5.5.4.1</w:t>
      </w:r>
      <w:r w:rsidR="008E41D9" w:rsidRPr="00E804C9">
        <w:t>6</w:t>
      </w:r>
      <w:r w:rsidRPr="00E804C9">
        <w:tab/>
        <w:t>Event H1 (The Aerial UE height is above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1" type="#_x0000_t75" style="width:135.6pt;height:15.9pt" o:ole="" fillcolor="yellow">
            <v:imagedata r:id="rId138" o:title=""/>
          </v:shape>
          <o:OLEObject Type="Embed" ProgID="Equation.3" ShapeID="_x0000_i1091" DrawAspect="Content" ObjectID="_1786437777" r:id="rId139"/>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2" type="#_x0000_t75" style="width:135.6pt;height:15.9pt" o:ole="">
            <v:imagedata r:id="rId140" o:title=""/>
          </v:shape>
          <o:OLEObject Type="Embed" ProgID="Equation.3" ShapeID="_x0000_i1092" DrawAspect="Content" ObjectID="_1786437778" r:id="rId141"/>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r w:rsidRPr="00E804C9">
        <w:rPr>
          <w:b/>
          <w:i/>
        </w:rPr>
        <w:t>Hys</w:t>
      </w:r>
      <w:r w:rsidRPr="00E804C9">
        <w:t xml:space="preserve"> is the hysteresis parameter (i.e. </w:t>
      </w:r>
      <w:r w:rsidRPr="00E804C9">
        <w:rPr>
          <w:i/>
        </w:rPr>
        <w:t>h1-Hysteresis</w:t>
      </w:r>
      <w:r w:rsidRPr="00E804C9">
        <w:t xml:space="preserve"> as defined within </w:t>
      </w:r>
      <w:r w:rsidRPr="00E804C9">
        <w:rPr>
          <w:i/>
        </w:rPr>
        <w:t>ReportConfigEUTRA</w:t>
      </w:r>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r w:rsidRPr="00E804C9">
        <w:rPr>
          <w:i/>
        </w:rPr>
        <w:t>MeasConfig</w:t>
      </w:r>
      <w:r w:rsidRPr="00E804C9">
        <w:t xml:space="preserve">(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r w:rsidRPr="00E804C9">
        <w:rPr>
          <w:i/>
        </w:rPr>
        <w:t>ReportConfigEUTRA</w:t>
      </w:r>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Heading4"/>
        <w:rPr>
          <w:lang w:eastAsia="zh-CN"/>
        </w:rPr>
      </w:pPr>
      <w:bookmarkStart w:id="3528" w:name="_Toc20486957"/>
      <w:bookmarkStart w:id="3529" w:name="_Toc29342249"/>
      <w:bookmarkStart w:id="3530" w:name="_Toc29343388"/>
      <w:bookmarkStart w:id="3531" w:name="_Toc36566640"/>
      <w:bookmarkStart w:id="3532" w:name="_Toc36810054"/>
      <w:bookmarkStart w:id="3533" w:name="_Toc36846418"/>
      <w:bookmarkStart w:id="3534" w:name="_Toc36939071"/>
      <w:bookmarkStart w:id="3535" w:name="_Toc37082051"/>
      <w:bookmarkStart w:id="3536" w:name="_Toc46480678"/>
      <w:bookmarkStart w:id="3537" w:name="_Toc46481912"/>
      <w:bookmarkStart w:id="3538" w:name="_Toc46483146"/>
      <w:bookmarkStart w:id="3539" w:name="_Toc171494818"/>
      <w:r w:rsidRPr="00E804C9">
        <w:t>5.5.4.1</w:t>
      </w:r>
      <w:r w:rsidR="008E41D9" w:rsidRPr="00E804C9">
        <w:t>7</w:t>
      </w:r>
      <w:r w:rsidRPr="00E804C9">
        <w:tab/>
        <w:t>Event H2 (The Aerial UE height is below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3" type="#_x0000_t75" style="width:135.6pt;height:15.9pt" o:ole="" fillcolor="yellow">
            <v:imagedata r:id="rId142" o:title=""/>
          </v:shape>
          <o:OLEObject Type="Embed" ProgID="Equation.3" ShapeID="_x0000_i1093" DrawAspect="Content" ObjectID="_1786437779" r:id="rId143"/>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4" type="#_x0000_t75" style="width:135.6pt;height:15.9pt" o:ole="">
            <v:imagedata r:id="rId144" o:title=""/>
          </v:shape>
          <o:OLEObject Type="Embed" ProgID="Equation.3" ShapeID="_x0000_i1094" DrawAspect="Content" ObjectID="_1786437780" r:id="rId145"/>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r w:rsidRPr="00E804C9">
        <w:rPr>
          <w:b/>
          <w:i/>
        </w:rPr>
        <w:t>Hys</w:t>
      </w:r>
      <w:r w:rsidRPr="00E804C9">
        <w:t xml:space="preserve"> is the hysteresis parameter (i.e. </w:t>
      </w:r>
      <w:r w:rsidRPr="00E804C9">
        <w:rPr>
          <w:i/>
        </w:rPr>
        <w:t>h2-Hysteresis</w:t>
      </w:r>
      <w:r w:rsidRPr="00E804C9">
        <w:t xml:space="preserve"> as defined within </w:t>
      </w:r>
      <w:r w:rsidRPr="00E804C9">
        <w:rPr>
          <w:i/>
        </w:rPr>
        <w:t>ReportConfigEUTRA</w:t>
      </w:r>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MeasConfig(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r w:rsidRPr="00E804C9">
        <w:rPr>
          <w:i/>
        </w:rPr>
        <w:t>ReportConfigEUTRA</w:t>
      </w:r>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Heading4"/>
        <w:rPr>
          <w:lang w:eastAsia="zh-CN"/>
        </w:rPr>
      </w:pPr>
      <w:bookmarkStart w:id="3540" w:name="_Toc36810055"/>
      <w:bookmarkStart w:id="3541" w:name="_Toc36846419"/>
      <w:bookmarkStart w:id="3542" w:name="_Toc36939072"/>
      <w:bookmarkStart w:id="3543" w:name="_Toc37082052"/>
      <w:bookmarkStart w:id="3544" w:name="_Toc46480679"/>
      <w:bookmarkStart w:id="3545" w:name="_Toc46481913"/>
      <w:bookmarkStart w:id="3546" w:name="_Toc46483147"/>
      <w:bookmarkStart w:id="3547" w:name="_Toc171494819"/>
      <w:bookmarkStart w:id="3548" w:name="_Toc20486958"/>
      <w:bookmarkStart w:id="3549" w:name="_Toc29342250"/>
      <w:bookmarkStart w:id="3550" w:name="_Toc29343389"/>
      <w:bookmarkStart w:id="3551" w:name="_Toc36566641"/>
      <w:r w:rsidRPr="00E804C9">
        <w:t>5.5.4.18</w:t>
      </w:r>
      <w:r w:rsidRPr="00E804C9">
        <w:tab/>
      </w:r>
      <w:r w:rsidR="0063361F" w:rsidRPr="00E804C9">
        <w:t>Void</w:t>
      </w:r>
      <w:bookmarkEnd w:id="3540"/>
      <w:bookmarkEnd w:id="3541"/>
      <w:bookmarkEnd w:id="3542"/>
      <w:bookmarkEnd w:id="3543"/>
      <w:bookmarkEnd w:id="3544"/>
      <w:bookmarkEnd w:id="3545"/>
      <w:bookmarkEnd w:id="3546"/>
      <w:bookmarkEnd w:id="3547"/>
    </w:p>
    <w:p w14:paraId="64884E3B" w14:textId="77777777" w:rsidR="00F450A4" w:rsidRPr="00E804C9" w:rsidRDefault="00F450A4" w:rsidP="00F450A4">
      <w:pPr>
        <w:pStyle w:val="Heading4"/>
      </w:pPr>
      <w:bookmarkStart w:id="3552" w:name="_Toc36810056"/>
      <w:bookmarkStart w:id="3553" w:name="_Toc36846420"/>
      <w:bookmarkStart w:id="3554" w:name="_Toc36939073"/>
      <w:bookmarkStart w:id="3555" w:name="_Toc37082053"/>
      <w:bookmarkStart w:id="3556" w:name="_Toc46480680"/>
      <w:bookmarkStart w:id="3557" w:name="_Toc46481914"/>
      <w:bookmarkStart w:id="3558" w:name="_Toc46483148"/>
      <w:bookmarkStart w:id="3559" w:name="_Toc171494820"/>
      <w:r w:rsidRPr="00E804C9">
        <w:t>5.5.4.19</w:t>
      </w:r>
      <w:r w:rsidRPr="00E804C9">
        <w:tab/>
      </w:r>
      <w:r w:rsidR="0063361F" w:rsidRPr="00E804C9">
        <w:t>Void</w:t>
      </w:r>
      <w:bookmarkEnd w:id="3552"/>
      <w:bookmarkEnd w:id="3553"/>
      <w:bookmarkEnd w:id="3554"/>
      <w:bookmarkEnd w:id="3555"/>
      <w:bookmarkEnd w:id="3556"/>
      <w:bookmarkEnd w:id="3557"/>
      <w:bookmarkEnd w:id="3558"/>
      <w:bookmarkEnd w:id="3559"/>
    </w:p>
    <w:p w14:paraId="5C212189" w14:textId="6DCFE022" w:rsidR="006C48C3" w:rsidRPr="00E804C9" w:rsidRDefault="00D63D97" w:rsidP="006C48C3">
      <w:pPr>
        <w:pStyle w:val="Heading4"/>
      </w:pPr>
      <w:bookmarkStart w:id="3560" w:name="_Toc171494821"/>
      <w:r w:rsidRPr="00E804C9">
        <w:t>5.5.4.20</w:t>
      </w:r>
      <w:r w:rsidR="006C48C3" w:rsidRPr="00E804C9">
        <w:tab/>
        <w:t>Event D1 (Distance between UE and referenceLocation1 is above threshold1 and distance between UE and referenceLocation2 is below threshold2)</w:t>
      </w:r>
      <w:bookmarkEnd w:id="3560"/>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r w:rsidRPr="00E804C9">
        <w:rPr>
          <w:i/>
        </w:rPr>
        <w:t>reportConfigEUTRA</w:t>
      </w:r>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r w:rsidRPr="00E804C9">
        <w:rPr>
          <w:i/>
        </w:rPr>
        <w:t>reportConfigEUTRA</w:t>
      </w:r>
      <w:r w:rsidRPr="00E804C9">
        <w:t xml:space="preserve"> for this event), not taking into account any offsets.</w:t>
      </w:r>
    </w:p>
    <w:p w14:paraId="5BF0B246" w14:textId="77777777" w:rsidR="006C48C3" w:rsidRPr="00E804C9" w:rsidRDefault="006C48C3" w:rsidP="006C48C3">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reportConfigEUTRA</w:t>
      </w:r>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reportConfigEUTRA</w:t>
      </w:r>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The definition of Event D1 also applies to CondEvent D1.</w:t>
      </w:r>
    </w:p>
    <w:p w14:paraId="7CDDA5DD" w14:textId="6D2D3B8D" w:rsidR="006C48C3" w:rsidRPr="00E804C9" w:rsidRDefault="00D63D97" w:rsidP="006C48C3">
      <w:pPr>
        <w:pStyle w:val="Heading4"/>
      </w:pPr>
      <w:bookmarkStart w:id="3561" w:name="_Toc171494822"/>
      <w:r w:rsidRPr="00E804C9">
        <w:t>5.5.4.21</w:t>
      </w:r>
      <w:r w:rsidR="006C48C3" w:rsidRPr="00E804C9">
        <w:tab/>
        <w:t>CondEvent T1 (Time measured at UE is within a duration from threshold)</w:t>
      </w:r>
      <w:bookmarkEnd w:id="3561"/>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reportConfigEUTRA</w:t>
      </w:r>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reportConfigEUTRA</w:t>
      </w:r>
      <w:r w:rsidRPr="00E804C9">
        <w:t xml:space="preserve"> for this event).</w:t>
      </w:r>
    </w:p>
    <w:p w14:paraId="784BCFA8" w14:textId="77777777" w:rsidR="006C48C3" w:rsidRPr="00E804C9" w:rsidRDefault="006C48C3" w:rsidP="006C48C3">
      <w:pPr>
        <w:pStyle w:val="B1"/>
      </w:pPr>
      <w:r w:rsidRPr="00E804C9">
        <w:rPr>
          <w:b/>
          <w:i/>
        </w:rPr>
        <w:t xml:space="preserve">Mt </w:t>
      </w:r>
      <w:r w:rsidRPr="00E804C9">
        <w:t xml:space="preserve">is expressed in </w:t>
      </w:r>
      <w:r w:rsidRPr="00E804C9">
        <w:rPr>
          <w:i/>
          <w:iCs/>
        </w:rPr>
        <w:t>ms</w:t>
      </w:r>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Heading4"/>
      </w:pPr>
      <w:bookmarkStart w:id="3562" w:name="_Toc171494823"/>
      <w:bookmarkStart w:id="3563" w:name="_Toc36810057"/>
      <w:bookmarkStart w:id="3564" w:name="_Toc36846421"/>
      <w:bookmarkStart w:id="3565" w:name="_Toc36939074"/>
      <w:bookmarkStart w:id="3566" w:name="_Toc37082054"/>
      <w:bookmarkStart w:id="3567" w:name="_Toc46480681"/>
      <w:bookmarkStart w:id="3568" w:name="_Toc46481915"/>
      <w:bookmarkStart w:id="3569" w:name="_Toc46483149"/>
      <w:r w:rsidRPr="00E804C9">
        <w:t>5.5.4.22</w:t>
      </w:r>
      <w:r w:rsidR="00124BF4" w:rsidRPr="00E804C9">
        <w:tab/>
        <w:t>Event D2 (Distance between UE and serving cell moving reference location is above threshold1 and distance between UE and neighbour cell moving reference location is below threshold2)</w:t>
      </w:r>
      <w:bookmarkEnd w:id="3562"/>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r w:rsidRPr="00E804C9">
        <w:rPr>
          <w:i/>
        </w:rPr>
        <w:t>referenceLocation</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2354D52F" w14:textId="77777777" w:rsidR="00124BF4" w:rsidRPr="00E804C9" w:rsidRDefault="00124BF4" w:rsidP="00124BF4">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r w:rsidRPr="00E804C9">
        <w:rPr>
          <w:i/>
        </w:rPr>
        <w:t>referenceLocation</w:t>
      </w:r>
      <w:r w:rsidR="00A40900" w:rsidRPr="00E804C9">
        <w:rPr>
          <w:iCs/>
        </w:rPr>
        <w:t>,</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The definition of Event D2 also applies to CondEvent D2.</w:t>
      </w:r>
    </w:p>
    <w:p w14:paraId="5C2E1761" w14:textId="77777777" w:rsidR="009722D5" w:rsidRPr="00E804C9" w:rsidRDefault="009722D5" w:rsidP="009722D5">
      <w:pPr>
        <w:pStyle w:val="Heading3"/>
      </w:pPr>
      <w:bookmarkStart w:id="3570" w:name="_Toc171494824"/>
      <w:r w:rsidRPr="00E804C9">
        <w:t>5.5.5</w:t>
      </w:r>
      <w:r w:rsidRPr="00E804C9">
        <w:tab/>
        <w:t>Measurement reporting</w:t>
      </w:r>
      <w:bookmarkEnd w:id="3548"/>
      <w:bookmarkEnd w:id="3549"/>
      <w:bookmarkEnd w:id="3550"/>
      <w:bookmarkEnd w:id="3551"/>
      <w:bookmarkEnd w:id="3563"/>
      <w:bookmarkEnd w:id="3564"/>
      <w:bookmarkEnd w:id="3565"/>
      <w:bookmarkEnd w:id="3566"/>
      <w:bookmarkEnd w:id="3567"/>
      <w:bookmarkEnd w:id="3568"/>
      <w:bookmarkEnd w:id="3569"/>
      <w:bookmarkEnd w:id="3570"/>
    </w:p>
    <w:p w14:paraId="6F43DE4B" w14:textId="77777777" w:rsidR="009F27B0" w:rsidRPr="00E804C9" w:rsidRDefault="009F27B0" w:rsidP="009F27B0">
      <w:pPr>
        <w:pStyle w:val="Heading4"/>
      </w:pPr>
      <w:bookmarkStart w:id="3571" w:name="_Toc20486959"/>
      <w:bookmarkStart w:id="3572" w:name="_Toc29342251"/>
      <w:bookmarkStart w:id="3573" w:name="_Toc29343390"/>
      <w:bookmarkStart w:id="3574" w:name="_Toc36566642"/>
      <w:bookmarkStart w:id="3575" w:name="_Toc36810058"/>
      <w:bookmarkStart w:id="3576" w:name="_Toc36846422"/>
      <w:bookmarkStart w:id="3577" w:name="_Toc36939075"/>
      <w:bookmarkStart w:id="3578" w:name="_Toc37082055"/>
      <w:bookmarkStart w:id="3579" w:name="_Toc46480682"/>
      <w:bookmarkStart w:id="3580" w:name="_Toc46481916"/>
      <w:bookmarkStart w:id="3581" w:name="_Toc46483150"/>
      <w:bookmarkStart w:id="3582" w:name="_Toc171494825"/>
      <w:r w:rsidRPr="00E804C9">
        <w:t>5.5.5.1</w:t>
      </w:r>
      <w:r w:rsidRPr="00E804C9">
        <w:tab/>
        <w:t>General</w:t>
      </w:r>
      <w:bookmarkEnd w:id="3571"/>
      <w:bookmarkEnd w:id="3572"/>
      <w:bookmarkEnd w:id="3573"/>
      <w:bookmarkEnd w:id="3574"/>
      <w:bookmarkEnd w:id="3575"/>
      <w:bookmarkEnd w:id="3576"/>
      <w:bookmarkEnd w:id="3577"/>
      <w:bookmarkEnd w:id="3578"/>
      <w:bookmarkEnd w:id="3579"/>
      <w:bookmarkEnd w:id="3580"/>
      <w:bookmarkEnd w:id="3581"/>
      <w:bookmarkEnd w:id="3582"/>
    </w:p>
    <w:bookmarkStart w:id="3583" w:name="_MON_1291619882"/>
    <w:bookmarkStart w:id="3584" w:name="_MON_1291619964"/>
    <w:bookmarkStart w:id="3585" w:name="_MON_1291620037"/>
    <w:bookmarkStart w:id="3586" w:name="_MON_1292674412"/>
    <w:bookmarkStart w:id="3587" w:name="_MON_1292674550"/>
    <w:bookmarkStart w:id="3588" w:name="_MON_1292674852"/>
    <w:bookmarkEnd w:id="3583"/>
    <w:bookmarkEnd w:id="3584"/>
    <w:bookmarkEnd w:id="3585"/>
    <w:bookmarkEnd w:id="3586"/>
    <w:bookmarkEnd w:id="3587"/>
    <w:bookmarkEnd w:id="3588"/>
    <w:bookmarkStart w:id="3589" w:name="_MON_1298325901"/>
    <w:bookmarkEnd w:id="3589"/>
    <w:p w14:paraId="19B3DF54" w14:textId="77777777" w:rsidR="009722D5" w:rsidRPr="00E804C9" w:rsidRDefault="009722D5" w:rsidP="009722D5">
      <w:pPr>
        <w:pStyle w:val="TH"/>
      </w:pPr>
      <w:r w:rsidRPr="00E804C9">
        <w:object w:dxaOrig="7574" w:dyaOrig="1814" w14:anchorId="3D64191A">
          <v:shape id="_x0000_i1095" type="#_x0000_t75" style="width:351.6pt;height:83.95pt" o:ole="">
            <v:imagedata r:id="rId146" o:title=""/>
          </v:shape>
          <o:OLEObject Type="Embed" ProgID="Word.Picture.8" ShapeID="_x0000_i1095" DrawAspect="Content" ObjectID="_1786437781" r:id="rId147"/>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r w:rsidRPr="00E804C9">
        <w:rPr>
          <w:i/>
        </w:rPr>
        <w:t>measId</w:t>
      </w:r>
      <w:r w:rsidRPr="00E804C9">
        <w:t xml:space="preserve"> for which the measurement reporting procedure was triggered, the UE shall set the </w:t>
      </w:r>
      <w:r w:rsidRPr="00E804C9">
        <w:rPr>
          <w:i/>
        </w:rPr>
        <w:t>measResults</w:t>
      </w:r>
      <w:r w:rsidRPr="00E804C9">
        <w:t xml:space="preserve"> within the </w:t>
      </w:r>
      <w:r w:rsidRPr="00E804C9">
        <w:rPr>
          <w:i/>
        </w:rPr>
        <w:t>MeasurementReport</w:t>
      </w:r>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r w:rsidRPr="00E804C9">
        <w:rPr>
          <w:i/>
        </w:rPr>
        <w:t>measId</w:t>
      </w:r>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r w:rsidRPr="00E804C9">
        <w:rPr>
          <w:i/>
        </w:rPr>
        <w:t>measResultPCell</w:t>
      </w:r>
      <w:r w:rsidRPr="00E804C9">
        <w:t xml:space="preserve"> to include the quantities of the PCell;</w:t>
      </w:r>
    </w:p>
    <w:p w14:paraId="347B65FC" w14:textId="77777777" w:rsidR="009722D5" w:rsidRPr="00E804C9" w:rsidRDefault="009722D5" w:rsidP="009722D5">
      <w:pPr>
        <w:pStyle w:val="B1"/>
      </w:pPr>
      <w:r w:rsidRPr="00E804C9">
        <w:t>1&gt;</w:t>
      </w:r>
      <w:r w:rsidRPr="00E804C9">
        <w:tab/>
        <w:t xml:space="preserve">set the </w:t>
      </w:r>
      <w:r w:rsidRPr="00E804C9">
        <w:rPr>
          <w:i/>
        </w:rPr>
        <w:t>measResultServFreqList</w:t>
      </w:r>
      <w:r w:rsidRPr="00E804C9">
        <w:t xml:space="preserve"> to include for each </w:t>
      </w:r>
      <w:r w:rsidR="00B85090" w:rsidRPr="00E804C9">
        <w:t xml:space="preserve">E-UTRA </w:t>
      </w:r>
      <w:r w:rsidRPr="00E804C9">
        <w:t xml:space="preserve">SCell that is configured, if any, within </w:t>
      </w:r>
      <w:r w:rsidRPr="00E804C9">
        <w:rPr>
          <w:i/>
        </w:rPr>
        <w:t>measResultSCell</w:t>
      </w:r>
      <w:r w:rsidRPr="00E804C9">
        <w:t xml:space="preserve"> the quantities of the concerned SCell,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7D0439B8" w14:textId="77777777" w:rsidR="009722D5" w:rsidRPr="00E804C9" w:rsidRDefault="009722D5" w:rsidP="009722D5">
      <w:pPr>
        <w:pStyle w:val="B1"/>
      </w:pPr>
      <w:r w:rsidRPr="00E804C9">
        <w:t>1&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measObjectId</w:t>
      </w:r>
      <w:r w:rsidRPr="00E804C9">
        <w:t xml:space="preserve"> is referenced</w:t>
      </w:r>
      <w:r w:rsidRPr="00E804C9">
        <w:rPr>
          <w:i/>
        </w:rPr>
        <w:t xml:space="preserve"> </w:t>
      </w:r>
      <w:r w:rsidRPr="00E804C9">
        <w:t xml:space="preserve">in the </w:t>
      </w:r>
      <w:r w:rsidRPr="00E804C9">
        <w:rPr>
          <w:i/>
        </w:rPr>
        <w:t>measIdList</w:t>
      </w:r>
      <w:r w:rsidRPr="00E804C9">
        <w:t xml:space="preserve">, other than the frequency corresponding with the </w:t>
      </w:r>
      <w:r w:rsidRPr="00E804C9">
        <w:rPr>
          <w:i/>
        </w:rPr>
        <w:t>measId</w:t>
      </w:r>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r w:rsidRPr="00E804C9">
        <w:rPr>
          <w:i/>
        </w:rPr>
        <w:t>measResultServFreqList</w:t>
      </w:r>
      <w:r w:rsidRPr="00E804C9">
        <w:t xml:space="preserve"> </w:t>
      </w:r>
      <w:r w:rsidRPr="00E804C9">
        <w:rPr>
          <w:lang w:eastAsia="ko-KR"/>
        </w:rPr>
        <w:t xml:space="preserve">to include </w:t>
      </w:r>
      <w:r w:rsidRPr="00E804C9">
        <w:t xml:space="preserve">within </w:t>
      </w:r>
      <w:r w:rsidRPr="00E804C9">
        <w:rPr>
          <w:i/>
        </w:rPr>
        <w:t>measResultBestNeighCell</w:t>
      </w:r>
      <w:r w:rsidRPr="00E804C9">
        <w:t xml:space="preserve"> </w:t>
      </w:r>
      <w:r w:rsidRPr="00E804C9">
        <w:rPr>
          <w:lang w:eastAsia="ko-KR"/>
        </w:rPr>
        <w:t xml:space="preserve">the </w:t>
      </w:r>
      <w:r w:rsidRPr="00E804C9">
        <w:rPr>
          <w:i/>
          <w:lang w:eastAsia="ko-KR"/>
        </w:rPr>
        <w:t>physCellId</w:t>
      </w:r>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the corresponding measObject concerns NR; and if </w:t>
      </w:r>
      <w:r w:rsidRPr="00E804C9">
        <w:rPr>
          <w:i/>
        </w:rPr>
        <w:t>eventId</w:t>
      </w:r>
      <w:r w:rsidRPr="00E804C9">
        <w:t xml:space="preserve"> is set to </w:t>
      </w:r>
      <w:r w:rsidRPr="00E804C9">
        <w:rPr>
          <w:i/>
        </w:rPr>
        <w:t>eventB1</w:t>
      </w:r>
      <w:r w:rsidR="001431A9" w:rsidRPr="00E804C9">
        <w:rPr>
          <w:rFonts w:eastAsia="SimSun"/>
          <w:i/>
          <w:lang w:eastAsia="zh-CN"/>
        </w:rPr>
        <w:t>-NR</w:t>
      </w:r>
      <w:r w:rsidRPr="00E804C9">
        <w:t xml:space="preserve"> or </w:t>
      </w:r>
      <w:r w:rsidRPr="00E804C9">
        <w:rPr>
          <w:i/>
        </w:rPr>
        <w:t>eventB2</w:t>
      </w:r>
      <w:r w:rsidR="001431A9" w:rsidRPr="00E804C9">
        <w:rPr>
          <w:rFonts w:eastAsia="SimSun"/>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r w:rsidRPr="00E804C9">
        <w:rPr>
          <w:i/>
        </w:rPr>
        <w:t>reportConfig</w:t>
      </w:r>
      <w:r w:rsidRPr="00E804C9">
        <w:t xml:space="preserve"> </w:t>
      </w:r>
      <w:r w:rsidR="001431A9" w:rsidRPr="00E804C9">
        <w:rPr>
          <w:rFonts w:eastAsia="SimSun"/>
          <w:lang w:eastAsia="zh-CN"/>
        </w:rPr>
        <w:t xml:space="preserve">or </w:t>
      </w:r>
      <w:r w:rsidR="001431A9" w:rsidRPr="00E804C9">
        <w:rPr>
          <w:i/>
        </w:rPr>
        <w:t>reportConfig</w:t>
      </w:r>
      <w:r w:rsidR="001431A9" w:rsidRPr="00E804C9">
        <w:rPr>
          <w:rFonts w:eastAsia="SimSun"/>
          <w:i/>
          <w:lang w:eastAsia="zh-CN"/>
        </w:rPr>
        <w:t>InterRAT</w:t>
      </w:r>
      <w:r w:rsidR="001431A9" w:rsidRPr="00E804C9">
        <w:rPr>
          <w:rFonts w:eastAsia="SimSun"/>
          <w:lang w:eastAsia="zh-CN"/>
        </w:rPr>
        <w:t xml:space="preserve"> </w:t>
      </w:r>
      <w:r w:rsidRPr="00E804C9">
        <w:t xml:space="preserve">associated with the </w:t>
      </w:r>
      <w:r w:rsidRPr="00E804C9">
        <w:rPr>
          <w:i/>
        </w:rPr>
        <w:t>measId</w:t>
      </w:r>
      <w:r w:rsidRPr="00E804C9">
        <w:t xml:space="preserve"> that triggered the measurement reporting is set to a value other than </w:t>
      </w:r>
      <w:r w:rsidRPr="00E804C9">
        <w:rPr>
          <w:i/>
        </w:rPr>
        <w:t>reportLocation</w:t>
      </w:r>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r w:rsidRPr="00E804C9">
        <w:rPr>
          <w:i/>
        </w:rPr>
        <w:t>measResultServFreqListNR</w:t>
      </w:r>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r w:rsidRPr="00E804C9">
        <w:rPr>
          <w:i/>
        </w:rPr>
        <w:t>measResultSCell</w:t>
      </w:r>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00E63223" w:rsidRPr="00E804C9">
        <w:rPr>
          <w:i/>
        </w:rPr>
        <w:t xml:space="preserve"> </w:t>
      </w:r>
      <w:r w:rsidR="00E63223" w:rsidRPr="00E804C9">
        <w:t xml:space="preserve">and if </w:t>
      </w:r>
      <w:r w:rsidR="00E63223" w:rsidRPr="00E804C9">
        <w:rPr>
          <w:i/>
        </w:rPr>
        <w:t>eventId</w:t>
      </w:r>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r w:rsidRPr="00E804C9">
        <w:rPr>
          <w:i/>
        </w:rPr>
        <w:t>measResultBestNeighCell</w:t>
      </w:r>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r w:rsidR="00B85090" w:rsidRPr="00E804C9">
        <w:rPr>
          <w:i/>
        </w:rPr>
        <w:t>maxReport</w:t>
      </w:r>
      <w:r w:rsidR="00CC7909" w:rsidRPr="00E804C9">
        <w:rPr>
          <w:i/>
        </w:rPr>
        <w:t>RS-Index</w:t>
      </w:r>
      <w:r w:rsidR="00B85090" w:rsidRPr="00E804C9">
        <w:t xml:space="preserve"> is configured, set </w:t>
      </w:r>
      <w:r w:rsidR="00B85090" w:rsidRPr="00E804C9">
        <w:rPr>
          <w:i/>
        </w:rPr>
        <w:t>measResultRS-Index</w:t>
      </w:r>
      <w:r w:rsidRPr="00E804C9">
        <w:rPr>
          <w:i/>
        </w:rPr>
        <w:t>List</w:t>
      </w:r>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r w:rsidR="00B85090" w:rsidRPr="00E804C9">
        <w:rPr>
          <w:i/>
        </w:rPr>
        <w:t>max</w:t>
      </w:r>
      <w:r w:rsidR="00DC42A1" w:rsidRPr="00E804C9">
        <w:rPr>
          <w:i/>
        </w:rPr>
        <w:t>Report</w:t>
      </w:r>
      <w:r w:rsidR="00B85090" w:rsidRPr="00E804C9">
        <w:rPr>
          <w:i/>
        </w:rPr>
        <w:t>RS-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ko-KR"/>
        </w:rPr>
        <w:t>measResultNeighCells</w:t>
      </w:r>
      <w:r w:rsidRPr="00E804C9">
        <w:rPr>
          <w:lang w:eastAsia="ko-KR"/>
        </w:rPr>
        <w:t xml:space="preserve"> to include the best neighbouring cells</w:t>
      </w:r>
      <w:r w:rsidRPr="00E804C9">
        <w:t xml:space="preserve"> up to </w:t>
      </w:r>
      <w:r w:rsidRPr="00E804C9">
        <w:rPr>
          <w:i/>
        </w:rPr>
        <w:t>maxReportCells</w:t>
      </w:r>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00124BF4" w:rsidRPr="00E804C9">
        <w:t xml:space="preserve"> and </w:t>
      </w:r>
      <w:r w:rsidR="00124BF4" w:rsidRPr="00E804C9">
        <w:rPr>
          <w:i/>
          <w:iCs/>
        </w:rPr>
        <w:t>eventId</w:t>
      </w:r>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r w:rsidRPr="00E804C9">
        <w:rPr>
          <w:i/>
        </w:rPr>
        <w:t>cell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r w:rsidRPr="00E804C9">
        <w:rPr>
          <w:i/>
          <w:lang w:eastAsia="ko-KR"/>
        </w:rPr>
        <w:t>measResultNeighCells</w:t>
      </w:r>
      <w:r w:rsidRPr="00E804C9">
        <w:t xml:space="preserve">, include the </w:t>
      </w:r>
      <w:r w:rsidRPr="00E804C9">
        <w:rPr>
          <w:i/>
        </w:rPr>
        <w:t>physCellId</w:t>
      </w:r>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r w:rsidRPr="00E804C9">
        <w:rPr>
          <w:i/>
          <w:lang w:eastAsia="ko-KR"/>
        </w:rPr>
        <w:t>reportStrongestCells</w:t>
      </w:r>
      <w:r w:rsidRPr="00E804C9">
        <w:rPr>
          <w:lang w:eastAsia="ko-KR"/>
        </w:rPr>
        <w:t xml:space="preserve"> or to </w:t>
      </w:r>
      <w:r w:rsidRPr="00E804C9">
        <w:rPr>
          <w:i/>
          <w:lang w:eastAsia="ko-KR"/>
        </w:rPr>
        <w:t>reportStrongestCellsForSON</w:t>
      </w:r>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r w:rsidRPr="00E804C9">
        <w:rPr>
          <w:i/>
        </w:rPr>
        <w:t>reportConfig</w:t>
      </w:r>
      <w:r w:rsidRPr="00E804C9">
        <w:t xml:space="preserve"> for this </w:t>
      </w:r>
      <w:r w:rsidRPr="00E804C9">
        <w:rPr>
          <w:i/>
        </w:rPr>
        <w:t>measId</w:t>
      </w:r>
      <w:r w:rsidRPr="00E804C9">
        <w:t>, ordered as follows:</w:t>
      </w:r>
    </w:p>
    <w:p w14:paraId="22272483"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r w:rsidRPr="00E804C9">
        <w:rPr>
          <w:i/>
        </w:rPr>
        <w:t>measResult</w:t>
      </w:r>
      <w:r w:rsidRPr="00E804C9">
        <w:t xml:space="preserve"> to include the quantity(ies) indicated in the </w:t>
      </w:r>
      <w:r w:rsidRPr="00E804C9">
        <w:rPr>
          <w:i/>
        </w:rPr>
        <w:t>reportQuantity</w:t>
      </w:r>
      <w:r w:rsidRPr="00E804C9">
        <w:t xml:space="preserve"> within the concerned </w:t>
      </w:r>
      <w:r w:rsidRPr="00E804C9">
        <w:rPr>
          <w:i/>
        </w:rPr>
        <w:t>reportConfig</w:t>
      </w:r>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r w:rsidRPr="00E804C9">
        <w:rPr>
          <w:i/>
        </w:rPr>
        <w:t>triggerQuantity</w:t>
      </w:r>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r w:rsidRPr="00E804C9">
        <w:rPr>
          <w:i/>
          <w:lang w:eastAsia="zh-CN"/>
        </w:rPr>
        <w:t>measResultCell</w:t>
      </w:r>
      <w:r w:rsidRPr="00E804C9">
        <w:rPr>
          <w:lang w:eastAsia="zh-CN"/>
        </w:rPr>
        <w:t xml:space="preserve"> to include the quantity(ies) indicated in the </w:t>
      </w:r>
      <w:r w:rsidRPr="00E804C9">
        <w:rPr>
          <w:i/>
          <w:lang w:eastAsia="zh-CN"/>
        </w:rPr>
        <w:t>reportQuantityCellNR</w:t>
      </w:r>
      <w:r w:rsidRPr="00E804C9">
        <w:rPr>
          <w:lang w:eastAsia="zh-CN"/>
        </w:rPr>
        <w:t xml:space="preserve"> within the concerned </w:t>
      </w:r>
      <w:r w:rsidRPr="00E804C9">
        <w:rPr>
          <w:i/>
          <w:lang w:eastAsia="zh-CN"/>
        </w:rPr>
        <w:t>reportConfig</w:t>
      </w:r>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r w:rsidRPr="00E804C9">
        <w:rPr>
          <w:i/>
          <w:lang w:eastAsia="zh-CN"/>
        </w:rPr>
        <w:t>maxReport</w:t>
      </w:r>
      <w:r w:rsidR="000F5433" w:rsidRPr="00E804C9">
        <w:rPr>
          <w:i/>
          <w:lang w:eastAsia="zh-CN"/>
        </w:rPr>
        <w:t>RS-Index</w:t>
      </w:r>
      <w:r w:rsidRPr="00E804C9">
        <w:rPr>
          <w:i/>
          <w:lang w:eastAsia="zh-CN"/>
        </w:rPr>
        <w:t xml:space="preserve"> </w:t>
      </w:r>
      <w:r w:rsidR="007F58F1" w:rsidRPr="00E804C9">
        <w:rPr>
          <w:lang w:eastAsia="zh-CN"/>
        </w:rPr>
        <w:t xml:space="preserve">and </w:t>
      </w:r>
      <w:r w:rsidR="007F58F1" w:rsidRPr="00E804C9">
        <w:rPr>
          <w:i/>
          <w:lang w:eastAsia="zh-CN"/>
        </w:rPr>
        <w:t>reportQuantityRS-IndexNR</w:t>
      </w:r>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r w:rsidRPr="00E804C9">
        <w:rPr>
          <w:i/>
          <w:lang w:eastAsia="zh-CN"/>
        </w:rPr>
        <w:t>measResultRS-Index</w:t>
      </w:r>
      <w:r w:rsidR="00536C53" w:rsidRPr="00E804C9">
        <w:rPr>
          <w:i/>
          <w:lang w:eastAsia="zh-CN"/>
        </w:rPr>
        <w:t>List</w:t>
      </w:r>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r w:rsidRPr="00E804C9">
        <w:rPr>
          <w:i/>
          <w:lang w:eastAsia="zh-CN"/>
        </w:rPr>
        <w:t>threshRS-Index</w:t>
      </w:r>
      <w:r w:rsidRPr="00E804C9">
        <w:rPr>
          <w:lang w:eastAsia="zh-CN"/>
        </w:rPr>
        <w:t xml:space="preserve"> </w:t>
      </w:r>
      <w:r w:rsidR="00486084" w:rsidRPr="00E804C9">
        <w:rPr>
          <w:lang w:eastAsia="zh-CN"/>
        </w:rPr>
        <w:t xml:space="preserve">is included </w:t>
      </w:r>
      <w:r w:rsidRPr="00E804C9">
        <w:rPr>
          <w:lang w:eastAsia="zh-CN"/>
        </w:rPr>
        <w:t xml:space="preserve">in the </w:t>
      </w:r>
      <w:r w:rsidRPr="00E804C9">
        <w:rPr>
          <w:i/>
          <w:lang w:eastAsia="zh-CN"/>
        </w:rPr>
        <w:t>VarMeasConfig</w:t>
      </w:r>
      <w:r w:rsidRPr="00E804C9">
        <w:rPr>
          <w:lang w:eastAsia="zh-CN"/>
        </w:rPr>
        <w:t xml:space="preserve"> for the corresponding </w:t>
      </w:r>
      <w:r w:rsidRPr="00E804C9">
        <w:rPr>
          <w:i/>
          <w:lang w:eastAsia="zh-CN"/>
        </w:rPr>
        <w:t>measObject</w:t>
      </w:r>
      <w:r w:rsidR="007F58F1" w:rsidRPr="00E804C9">
        <w:t xml:space="preserve">, </w:t>
      </w:r>
      <w:r w:rsidR="00486084" w:rsidRPr="00E804C9">
        <w:t xml:space="preserve">and the remaining beams whose quantity is above </w:t>
      </w:r>
      <w:r w:rsidR="00486084" w:rsidRPr="00E804C9">
        <w:rPr>
          <w:i/>
        </w:rPr>
        <w:t>threshRS-Index</w:t>
      </w:r>
      <w:r w:rsidR="00486084" w:rsidRPr="00E804C9">
        <w:t xml:space="preserve">, </w:t>
      </w:r>
      <w:r w:rsidR="007F58F1" w:rsidRPr="00E804C9">
        <w:rPr>
          <w:lang w:eastAsia="zh-CN"/>
        </w:rPr>
        <w:t xml:space="preserve">up to </w:t>
      </w:r>
      <w:r w:rsidR="007F58F1" w:rsidRPr="00E804C9">
        <w:rPr>
          <w:i/>
          <w:lang w:eastAsia="zh-CN"/>
        </w:rPr>
        <w:t>maxReportRS-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r w:rsidR="00CC0A19" w:rsidRPr="00E804C9">
        <w:rPr>
          <w:i/>
          <w:lang w:val="en-GB"/>
        </w:rPr>
        <w:t>ssbIndex</w:t>
      </w:r>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r w:rsidR="00350A2B" w:rsidRPr="00E804C9">
        <w:rPr>
          <w:i/>
          <w:lang w:val="en-GB"/>
        </w:rPr>
        <w:t>reportRS-IndexResultsNR</w:t>
      </w:r>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r w:rsidR="00486084" w:rsidRPr="00E804C9">
        <w:rPr>
          <w:i/>
          <w:lang w:val="en-GB" w:eastAsia="zh-CN"/>
        </w:rPr>
        <w:t>measResultSSB-Index</w:t>
      </w:r>
      <w:r w:rsidR="00486084" w:rsidRPr="00E804C9">
        <w:rPr>
          <w:lang w:val="en-GB" w:eastAsia="zh-CN"/>
        </w:rPr>
        <w:t xml:space="preserve"> for each </w:t>
      </w:r>
      <w:r w:rsidR="00486084" w:rsidRPr="00E804C9">
        <w:rPr>
          <w:i/>
          <w:lang w:val="en-GB" w:eastAsia="zh-CN"/>
        </w:rPr>
        <w:t>ssb-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r w:rsidRPr="00E804C9">
        <w:rPr>
          <w:i/>
        </w:rPr>
        <w:t>reportQuantityUTRA-FDD</w:t>
      </w:r>
      <w:r w:rsidRPr="00E804C9">
        <w:t>:</w:t>
      </w:r>
    </w:p>
    <w:p w14:paraId="60715D89" w14:textId="77777777" w:rsidR="009722D5" w:rsidRPr="00E804C9" w:rsidRDefault="009722D5" w:rsidP="009722D5">
      <w:pPr>
        <w:pStyle w:val="B6"/>
      </w:pPr>
      <w:r w:rsidRPr="00E804C9">
        <w:t>6&gt;</w:t>
      </w:r>
      <w:r w:rsidRPr="00E804C9">
        <w:tab/>
        <w:t xml:space="preserve">set the </w:t>
      </w:r>
      <w:r w:rsidRPr="00E804C9">
        <w:rPr>
          <w:i/>
        </w:rPr>
        <w:t>measResult</w:t>
      </w:r>
      <w:r w:rsidRPr="00E804C9">
        <w:t xml:space="preserve"> to include the quantities indicated by</w:t>
      </w:r>
      <w:r w:rsidRPr="00E804C9">
        <w:rPr>
          <w:lang w:eastAsia="zh-CN"/>
        </w:rPr>
        <w:t xml:space="preserve"> the</w:t>
      </w:r>
      <w:r w:rsidRPr="00E804C9">
        <w:t xml:space="preserve"> </w:t>
      </w:r>
      <w:r w:rsidRPr="00E804C9">
        <w:rPr>
          <w:i/>
        </w:rPr>
        <w:t>reportQuantityUTRA-FDD</w:t>
      </w:r>
      <w:r w:rsidRPr="00E804C9">
        <w:t xml:space="preserve"> in order of decreasing </w:t>
      </w:r>
      <w:r w:rsidRPr="00E804C9">
        <w:rPr>
          <w:i/>
          <w:iCs/>
        </w:rPr>
        <w:t>measQuantityUTRA-FDD</w:t>
      </w:r>
      <w:r w:rsidRPr="00E804C9">
        <w:t xml:space="preserve"> within the </w:t>
      </w:r>
      <w:r w:rsidRPr="00E804C9">
        <w:rPr>
          <w:i/>
          <w:iCs/>
        </w:rPr>
        <w:t>quantityConfig</w:t>
      </w:r>
      <w:r w:rsidRPr="00E804C9">
        <w:t>, i.e. the best cell is included first;</w:t>
      </w:r>
    </w:p>
    <w:p w14:paraId="781E2F7A" w14:textId="77777777" w:rsidR="009722D5" w:rsidRPr="00E804C9" w:rsidRDefault="009722D5" w:rsidP="009722D5">
      <w:pPr>
        <w:pStyle w:val="B5"/>
      </w:pPr>
      <w:r w:rsidRPr="00E804C9">
        <w:rPr>
          <w:rFonts w:eastAsia="SimSun"/>
        </w:rPr>
        <w:t>5&gt;</w:t>
      </w:r>
      <w:r w:rsidRPr="00E804C9">
        <w:rPr>
          <w:lang w:eastAsia="zh-CN"/>
        </w:rPr>
        <w:tab/>
      </w:r>
      <w:r w:rsidRPr="00E804C9">
        <w:t xml:space="preserve">if the </w:t>
      </w:r>
      <w:r w:rsidRPr="00E804C9">
        <w:rPr>
          <w:i/>
        </w:rPr>
        <w:t>measObject</w:t>
      </w:r>
      <w:r w:rsidRPr="00E804C9">
        <w:t xml:space="preserve"> associated with this </w:t>
      </w:r>
      <w:r w:rsidRPr="00E804C9">
        <w:rPr>
          <w:i/>
        </w:rPr>
        <w:t>measId</w:t>
      </w:r>
      <w:r w:rsidRPr="00E804C9">
        <w:t xml:space="preserve"> concerns UTRA FDD and if </w:t>
      </w:r>
      <w:r w:rsidRPr="00E804C9">
        <w:rPr>
          <w:i/>
        </w:rPr>
        <w:t>ReportConfigInterRAT</w:t>
      </w:r>
      <w:r w:rsidRPr="00E804C9">
        <w:t xml:space="preserve"> does not include the </w:t>
      </w:r>
      <w:r w:rsidRPr="00E804C9">
        <w:rPr>
          <w:i/>
        </w:rPr>
        <w:t>reportQuantityUTRA-FDD</w:t>
      </w:r>
      <w:r w:rsidRPr="00E804C9">
        <w:t>; or</w:t>
      </w:r>
    </w:p>
    <w:p w14:paraId="39104BF0"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t>6&gt;</w:t>
      </w:r>
      <w:r w:rsidRPr="00E804C9">
        <w:tab/>
        <w:t xml:space="preserve">set the </w:t>
      </w:r>
      <w:r w:rsidRPr="00E804C9">
        <w:rPr>
          <w:i/>
        </w:rPr>
        <w:t>measResult</w:t>
      </w:r>
      <w:r w:rsidRPr="00E804C9">
        <w:t xml:space="preserve"> to the quantity as configured for the concerned RAT within the </w:t>
      </w:r>
      <w:r w:rsidRPr="00E804C9">
        <w:rPr>
          <w:i/>
        </w:rPr>
        <w:t>quantityConfig</w:t>
      </w:r>
      <w:r w:rsidRPr="00E804C9">
        <w:t xml:space="preserve"> in order of either decreasing quantity for UTRA and GERAN or increasing quantity for CDMA2000 </w:t>
      </w:r>
      <w:r w:rsidRPr="00E804C9">
        <w:rPr>
          <w:i/>
        </w:rPr>
        <w:t>pilotStrength</w:t>
      </w:r>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008069FE" w:rsidRPr="00E804C9">
        <w:t xml:space="preserve"> and the corresponding </w:t>
      </w:r>
      <w:r w:rsidR="008069FE" w:rsidRPr="00E804C9">
        <w:rPr>
          <w:i/>
          <w:iCs/>
        </w:rPr>
        <w:t>measObject</w:t>
      </w:r>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r w:rsidRPr="00E804C9">
        <w:rPr>
          <w:i/>
        </w:rPr>
        <w:t>freqBandIndicator</w:t>
      </w:r>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r w:rsidRPr="00E804C9">
        <w:rPr>
          <w:i/>
          <w:lang w:eastAsia="zh-CN"/>
        </w:rPr>
        <w:t>multiBandInfoList</w:t>
      </w:r>
      <w:r w:rsidRPr="00E804C9">
        <w:rPr>
          <w:lang w:eastAsia="zh-CN"/>
        </w:rPr>
        <w:t xml:space="preserve">, include the </w:t>
      </w:r>
      <w:r w:rsidRPr="00E804C9">
        <w:rPr>
          <w:i/>
          <w:lang w:eastAsia="zh-CN"/>
        </w:rPr>
        <w:t>multiBandInfoList</w:t>
      </w:r>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r w:rsidRPr="00E804C9">
        <w:rPr>
          <w:i/>
          <w:lang w:eastAsia="zh-CN"/>
        </w:rPr>
        <w:t>freqBandIndicatorPriority</w:t>
      </w:r>
      <w:r w:rsidRPr="00E804C9">
        <w:rPr>
          <w:lang w:eastAsia="zh-CN"/>
        </w:rPr>
        <w:t xml:space="preserve">, include the </w:t>
      </w:r>
      <w:r w:rsidRPr="00E804C9">
        <w:rPr>
          <w:i/>
          <w:lang w:eastAsia="zh-CN"/>
        </w:rPr>
        <w:t>freqBandIndicatorPriority</w:t>
      </w:r>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r w:rsidRPr="00E804C9">
        <w:rPr>
          <w:i/>
        </w:rPr>
        <w:t>csg-Identity</w:t>
      </w:r>
      <w:r w:rsidRPr="00E804C9">
        <w:t>;</w:t>
      </w:r>
    </w:p>
    <w:p w14:paraId="36EC81FF" w14:textId="77777777" w:rsidR="009722D5" w:rsidRPr="00E804C9" w:rsidRDefault="009722D5" w:rsidP="009722D5">
      <w:pPr>
        <w:pStyle w:val="B6"/>
      </w:pPr>
      <w:r w:rsidRPr="00E804C9">
        <w:t>6&gt;</w:t>
      </w:r>
      <w:r w:rsidRPr="00E804C9">
        <w:tab/>
        <w:t xml:space="preserve">include the </w:t>
      </w:r>
      <w:r w:rsidRPr="00E804C9">
        <w:rPr>
          <w:i/>
        </w:rPr>
        <w:t>csg-MemberStatus</w:t>
      </w:r>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r w:rsidRPr="00E804C9">
        <w:rPr>
          <w:i/>
        </w:rPr>
        <w:t>si-RequestForHO</w:t>
      </w:r>
      <w:r w:rsidRPr="00E804C9">
        <w:t xml:space="preserve"> is configured within the </w:t>
      </w:r>
      <w:r w:rsidRPr="00E804C9">
        <w:rPr>
          <w:i/>
        </w:rPr>
        <w:t>reportConfig</w:t>
      </w:r>
      <w:r w:rsidRPr="00E804C9">
        <w:t xml:space="preserve"> associated with this </w:t>
      </w:r>
      <w:r w:rsidRPr="00E804C9">
        <w:rPr>
          <w:i/>
        </w:rPr>
        <w:t>measId</w:t>
      </w:r>
      <w:r w:rsidRPr="00E804C9">
        <w:t>:</w:t>
      </w:r>
    </w:p>
    <w:p w14:paraId="09F77EA3"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other than the </w:t>
      </w:r>
      <w:r w:rsidRPr="00E804C9">
        <w:rPr>
          <w:i/>
        </w:rPr>
        <w:t>plmn-IdentityList</w:t>
      </w:r>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r w:rsidRPr="00E804C9">
        <w:rPr>
          <w:i/>
          <w:lang w:eastAsia="ko-KR"/>
        </w:rPr>
        <w:t>cgi-Info</w:t>
      </w:r>
      <w:r w:rsidRPr="00E804C9">
        <w:rPr>
          <w:lang w:eastAsia="ko-KR"/>
        </w:rPr>
        <w:t xml:space="preserve">, the field </w:t>
      </w:r>
      <w:r w:rsidRPr="00E804C9">
        <w:rPr>
          <w:i/>
          <w:lang w:eastAsia="ko-KR"/>
        </w:rPr>
        <w:t>plmn-IdentityList</w:t>
      </w:r>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r w:rsidRPr="00E804C9">
        <w:rPr>
          <w:i/>
          <w:iCs/>
        </w:rPr>
        <w:t>plmn-IdentityList</w:t>
      </w:r>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r w:rsidRPr="00E804C9">
        <w:rPr>
          <w:i/>
        </w:rPr>
        <w:t>primaryPLMN-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r w:rsidRPr="00E804C9">
        <w:rPr>
          <w:i/>
        </w:rPr>
        <w:t>csg-Identity</w:t>
      </w:r>
      <w:r w:rsidRPr="00E804C9">
        <w:t xml:space="preserve"> and the UE is capable of reporting the </w:t>
      </w:r>
      <w:r w:rsidRPr="00E804C9">
        <w:rPr>
          <w:i/>
        </w:rPr>
        <w:t>plmn-IdentityList</w:t>
      </w:r>
      <w:r w:rsidRPr="00E804C9">
        <w:t xml:space="preserve"> from cells not broadcasting </w:t>
      </w:r>
      <w:r w:rsidRPr="00E804C9">
        <w:rPr>
          <w:i/>
        </w:rPr>
        <w:t>csg-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include in the plmn-IdentityList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r w:rsidRPr="00E804C9">
        <w:rPr>
          <w:i/>
          <w:iCs/>
        </w:rPr>
        <w:t>plmn-IdentityList</w:t>
      </w:r>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SimSun"/>
        </w:rPr>
        <w:t>4</w:t>
      </w:r>
      <w:r w:rsidR="00557D8A" w:rsidRPr="00E804C9">
        <w:rPr>
          <w:rFonts w:eastAsia="SimSun"/>
        </w:rPr>
        <w:t>&gt;</w:t>
      </w:r>
      <w:r w:rsidR="00557D8A" w:rsidRPr="00E804C9">
        <w:rPr>
          <w:rFonts w:eastAsia="SimSun"/>
        </w:rPr>
        <w:tab/>
      </w:r>
      <w:r w:rsidRPr="00E804C9">
        <w:t xml:space="preserve">if the </w:t>
      </w:r>
      <w:r w:rsidRPr="00E804C9">
        <w:rPr>
          <w:i/>
        </w:rPr>
        <w:t>cellAccessRelatedInfo</w:t>
      </w:r>
      <w:r w:rsidRPr="00E804C9">
        <w:rPr>
          <w:rFonts w:eastAsia="SimSun"/>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Pr="00E804C9">
        <w:t xml:space="preserve"> and the corresponding </w:t>
      </w:r>
      <w:r w:rsidRPr="00E804C9">
        <w:rPr>
          <w:i/>
          <w:iCs/>
        </w:rPr>
        <w:t>measObject</w:t>
      </w:r>
      <w:r w:rsidRPr="00E804C9">
        <w:t xml:space="preserve"> concerns NR RAT</w:t>
      </w:r>
      <w:r w:rsidRPr="00E804C9">
        <w:rPr>
          <w:lang w:eastAsia="ko-KR"/>
        </w:rPr>
        <w:t>:</w:t>
      </w:r>
    </w:p>
    <w:p w14:paraId="14E91F1E" w14:textId="77777777" w:rsidR="008069FE" w:rsidRPr="00E804C9" w:rsidRDefault="008069FE" w:rsidP="008069FE">
      <w:pPr>
        <w:pStyle w:val="B4"/>
      </w:pPr>
      <w:r w:rsidRPr="00E804C9">
        <w:t>4&gt;</w:t>
      </w:r>
      <w:r w:rsidRPr="00E804C9">
        <w:tab/>
        <w:t xml:space="preserve">if the Cell information of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plmn-IdentityInfoList</w:t>
      </w:r>
      <w:r w:rsidRPr="00E804C9">
        <w:t xml:space="preserve"> including </w:t>
      </w:r>
      <w:r w:rsidRPr="00E804C9">
        <w:rPr>
          <w:i/>
        </w:rPr>
        <w:t>plmn-IdentityList</w:t>
      </w:r>
      <w:r w:rsidRPr="00E804C9">
        <w:t xml:space="preserve">, </w:t>
      </w:r>
      <w:r w:rsidRPr="00E804C9">
        <w:rPr>
          <w:i/>
        </w:rPr>
        <w:t>trackingAreaCode</w:t>
      </w:r>
      <w:r w:rsidRPr="00E804C9">
        <w:t xml:space="preserve"> (if available), </w:t>
      </w:r>
      <w:r w:rsidRPr="00E804C9">
        <w:rPr>
          <w:i/>
        </w:rPr>
        <w:t>ran-AreaCode</w:t>
      </w:r>
      <w:r w:rsidRPr="00E804C9">
        <w:t xml:space="preserve"> (if available) and </w:t>
      </w:r>
      <w:r w:rsidRPr="00E804C9">
        <w:rPr>
          <w:i/>
        </w:rPr>
        <w:t>cellIdentity</w:t>
      </w:r>
      <w:r w:rsidRPr="00E804C9">
        <w:t xml:space="preserve"> for each entry of the </w:t>
      </w:r>
      <w:r w:rsidRPr="00E804C9">
        <w:rPr>
          <w:i/>
        </w:rPr>
        <w:t>plmn-IdentityInfoList</w:t>
      </w:r>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frequencyBandList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r w:rsidRPr="00E804C9">
        <w:rPr>
          <w:i/>
          <w:iCs/>
        </w:rPr>
        <w:t>plmn-IdentityInfoList</w:t>
      </w:r>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r w:rsidRPr="00E804C9">
        <w:rPr>
          <w:i/>
          <w:iCs/>
        </w:rPr>
        <w:t>measObject</w:t>
      </w:r>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zh-CN"/>
        </w:rPr>
        <w:t>measResultCSI-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r w:rsidRPr="00E804C9">
        <w:rPr>
          <w:i/>
        </w:rPr>
        <w:t>maxReportCells</w:t>
      </w:r>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r w:rsidRPr="00E804C9">
        <w:rPr>
          <w:i/>
          <w:lang w:eastAsia="zh-CN"/>
        </w:rPr>
        <w:t>csi-R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r w:rsidRPr="00E804C9">
        <w:rPr>
          <w:i/>
          <w:lang w:eastAsia="zh-CN"/>
        </w:rPr>
        <w:t>measResultCSI-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r w:rsidRPr="00E804C9">
        <w:rPr>
          <w:i/>
          <w:lang w:eastAsia="zh-CN"/>
        </w:rPr>
        <w:t>measCSI</w:t>
      </w:r>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r w:rsidRPr="00E804C9">
        <w:rPr>
          <w:i/>
        </w:rPr>
        <w:t>reportConfig</w:t>
      </w:r>
      <w:r w:rsidRPr="00E804C9">
        <w:t xml:space="preserve"> for this </w:t>
      </w:r>
      <w:r w:rsidRPr="00E804C9">
        <w:rPr>
          <w:i/>
        </w:rPr>
        <w:t>measId</w:t>
      </w:r>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csi-RSRP-</w:t>
      </w:r>
      <w:r w:rsidRPr="00E804C9">
        <w:rPr>
          <w:i/>
        </w:rPr>
        <w:t>Result</w:t>
      </w:r>
      <w:r w:rsidRPr="00E804C9">
        <w:t xml:space="preserve"> to include the quantity indicated in the </w:t>
      </w:r>
      <w:r w:rsidRPr="00E804C9">
        <w:rPr>
          <w:i/>
        </w:rPr>
        <w:t xml:space="preserve">reportQuantity </w:t>
      </w:r>
      <w:r w:rsidRPr="00E804C9">
        <w:t xml:space="preserve">within the concerned </w:t>
      </w:r>
      <w:r w:rsidRPr="00E804C9">
        <w:rPr>
          <w:i/>
        </w:rPr>
        <w:t>reportConfig</w:t>
      </w:r>
      <w:r w:rsidRPr="00E804C9">
        <w:t xml:space="preserve"> in order of decreasing </w:t>
      </w:r>
      <w:r w:rsidRPr="00E804C9">
        <w:rPr>
          <w:i/>
        </w:rPr>
        <w:t>triggerQuantity</w:t>
      </w:r>
      <w:r w:rsidRPr="00E804C9">
        <w:rPr>
          <w:i/>
          <w:lang w:eastAsia="zh-CN"/>
        </w:rPr>
        <w:t>CSI-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r w:rsidRPr="00E804C9">
        <w:rPr>
          <w:i/>
        </w:rPr>
        <w:t>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r w:rsidRPr="00E804C9">
        <w:rPr>
          <w:i/>
        </w:rPr>
        <w:t>reportConfig</w:t>
      </w:r>
      <w:r w:rsidRPr="00E804C9">
        <w:rPr>
          <w:lang w:eastAsia="zh-CN"/>
        </w:rPr>
        <w:t xml:space="preserve">, and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ko-KR"/>
        </w:rPr>
        <w:t>measResultNeighCells</w:t>
      </w:r>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 xml:space="preserve">of this CSI-RS resource, and include the </w:t>
      </w:r>
      <w:r w:rsidRPr="00E804C9">
        <w:rPr>
          <w:i/>
          <w:lang w:eastAsia="zh-CN"/>
        </w:rPr>
        <w:t>physCellId</w:t>
      </w:r>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p</w:t>
      </w:r>
      <w:r w:rsidRPr="00E804C9">
        <w:rPr>
          <w:i/>
        </w:rPr>
        <w:t>Result</w:t>
      </w:r>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q</w:t>
      </w:r>
      <w:r w:rsidRPr="00E804C9">
        <w:rPr>
          <w:i/>
        </w:rPr>
        <w:t>Result</w:t>
      </w:r>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r w:rsidRPr="00E804C9">
        <w:rPr>
          <w:i/>
        </w:rPr>
        <w:t>ue-RxTxTimeDiffPeriodical</w:t>
      </w:r>
      <w:r w:rsidRPr="00E804C9">
        <w:t xml:space="preserve"> is configured within the corresponding </w:t>
      </w:r>
      <w:r w:rsidRPr="00E804C9">
        <w:rPr>
          <w:i/>
        </w:rPr>
        <w:t>reportConfig</w:t>
      </w:r>
      <w:r w:rsidRPr="00E804C9">
        <w:t xml:space="preserve"> for this </w:t>
      </w:r>
      <w:r w:rsidRPr="00E804C9">
        <w:rPr>
          <w:i/>
        </w:rPr>
        <w:t>measId</w:t>
      </w:r>
      <w:r w:rsidRPr="00E804C9">
        <w:t>;</w:t>
      </w:r>
    </w:p>
    <w:p w14:paraId="4C33B6F2" w14:textId="77777777" w:rsidR="009722D5" w:rsidRPr="00E804C9" w:rsidRDefault="009722D5" w:rsidP="009722D5">
      <w:pPr>
        <w:pStyle w:val="B2"/>
      </w:pPr>
      <w:r w:rsidRPr="00E804C9">
        <w:t>2&gt;</w:t>
      </w:r>
      <w:r w:rsidRPr="00E804C9">
        <w:tab/>
        <w:t xml:space="preserve">set the </w:t>
      </w:r>
      <w:r w:rsidRPr="00E804C9">
        <w:rPr>
          <w:i/>
        </w:rPr>
        <w:t>ue-RxTxTimeDiffResult</w:t>
      </w:r>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t>2&gt;</w:t>
      </w:r>
      <w:r w:rsidRPr="00E804C9">
        <w:tab/>
        <w:t xml:space="preserve">set the </w:t>
      </w:r>
      <w:r w:rsidRPr="00E804C9">
        <w:rPr>
          <w:i/>
        </w:rPr>
        <w:t>currentSFN</w:t>
      </w:r>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m</w:t>
      </w:r>
      <w:r w:rsidRPr="00E804C9">
        <w:rPr>
          <w:i/>
        </w:rPr>
        <w:t>easRSSI-ReportConfig</w:t>
      </w:r>
      <w:r w:rsidRPr="00E804C9">
        <w:t xml:space="preserve"> is configured within the corresponding </w:t>
      </w:r>
      <w:r w:rsidRPr="00E804C9">
        <w:rPr>
          <w:i/>
        </w:rPr>
        <w:t>reportConfig</w:t>
      </w:r>
      <w:r w:rsidRPr="00E804C9">
        <w:t xml:space="preserve"> for this </w:t>
      </w:r>
      <w:r w:rsidRPr="00E804C9">
        <w:rPr>
          <w:i/>
        </w:rPr>
        <w:t>measId</w:t>
      </w:r>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r w:rsidRPr="00E804C9">
        <w:rPr>
          <w:i/>
          <w:lang w:eastAsia="zh-CN"/>
        </w:rPr>
        <w:t>rssi-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665CE34F" w14:textId="77777777" w:rsidR="009722D5" w:rsidRPr="00E804C9" w:rsidRDefault="009722D5" w:rsidP="009722D5">
      <w:pPr>
        <w:pStyle w:val="B2"/>
      </w:pPr>
      <w:r w:rsidRPr="00E804C9">
        <w:t>2&gt;</w:t>
      </w:r>
      <w:r w:rsidRPr="00E804C9">
        <w:tab/>
        <w:t xml:space="preserve">set the </w:t>
      </w:r>
      <w:r w:rsidRPr="00E804C9">
        <w:rPr>
          <w:i/>
        </w:rPr>
        <w:t>chan</w:t>
      </w:r>
      <w:r w:rsidRPr="00E804C9">
        <w:rPr>
          <w:i/>
          <w:lang w:eastAsia="zh-CN"/>
        </w:rPr>
        <w:t>n</w:t>
      </w:r>
      <w:r w:rsidRPr="00E804C9">
        <w:rPr>
          <w:i/>
        </w:rPr>
        <w:t>elOccupancy</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w:t>
      </w:r>
      <w:r w:rsidRPr="00E804C9">
        <w:rPr>
          <w:lang w:eastAsia="zh-CN"/>
        </w:rPr>
        <w:t xml:space="preserve"> within all the sample values in the </w:t>
      </w:r>
      <w:r w:rsidRPr="00E804C9">
        <w:rPr>
          <w:i/>
          <w:lang w:eastAsia="zh-CN"/>
        </w:rPr>
        <w:t>reportInterval</w:t>
      </w:r>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r w:rsidRPr="00E804C9">
        <w:rPr>
          <w:i/>
          <w:lang w:eastAsia="zh-CN"/>
        </w:rPr>
        <w:t>m</w:t>
      </w:r>
      <w:r w:rsidRPr="00E804C9">
        <w:rPr>
          <w:i/>
        </w:rPr>
        <w:t>easRSSI-ReportConfigNR</w:t>
      </w:r>
      <w:r w:rsidRPr="00E804C9">
        <w:t xml:space="preserve"> is configured within the corresponding </w:t>
      </w:r>
      <w:r w:rsidRPr="00E804C9">
        <w:rPr>
          <w:i/>
        </w:rPr>
        <w:t>reportConfigInterRAT</w:t>
      </w:r>
      <w:r w:rsidRPr="00E804C9">
        <w:t xml:space="preserve"> for this </w:t>
      </w:r>
      <w:r w:rsidRPr="00E804C9">
        <w:rPr>
          <w:i/>
        </w:rPr>
        <w:t>measId</w:t>
      </w:r>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r w:rsidRPr="00E804C9">
        <w:rPr>
          <w:i/>
          <w:lang w:eastAsia="zh-CN"/>
        </w:rPr>
        <w:t>rssi-ResultNR</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3E204953" w14:textId="77777777" w:rsidR="00220393" w:rsidRPr="00E804C9" w:rsidRDefault="00220393" w:rsidP="00220393">
      <w:pPr>
        <w:pStyle w:val="B2"/>
      </w:pPr>
      <w:r w:rsidRPr="00E804C9">
        <w:t>2&gt;</w:t>
      </w:r>
      <w:r w:rsidRPr="00E804C9">
        <w:tab/>
        <w:t xml:space="preserve">set the </w:t>
      </w:r>
      <w:r w:rsidRPr="00E804C9">
        <w:rPr>
          <w:i/>
        </w:rPr>
        <w:t>chan</w:t>
      </w:r>
      <w:r w:rsidRPr="00E804C9">
        <w:rPr>
          <w:i/>
          <w:lang w:eastAsia="zh-CN"/>
        </w:rPr>
        <w:t>n</w:t>
      </w:r>
      <w:r w:rsidRPr="00E804C9">
        <w:rPr>
          <w:i/>
        </w:rPr>
        <w:t>elOccupancyNR</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NR</w:t>
      </w:r>
      <w:r w:rsidRPr="00E804C9">
        <w:rPr>
          <w:lang w:eastAsia="zh-CN"/>
        </w:rPr>
        <w:t xml:space="preserve"> within all the sample values in the </w:t>
      </w:r>
      <w:r w:rsidRPr="00E804C9">
        <w:rPr>
          <w:i/>
          <w:lang w:eastAsia="zh-CN"/>
        </w:rPr>
        <w:t>reportInterval</w:t>
      </w:r>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r w:rsidRPr="00E804C9">
        <w:rPr>
          <w:i/>
        </w:rPr>
        <w:t>ul-PDCP-DelayResultList</w:t>
      </w:r>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r w:rsidRPr="00E804C9">
        <w:rPr>
          <w:i/>
        </w:rPr>
        <w:t>ul-PDCP-DelayValueResultList</w:t>
      </w:r>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includeLocationInfo</w:t>
      </w:r>
      <w:r w:rsidRPr="00E804C9">
        <w:rPr>
          <w:i/>
        </w:rPr>
        <w:t xml:space="preserve"> </w:t>
      </w:r>
      <w:r w:rsidRPr="00E804C9">
        <w:t xml:space="preserve">is configured in the corresponding </w:t>
      </w:r>
      <w:r w:rsidRPr="00E804C9">
        <w:rPr>
          <w:i/>
        </w:rPr>
        <w:t>reportConfig</w:t>
      </w:r>
      <w:r w:rsidRPr="00E804C9">
        <w:t xml:space="preserve"> for this </w:t>
      </w:r>
      <w:r w:rsidRPr="00E804C9">
        <w:rPr>
          <w:i/>
        </w:rPr>
        <w:t>measId</w:t>
      </w:r>
      <w:r w:rsidRPr="00E804C9">
        <w:rPr>
          <w:iCs/>
        </w:rPr>
        <w:t xml:space="preserve"> or </w:t>
      </w:r>
      <w:r w:rsidRPr="00E804C9">
        <w:t xml:space="preserve">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r w:rsidRPr="00E804C9">
        <w:rPr>
          <w:iCs/>
        </w:rPr>
        <w:t xml:space="preserve"> and detailed location information that has not been reported is available</w:t>
      </w:r>
      <w:r w:rsidRPr="00E804C9">
        <w:t xml:space="preserve">, set the content of the </w:t>
      </w:r>
      <w:r w:rsidRPr="00E804C9">
        <w:rPr>
          <w:i/>
          <w:iCs/>
        </w:rPr>
        <w:t>locationInfo</w:t>
      </w:r>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r w:rsidRPr="00E804C9">
        <w:rPr>
          <w:i/>
          <w:iCs/>
        </w:rPr>
        <w:t>locationCoordinates</w:t>
      </w:r>
      <w:r w:rsidRPr="00E804C9">
        <w:t>;</w:t>
      </w:r>
    </w:p>
    <w:p w14:paraId="48A5420D" w14:textId="77777777" w:rsidR="00FE5DA1" w:rsidRPr="00E804C9" w:rsidRDefault="009722D5" w:rsidP="00FE5DA1">
      <w:pPr>
        <w:pStyle w:val="B2"/>
      </w:pPr>
      <w:r w:rsidRPr="00E804C9">
        <w:t>2&gt;</w:t>
      </w:r>
      <w:r w:rsidRPr="00E804C9">
        <w:tab/>
        <w:t xml:space="preserve">if available, include the </w:t>
      </w:r>
      <w:r w:rsidRPr="00E804C9">
        <w:rPr>
          <w:i/>
        </w:rPr>
        <w:t>gnss-TOD-msec</w:t>
      </w:r>
      <w:r w:rsidRPr="00E804C9">
        <w:t xml:space="preserve">,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06E3B9E7" w14:textId="77777777" w:rsidR="009722D5" w:rsidRPr="00E804C9" w:rsidRDefault="00FE5DA1" w:rsidP="00FE5DA1">
      <w:pPr>
        <w:pStyle w:val="B2"/>
      </w:pPr>
      <w:r w:rsidRPr="00E804C9">
        <w:t>2&gt;</w:t>
      </w:r>
      <w:r w:rsidRPr="00E804C9">
        <w:tab/>
        <w:t xml:space="preserve">include the </w:t>
      </w:r>
      <w:r w:rsidR="00902DD6" w:rsidRPr="00E804C9">
        <w:rPr>
          <w:i/>
          <w:snapToGrid w:val="0"/>
          <w:lang w:eastAsia="ko-KR"/>
        </w:rPr>
        <w:t>verticalVelocityInfo</w:t>
      </w:r>
      <w:r w:rsidRPr="00E804C9">
        <w:t>, if available;</w:t>
      </w:r>
    </w:p>
    <w:p w14:paraId="43B89847" w14:textId="77777777" w:rsidR="003129D3" w:rsidRPr="00E804C9" w:rsidRDefault="003129D3" w:rsidP="003129D3">
      <w:pPr>
        <w:pStyle w:val="B1"/>
      </w:pPr>
      <w:r w:rsidRPr="00E804C9">
        <w:t>1&gt;</w:t>
      </w:r>
      <w:r w:rsidRPr="00E804C9">
        <w:tab/>
        <w:t xml:space="preserve">if the </w:t>
      </w:r>
      <w:r w:rsidRPr="00E804C9">
        <w:rPr>
          <w:i/>
          <w:lang w:eastAsia="zh-CN"/>
        </w:rPr>
        <w:t>coarseLocationReq</w:t>
      </w:r>
      <w:r w:rsidRPr="00E804C9">
        <w:rPr>
          <w:i/>
        </w:rPr>
        <w:t xml:space="preserve"> </w:t>
      </w:r>
      <w:r w:rsidRPr="00E804C9">
        <w:t xml:space="preserve">is set to </w:t>
      </w:r>
      <w:r w:rsidRPr="00E804C9">
        <w:rPr>
          <w:i/>
        </w:rPr>
        <w:t>true</w:t>
      </w:r>
      <w:r w:rsidRPr="00E804C9">
        <w:t xml:space="preserve"> in the corresponding </w:t>
      </w:r>
      <w:r w:rsidRPr="00E804C9">
        <w:rPr>
          <w:i/>
        </w:rPr>
        <w:t>reportConfig</w:t>
      </w:r>
      <w:r w:rsidRPr="00E804C9">
        <w:t xml:space="preserve"> for this </w:t>
      </w:r>
      <w:r w:rsidRPr="00E804C9">
        <w:rPr>
          <w:i/>
        </w:rPr>
        <w:t>measId</w:t>
      </w:r>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r w:rsidRPr="00E804C9">
        <w:rPr>
          <w:i/>
        </w:rPr>
        <w:t>coarse</w:t>
      </w:r>
      <w:r w:rsidRPr="00E804C9">
        <w:rPr>
          <w:i/>
          <w:iCs/>
        </w:rPr>
        <w:t>LocationInfo;</w:t>
      </w:r>
    </w:p>
    <w:p w14:paraId="695F89D7" w14:textId="77777777" w:rsidR="00D20891" w:rsidRPr="00E804C9" w:rsidRDefault="00D20891" w:rsidP="00D20891">
      <w:pPr>
        <w:pStyle w:val="B1"/>
      </w:pPr>
      <w:r w:rsidRPr="00E804C9">
        <w:t>1&gt;</w:t>
      </w:r>
      <w:r w:rsidRPr="00E804C9">
        <w:tab/>
        <w:t xml:space="preserve">if the </w:t>
      </w:r>
      <w:r w:rsidRPr="00E804C9">
        <w:rPr>
          <w:i/>
        </w:rPr>
        <w:t>includeWLAN</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r w:rsidRPr="00E804C9">
        <w:rPr>
          <w:i/>
        </w:rPr>
        <w:t>logMeasResultListWLAN</w:t>
      </w:r>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r w:rsidRPr="00E804C9">
        <w:rPr>
          <w:i/>
        </w:rPr>
        <w:t>includeBT</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r w:rsidRPr="00E804C9">
        <w:rPr>
          <w:i/>
        </w:rPr>
        <w:t>logMeasResultListBT</w:t>
      </w:r>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r w:rsidRPr="00E804C9">
        <w:rPr>
          <w:i/>
        </w:rPr>
        <w:t>include</w:t>
      </w:r>
      <w:r w:rsidRPr="00E804C9">
        <w:rPr>
          <w:i/>
          <w:lang w:eastAsia="zh-CN"/>
        </w:rPr>
        <w:t>UncomBarPre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rPr>
          <w:iCs/>
        </w:rPr>
        <w:t xml:space="preserve"> and if</w:t>
      </w:r>
      <w:r w:rsidRPr="00E804C9">
        <w:t xml:space="preserve"> </w:t>
      </w:r>
      <w:r w:rsidRPr="00E804C9">
        <w:rPr>
          <w:i/>
        </w:rPr>
        <w:t>include</w:t>
      </w:r>
      <w:r w:rsidRPr="00E804C9">
        <w:rPr>
          <w:i/>
          <w:lang w:eastAsia="zh-CN"/>
        </w:rPr>
        <w:t>UncomBarPreM</w:t>
      </w:r>
      <w:r w:rsidRPr="00E804C9">
        <w:rPr>
          <w:i/>
        </w:rPr>
        <w:t>eas</w:t>
      </w:r>
      <w:r w:rsidRPr="00E804C9">
        <w:t xml:space="preserve"> is set to </w:t>
      </w:r>
      <w:r w:rsidRPr="00E804C9">
        <w:rPr>
          <w:i/>
          <w:iCs/>
        </w:rPr>
        <w:t>true</w:t>
      </w:r>
      <w:r w:rsidRPr="00E804C9">
        <w:t xml:space="preserve">, set the </w:t>
      </w:r>
      <w:r w:rsidRPr="00E804C9">
        <w:rPr>
          <w:i/>
        </w:rPr>
        <w:t>measResults</w:t>
      </w:r>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r w:rsidRPr="00E804C9">
        <w:rPr>
          <w:i/>
          <w:iCs/>
        </w:rPr>
        <w:t>uncomBarPre</w:t>
      </w:r>
      <w:r w:rsidRPr="00E804C9">
        <w:rPr>
          <w:i/>
          <w:lang w:eastAsia="ko-KR"/>
        </w:rPr>
        <w:t>MeasResult</w:t>
      </w:r>
      <w:r w:rsidRPr="00E804C9">
        <w:t>;</w:t>
      </w:r>
    </w:p>
    <w:p w14:paraId="3E6A5D21" w14:textId="77777777" w:rsidR="009722D5" w:rsidRPr="00E804C9" w:rsidRDefault="009722D5" w:rsidP="009722D5">
      <w:pPr>
        <w:pStyle w:val="B1"/>
      </w:pPr>
      <w:r w:rsidRPr="00E804C9">
        <w:t>1&gt;</w:t>
      </w:r>
      <w:r w:rsidRPr="00E804C9">
        <w:tab/>
        <w:t xml:space="preserve">if the </w:t>
      </w:r>
      <w:r w:rsidRPr="00E804C9">
        <w:rPr>
          <w:i/>
        </w:rPr>
        <w:t>reportSSTD-Meas</w:t>
      </w:r>
      <w:r w:rsidRPr="00E804C9">
        <w:t xml:space="preserve"> is set to </w:t>
      </w:r>
      <w:r w:rsidRPr="00E804C9">
        <w:rPr>
          <w:i/>
        </w:rPr>
        <w:t>true</w:t>
      </w:r>
      <w:r w:rsidRPr="00E804C9">
        <w:t xml:space="preserve"> </w:t>
      </w:r>
      <w:r w:rsidR="00B85090" w:rsidRPr="00E804C9">
        <w:t xml:space="preserve">or </w:t>
      </w:r>
      <w:r w:rsidR="00B85090" w:rsidRPr="00E804C9">
        <w:rPr>
          <w:i/>
        </w:rPr>
        <w:t>pSCell</w:t>
      </w:r>
      <w:r w:rsidR="00B85090" w:rsidRPr="00E804C9">
        <w:t xml:space="preserve"> </w:t>
      </w:r>
      <w:r w:rsidRPr="00E804C9">
        <w:t xml:space="preserve">within the corresponding </w:t>
      </w:r>
      <w:r w:rsidRPr="00E804C9">
        <w:rPr>
          <w:i/>
        </w:rPr>
        <w:t>reportConfig</w:t>
      </w:r>
      <w:r w:rsidRPr="00E804C9">
        <w:t xml:space="preserve"> for this </w:t>
      </w:r>
      <w:r w:rsidRPr="00E804C9">
        <w:rPr>
          <w:i/>
        </w:rPr>
        <w:t>measId</w:t>
      </w:r>
      <w:r w:rsidRPr="00E804C9">
        <w:t>:</w:t>
      </w:r>
    </w:p>
    <w:p w14:paraId="11839235" w14:textId="77777777" w:rsidR="009722D5" w:rsidRPr="00E804C9" w:rsidRDefault="009722D5" w:rsidP="009722D5">
      <w:pPr>
        <w:pStyle w:val="B2"/>
      </w:pPr>
      <w:r w:rsidRPr="00E804C9">
        <w:t>2&gt;</w:t>
      </w:r>
      <w:r w:rsidRPr="00E804C9">
        <w:tab/>
        <w:t xml:space="preserve">set the </w:t>
      </w:r>
      <w:r w:rsidRPr="00E804C9">
        <w:rPr>
          <w:i/>
        </w:rPr>
        <w:t>measResultSSTD</w:t>
      </w:r>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r w:rsidRPr="00E804C9">
        <w:rPr>
          <w:i/>
        </w:rPr>
        <w:t>reportSFTD-Meas</w:t>
      </w:r>
      <w:r w:rsidRPr="00E804C9">
        <w:t xml:space="preserve"> is set to </w:t>
      </w:r>
      <w:r w:rsidRPr="00E804C9">
        <w:rPr>
          <w:i/>
        </w:rPr>
        <w:t>neighborCells</w:t>
      </w:r>
      <w:r w:rsidRPr="00E804C9">
        <w:t xml:space="preserve"> or </w:t>
      </w:r>
      <w:r w:rsidRPr="00E804C9">
        <w:rPr>
          <w:i/>
        </w:rPr>
        <w:t>pSCell</w:t>
      </w:r>
      <w:r w:rsidRPr="00E804C9">
        <w:t xml:space="preserve"> within the corresponding </w:t>
      </w:r>
      <w:r w:rsidRPr="00E804C9">
        <w:rPr>
          <w:i/>
        </w:rPr>
        <w:t>reportConfigInterRAT</w:t>
      </w:r>
      <w:r w:rsidRPr="00E804C9">
        <w:t xml:space="preserve"> for this </w:t>
      </w:r>
      <w:r w:rsidRPr="00E804C9">
        <w:rPr>
          <w:i/>
        </w:rPr>
        <w:t>measId</w:t>
      </w:r>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r w:rsidR="00E6513F" w:rsidRPr="00E804C9">
        <w:rPr>
          <w:i/>
        </w:rPr>
        <w:t>sfn-OffsetResult</w:t>
      </w:r>
      <w:r w:rsidR="00E6513F" w:rsidRPr="00E804C9">
        <w:t xml:space="preserve"> and </w:t>
      </w:r>
      <w:r w:rsidR="00E6513F" w:rsidRPr="00E804C9">
        <w:rPr>
          <w:i/>
        </w:rPr>
        <w:t>frameBoundaryOffsetResult</w:t>
      </w:r>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rsrp</w:t>
      </w:r>
      <w:r w:rsidR="00EE22AE" w:rsidRPr="00E804C9">
        <w:t xml:space="preserve"> in </w:t>
      </w:r>
      <w:r w:rsidRPr="00E804C9">
        <w:t xml:space="preserve">the </w:t>
      </w:r>
      <w:r w:rsidRPr="00E804C9">
        <w:rPr>
          <w:i/>
        </w:rPr>
        <w:t xml:space="preserve">reportQuantityCellNR </w:t>
      </w:r>
      <w:r w:rsidRPr="00E804C9">
        <w:t xml:space="preserve">is set to </w:t>
      </w:r>
      <w:r w:rsidR="00EE22AE" w:rsidRPr="00E804C9">
        <w:rPr>
          <w:i/>
        </w:rPr>
        <w:t>TRUE</w:t>
      </w:r>
      <w:r w:rsidRPr="00E804C9">
        <w:rPr>
          <w:i/>
        </w:rPr>
        <w:t xml:space="preserve"> </w:t>
      </w:r>
      <w:r w:rsidRPr="00E804C9">
        <w:t xml:space="preserve">within the corresponding </w:t>
      </w:r>
      <w:r w:rsidRPr="00E804C9">
        <w:rPr>
          <w:i/>
        </w:rPr>
        <w:t>reportConfigInterRAT</w:t>
      </w:r>
      <w:r w:rsidRPr="00E804C9">
        <w:t xml:space="preserve"> for this </w:t>
      </w:r>
      <w:r w:rsidRPr="00E804C9">
        <w:rPr>
          <w:i/>
        </w:rPr>
        <w:t>measId</w:t>
      </w:r>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r w:rsidR="00E6513F" w:rsidRPr="00E804C9">
        <w:rPr>
          <w:i/>
        </w:rPr>
        <w:t>rsrpResult</w:t>
      </w:r>
      <w:r w:rsidR="00E6513F" w:rsidRPr="00E804C9">
        <w:t xml:space="preserve"> set to the RSRP of the concerned cell;</w:t>
      </w:r>
    </w:p>
    <w:p w14:paraId="28221B54" w14:textId="77777777" w:rsidR="009722D5" w:rsidRPr="00E804C9" w:rsidRDefault="009722D5" w:rsidP="009722D5">
      <w:pPr>
        <w:pStyle w:val="B1"/>
      </w:pPr>
      <w:r w:rsidRPr="00E804C9">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rPr>
        <w:t>measResultListCBR</w:t>
      </w:r>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r w:rsidRPr="00E804C9">
        <w:rPr>
          <w:i/>
          <w:lang w:eastAsia="zh-CN"/>
        </w:rPr>
        <w:t>pool</w:t>
      </w:r>
      <w:r w:rsidRPr="00E804C9">
        <w:rPr>
          <w:i/>
        </w:rPr>
        <w:t>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r w:rsidRPr="00E804C9">
        <w:rPr>
          <w:i/>
          <w:lang w:eastAsia="zh-CN"/>
        </w:rPr>
        <w:t>p</w:t>
      </w:r>
      <w:r w:rsidRPr="00E804C9">
        <w:rPr>
          <w:i/>
        </w:rPr>
        <w:t>oolIdentity</w:t>
      </w:r>
      <w:r w:rsidRPr="00E804C9">
        <w:t xml:space="preserve"> to the </w:t>
      </w:r>
      <w:r w:rsidRPr="00E804C9">
        <w:rPr>
          <w:i/>
        </w:rPr>
        <w:t>pool</w:t>
      </w:r>
      <w:r w:rsidRPr="00E804C9">
        <w:rPr>
          <w:i/>
          <w:lang w:eastAsia="zh-CN"/>
        </w:rPr>
        <w:t>Report</w:t>
      </w:r>
      <w:r w:rsidRPr="00E804C9">
        <w:rPr>
          <w:i/>
        </w:rPr>
        <w:t>Id</w:t>
      </w:r>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r w:rsidR="009722D5" w:rsidRPr="00E804C9">
        <w:rPr>
          <w:i/>
        </w:rPr>
        <w:t>cbr</w:t>
      </w:r>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r w:rsidRPr="00E804C9">
        <w:rPr>
          <w:i/>
        </w:rPr>
        <w:t>cbr</w:t>
      </w:r>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r w:rsidR="009722D5" w:rsidRPr="00E804C9">
        <w:rPr>
          <w:i/>
        </w:rPr>
        <w:t>cbr</w:t>
      </w:r>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r w:rsidRPr="00E804C9">
        <w:rPr>
          <w:i/>
        </w:rPr>
        <w:t>measResult</w:t>
      </w:r>
      <w:r w:rsidRPr="00E804C9">
        <w:rPr>
          <w:i/>
          <w:lang w:eastAsia="zh-CN"/>
        </w:rPr>
        <w:t>Sensing</w:t>
      </w:r>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r w:rsidRPr="00E804C9">
        <w:rPr>
          <w:i/>
        </w:rPr>
        <w:t>sensingResult</w:t>
      </w:r>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r w:rsidRPr="00E804C9">
        <w:rPr>
          <w:rFonts w:eastAsia="SimSun"/>
          <w:i/>
          <w:lang w:eastAsia="zh-CN"/>
        </w:rPr>
        <w:t>heightUE</w:t>
      </w:r>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is less than the </w:t>
      </w:r>
      <w:r w:rsidRPr="00E804C9">
        <w:rPr>
          <w:i/>
        </w:rPr>
        <w:t>reportAmount</w:t>
      </w:r>
      <w:r w:rsidRPr="00E804C9">
        <w:t xml:space="preserve"> as defined within the </w:t>
      </w:r>
      <w:r w:rsidRPr="00E804C9">
        <w:rPr>
          <w:rFonts w:eastAsia="SimSun"/>
          <w:lang w:eastAsia="zh-CN"/>
        </w:rPr>
        <w:t xml:space="preserve">corresponding </w:t>
      </w:r>
      <w:r w:rsidRPr="00E804C9">
        <w:rPr>
          <w:i/>
        </w:rPr>
        <w:t>reportConfig</w:t>
      </w:r>
      <w:r w:rsidRPr="00E804C9">
        <w:t xml:space="preserve"> for this </w:t>
      </w:r>
      <w:r w:rsidRPr="00E804C9">
        <w:rPr>
          <w:i/>
        </w:rPr>
        <w:t>measId</w:t>
      </w:r>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r w:rsidRPr="00E804C9">
        <w:rPr>
          <w:i/>
        </w:rPr>
        <w:t>reportInterval</w:t>
      </w:r>
      <w:r w:rsidRPr="00E804C9">
        <w:t xml:space="preserve"> as defined within the </w:t>
      </w:r>
      <w:r w:rsidRPr="00E804C9">
        <w:rPr>
          <w:rFonts w:eastAsia="SimSun"/>
          <w:lang w:eastAsia="zh-CN"/>
        </w:rPr>
        <w:t xml:space="preserve">corresponding </w:t>
      </w:r>
      <w:r w:rsidRPr="00E804C9">
        <w:rPr>
          <w:i/>
        </w:rPr>
        <w:t xml:space="preserve">reportConfig </w:t>
      </w:r>
      <w:r w:rsidRPr="00E804C9">
        <w:t xml:space="preserve">for this </w:t>
      </w:r>
      <w:r w:rsidRPr="00E804C9">
        <w:rPr>
          <w:i/>
        </w:rPr>
        <w:t>measId</w:t>
      </w:r>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r w:rsidRPr="00E804C9">
        <w:rPr>
          <w:i/>
        </w:rPr>
        <w:t>VarMeasReportList</w:t>
      </w:r>
      <w:r w:rsidRPr="00E804C9">
        <w:t xml:space="preserve"> for this </w:t>
      </w:r>
      <w:r w:rsidRPr="00E804C9">
        <w:rPr>
          <w:i/>
        </w:rPr>
        <w:t>measId</w:t>
      </w:r>
      <w:r w:rsidRPr="00E804C9">
        <w:t>;</w:t>
      </w:r>
    </w:p>
    <w:p w14:paraId="00A47A9D"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r w:rsidRPr="00E804C9">
        <w:rPr>
          <w:i/>
        </w:rPr>
        <w:t>preRegistrationStatusHRPD</w:t>
      </w:r>
      <w:r w:rsidRPr="00E804C9">
        <w:t xml:space="preserve"> to the UE's CDMA2000 upper layer's HRPD </w:t>
      </w:r>
      <w:r w:rsidRPr="00E804C9">
        <w:rPr>
          <w:i/>
        </w:rPr>
        <w:t>preRegistrationStatus</w:t>
      </w:r>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t>2&gt;</w:t>
      </w:r>
      <w:r w:rsidRPr="00E804C9">
        <w:tab/>
        <w:t xml:space="preserve">set the preRegistrationStatusHRPD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r w:rsidRPr="00E804C9">
        <w:rPr>
          <w:i/>
        </w:rPr>
        <w:t>measResultListWLAN</w:t>
      </w:r>
      <w:r w:rsidRPr="00E804C9">
        <w:t xml:space="preserve"> to include the quantities within the </w:t>
      </w:r>
      <w:r w:rsidRPr="00E804C9">
        <w:rPr>
          <w:i/>
          <w:iCs/>
        </w:rPr>
        <w:t>quantityConfig</w:t>
      </w:r>
      <w:r w:rsidRPr="00E804C9">
        <w:rPr>
          <w:i/>
          <w:iCs/>
          <w:lang w:eastAsia="zh-CN"/>
        </w:rPr>
        <w:t>WLAN</w:t>
      </w:r>
      <w:r w:rsidRPr="00E804C9">
        <w:t xml:space="preserve"> for up t</w:t>
      </w:r>
      <w:r w:rsidRPr="00E804C9">
        <w:rPr>
          <w:lang w:eastAsia="zh-CN"/>
        </w:rPr>
        <w:t xml:space="preserve">o </w:t>
      </w:r>
      <w:r w:rsidRPr="00E804C9">
        <w:rPr>
          <w:i/>
          <w:iCs/>
        </w:rPr>
        <w:t>maxReportCells</w:t>
      </w:r>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r w:rsidRPr="00E804C9">
        <w:rPr>
          <w:i/>
        </w:rPr>
        <w:t>reportAnyWLAN</w:t>
      </w:r>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r w:rsidRPr="00E804C9">
        <w:rPr>
          <w:i/>
        </w:rPr>
        <w:t>wlan-MobilitySet</w:t>
      </w:r>
      <w:r w:rsidRPr="00E804C9">
        <w:t xml:space="preserve"> in </w:t>
      </w:r>
      <w:r w:rsidRPr="00E804C9">
        <w:rPr>
          <w:i/>
        </w:rPr>
        <w:t>VarWLAN-MobilityConfig</w:t>
      </w:r>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r w:rsidRPr="00E804C9">
        <w:rPr>
          <w:i/>
        </w:rPr>
        <w:t>wlan-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r w:rsidRPr="00E804C9">
        <w:rPr>
          <w:i/>
        </w:rPr>
        <w:t>connectedWLAN</w:t>
      </w:r>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r w:rsidRPr="00E804C9">
        <w:rPr>
          <w:i/>
        </w:rPr>
        <w:t xml:space="preserve">reportQuantityWLAN </w:t>
      </w:r>
      <w:r w:rsidRPr="00E804C9">
        <w:t>exists</w:t>
      </w:r>
      <w:r w:rsidRPr="00E804C9">
        <w:rPr>
          <w:i/>
        </w:rPr>
        <w:t xml:space="preserve"> </w:t>
      </w:r>
      <w:r w:rsidRPr="00E804C9">
        <w:t xml:space="preserve">within the </w:t>
      </w:r>
      <w:r w:rsidRPr="00E804C9">
        <w:rPr>
          <w:bCs/>
          <w:i/>
          <w:iCs/>
        </w:rPr>
        <w:t>ReportConfigInterRAT</w:t>
      </w:r>
      <w:r w:rsidRPr="00E804C9">
        <w:rPr>
          <w:lang w:eastAsia="zh-CN"/>
        </w:rPr>
        <w:t xml:space="preserve"> within the </w:t>
      </w:r>
      <w:r w:rsidRPr="00E804C9">
        <w:rPr>
          <w:i/>
        </w:rPr>
        <w:t>VarMeasConfig</w:t>
      </w:r>
      <w:r w:rsidRPr="00E804C9">
        <w:t xml:space="preserve"> for this </w:t>
      </w:r>
      <w:r w:rsidRPr="00E804C9">
        <w:rPr>
          <w:i/>
        </w:rPr>
        <w:t>measId</w:t>
      </w:r>
      <w:r w:rsidRPr="00E804C9">
        <w:t>:</w:t>
      </w:r>
    </w:p>
    <w:p w14:paraId="3B751E18" w14:textId="77777777" w:rsidR="009722D5" w:rsidRPr="00E804C9" w:rsidRDefault="009722D5" w:rsidP="009722D5">
      <w:pPr>
        <w:pStyle w:val="B4"/>
      </w:pPr>
      <w:r w:rsidRPr="00E804C9">
        <w:t>4&gt;</w:t>
      </w:r>
      <w:r w:rsidRPr="00E804C9">
        <w:tab/>
        <w:t xml:space="preserve">if </w:t>
      </w:r>
      <w:r w:rsidRPr="00E804C9">
        <w:rPr>
          <w:i/>
        </w:rPr>
        <w:t>bandRequestWLAN</w:t>
      </w:r>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r w:rsidRPr="00E804C9">
        <w:rPr>
          <w:i/>
        </w:rPr>
        <w:t xml:space="preserve">bandWLAN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r w:rsidRPr="00E804C9">
        <w:rPr>
          <w:i/>
        </w:rPr>
        <w:t>carrierInfoRequestWLAN</w:t>
      </w:r>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r w:rsidRPr="00E804C9">
        <w:rPr>
          <w:i/>
          <w:lang w:eastAsia="zh-TW"/>
        </w:rPr>
        <w:t>carrierInfoWLAN</w:t>
      </w:r>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r w:rsidRPr="00E804C9">
        <w:rPr>
          <w:i/>
        </w:rPr>
        <w:t>availableAdmissionCapacityRequestWLAN</w:t>
      </w:r>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avaiableAdmissionCapacityWLAN</w:t>
      </w:r>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r w:rsidRPr="00E804C9">
        <w:rPr>
          <w:i/>
        </w:rPr>
        <w:t>backhaulDL-BandwidthRequestWLAN</w:t>
      </w:r>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DL-BandwidthWLAN</w:t>
      </w:r>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r w:rsidRPr="00E804C9">
        <w:rPr>
          <w:i/>
        </w:rPr>
        <w:t>backhaulUL-BandwidthRequestWLAN</w:t>
      </w:r>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UL-BandwidthWLAN</w:t>
      </w:r>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r w:rsidRPr="00E804C9">
        <w:rPr>
          <w:i/>
        </w:rPr>
        <w:t>channelUtilizationRequestWLAN</w:t>
      </w:r>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channelUtilizationWLAN</w:t>
      </w:r>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r w:rsidRPr="00E804C9">
        <w:rPr>
          <w:i/>
        </w:rPr>
        <w:t>stationCountRequestWLAN</w:t>
      </w:r>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stationCountWLAN</w:t>
      </w:r>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r w:rsidR="00920382" w:rsidRPr="00E804C9">
        <w:rPr>
          <w:i/>
          <w:iCs/>
        </w:rPr>
        <w:t>sl-ConfigDedicatedEUTRA</w:t>
      </w:r>
      <w:r w:rsidRPr="00E804C9">
        <w:t xml:space="preserve"> that was received within an NR </w:t>
      </w:r>
      <w:r w:rsidRPr="00E804C9">
        <w:rPr>
          <w:i/>
        </w:rPr>
        <w:t>RRCReconfiguration</w:t>
      </w:r>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IRAT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MRDC </w:t>
      </w:r>
      <w:r w:rsidRPr="00E804C9">
        <w:t>as specified in TS 38.331 [82].</w:t>
      </w:r>
    </w:p>
    <w:p w14:paraId="7548DF1F" w14:textId="77777777" w:rsidR="005479BC" w:rsidRPr="00E804C9" w:rsidRDefault="005479BC" w:rsidP="005479BC">
      <w:pPr>
        <w:pStyle w:val="B1"/>
      </w:pPr>
      <w:r w:rsidRPr="00E804C9">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r w:rsidR="009722D5" w:rsidRPr="00E804C9">
        <w:rPr>
          <w:i/>
        </w:rPr>
        <w:t>MeasurementReport</w:t>
      </w:r>
      <w:r w:rsidR="009722D5" w:rsidRPr="00E804C9">
        <w:t xml:space="preserve"> message to lower layers for transmission, upon which the procedure ends;</w:t>
      </w:r>
    </w:p>
    <w:p w14:paraId="53B46568" w14:textId="77777777" w:rsidR="00E16EF2" w:rsidRPr="00E804C9" w:rsidRDefault="00E16EF2" w:rsidP="00E16EF2">
      <w:pPr>
        <w:pStyle w:val="Heading4"/>
      </w:pPr>
      <w:bookmarkStart w:id="3590" w:name="_Toc20486960"/>
      <w:bookmarkStart w:id="3591" w:name="_Toc29342252"/>
      <w:bookmarkStart w:id="3592" w:name="_Toc29343391"/>
      <w:bookmarkStart w:id="3593" w:name="_Toc36566643"/>
      <w:bookmarkStart w:id="3594" w:name="_Toc36810059"/>
      <w:bookmarkStart w:id="3595" w:name="_Toc36846423"/>
      <w:bookmarkStart w:id="3596" w:name="_Toc36939076"/>
      <w:bookmarkStart w:id="3597" w:name="_Toc37082056"/>
      <w:bookmarkStart w:id="3598" w:name="_Toc46480683"/>
      <w:bookmarkStart w:id="3599" w:name="_Toc46481917"/>
      <w:bookmarkStart w:id="3600" w:name="_Toc46483151"/>
      <w:bookmarkStart w:id="3601" w:name="_Toc171494826"/>
      <w:r w:rsidRPr="00E804C9">
        <w:t>5.5.5.</w:t>
      </w:r>
      <w:r w:rsidR="009F27B0" w:rsidRPr="00E804C9">
        <w:t>2</w:t>
      </w:r>
      <w:r w:rsidRPr="00E804C9">
        <w:tab/>
        <w:t>Determination of available NR measurement results</w:t>
      </w:r>
      <w:bookmarkEnd w:id="3590"/>
      <w:bookmarkEnd w:id="3591"/>
      <w:bookmarkEnd w:id="3592"/>
      <w:bookmarkEnd w:id="3593"/>
      <w:bookmarkEnd w:id="3594"/>
      <w:bookmarkEnd w:id="3595"/>
      <w:bookmarkEnd w:id="3596"/>
      <w:bookmarkEnd w:id="3597"/>
      <w:bookmarkEnd w:id="3598"/>
      <w:bookmarkEnd w:id="3599"/>
      <w:bookmarkEnd w:id="3600"/>
      <w:bookmarkEnd w:id="3601"/>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r w:rsidRPr="00E804C9">
        <w:rPr>
          <w:i/>
        </w:rPr>
        <w:t>measConfig</w:t>
      </w:r>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r w:rsidRPr="00E804C9">
        <w:rPr>
          <w:i/>
        </w:rPr>
        <w:t>measConfig</w:t>
      </w:r>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r w:rsidRPr="00E804C9">
        <w:rPr>
          <w:i/>
        </w:rPr>
        <w:t>measConfig</w:t>
      </w:r>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r w:rsidRPr="00E804C9">
        <w:rPr>
          <w:i/>
          <w:lang w:eastAsia="en-US"/>
        </w:rPr>
        <w:t>quantityConfig</w:t>
      </w:r>
      <w:r w:rsidRPr="00E804C9">
        <w:rPr>
          <w:lang w:eastAsia="en-US"/>
        </w:rPr>
        <w:t>:</w:t>
      </w:r>
    </w:p>
    <w:p w14:paraId="72DE3CC1" w14:textId="77777777" w:rsidR="00E16EF2" w:rsidRPr="00E804C9" w:rsidRDefault="00E16EF2" w:rsidP="00E16EF2">
      <w:pPr>
        <w:pStyle w:val="Heading4"/>
      </w:pPr>
      <w:bookmarkStart w:id="3602" w:name="_Toc20486961"/>
      <w:bookmarkStart w:id="3603" w:name="_Toc29342253"/>
      <w:bookmarkStart w:id="3604" w:name="_Toc29343392"/>
      <w:bookmarkStart w:id="3605" w:name="_Toc36566644"/>
      <w:bookmarkStart w:id="3606" w:name="_Toc36810060"/>
      <w:bookmarkStart w:id="3607" w:name="_Toc36846424"/>
      <w:bookmarkStart w:id="3608" w:name="_Toc36939077"/>
      <w:bookmarkStart w:id="3609" w:name="_Toc37082057"/>
      <w:bookmarkStart w:id="3610" w:name="_Toc46480684"/>
      <w:bookmarkStart w:id="3611" w:name="_Toc46481918"/>
      <w:bookmarkStart w:id="3612" w:name="_Toc46483152"/>
      <w:bookmarkStart w:id="3613"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602"/>
      <w:bookmarkEnd w:id="3603"/>
      <w:bookmarkEnd w:id="3604"/>
      <w:bookmarkEnd w:id="3605"/>
      <w:bookmarkEnd w:id="3606"/>
      <w:bookmarkEnd w:id="3607"/>
      <w:bookmarkEnd w:id="3608"/>
      <w:bookmarkEnd w:id="3609"/>
      <w:bookmarkEnd w:id="3610"/>
      <w:bookmarkEnd w:id="3611"/>
      <w:bookmarkEnd w:id="3612"/>
      <w:bookmarkEnd w:id="3613"/>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r w:rsidRPr="00E804C9">
        <w:rPr>
          <w:i/>
        </w:rPr>
        <w:t>measId</w:t>
      </w:r>
      <w:r w:rsidRPr="00E804C9">
        <w:t xml:space="preserve"> that triggered the measurement reporting, if the </w:t>
      </w:r>
      <w:r w:rsidRPr="00E804C9">
        <w:rPr>
          <w:i/>
        </w:rPr>
        <w:t>reportTrigger</w:t>
      </w:r>
      <w:r w:rsidRPr="00E804C9">
        <w:t xml:space="preserve"> is set to </w:t>
      </w:r>
      <w:r w:rsidRPr="00E804C9">
        <w:rPr>
          <w:i/>
        </w:rPr>
        <w:t>event</w:t>
      </w:r>
      <w:r w:rsidRPr="00E804C9">
        <w:t xml:space="preserve">, consider the quantity used in </w:t>
      </w:r>
      <w:r w:rsidRPr="00E804C9">
        <w:rPr>
          <w:i/>
          <w:lang w:eastAsia="zh-CN"/>
        </w:rPr>
        <w:t>bN-ThresholdYNR</w:t>
      </w:r>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r w:rsidRPr="00E804C9">
        <w:rPr>
          <w:i/>
        </w:rPr>
        <w:t>measId</w:t>
      </w:r>
      <w:r w:rsidRPr="00E804C9">
        <w:t xml:space="preserve"> that triggered the measurement reporting (for a </w:t>
      </w:r>
      <w:r w:rsidRPr="00E804C9">
        <w:rPr>
          <w:i/>
        </w:rPr>
        <w:t>triggerType</w:t>
      </w:r>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r w:rsidR="00C95D56" w:rsidRPr="00E804C9">
        <w:rPr>
          <w:i/>
        </w:rPr>
        <w:t>reportQuantityCellNR</w:t>
      </w:r>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r w:rsidR="00C95D56" w:rsidRPr="00E804C9">
        <w:rPr>
          <w:i/>
        </w:rPr>
        <w:t>reportQuantityRS-IndexNR</w:t>
      </w:r>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r w:rsidRPr="00E804C9">
        <w:rPr>
          <w:i/>
          <w:lang w:eastAsia="en-US"/>
        </w:rPr>
        <w:t>reportAddNeighMeas</w:t>
      </w:r>
      <w:r w:rsidRPr="00E804C9">
        <w:rPr>
          <w:lang w:eastAsia="en-US"/>
        </w:rPr>
        <w:t>),</w:t>
      </w:r>
      <w:r w:rsidR="00D12380" w:rsidRPr="00E804C9">
        <w:t xml:space="preserve"> on NR serving frequencies</w:t>
      </w:r>
      <w:r w:rsidRPr="00E804C9">
        <w:rPr>
          <w:lang w:eastAsia="en-US"/>
        </w:rPr>
        <w:t xml:space="preserve"> other than the one associated with the </w:t>
      </w:r>
      <w:r w:rsidRPr="00E804C9">
        <w:rPr>
          <w:i/>
          <w:lang w:eastAsia="en-US"/>
        </w:rPr>
        <w:t>measId</w:t>
      </w:r>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Heading3"/>
      </w:pPr>
      <w:bookmarkStart w:id="3614" w:name="_Toc20486962"/>
      <w:bookmarkStart w:id="3615" w:name="_Toc29342254"/>
      <w:bookmarkStart w:id="3616" w:name="_Toc29343393"/>
      <w:bookmarkStart w:id="3617" w:name="_Toc36566645"/>
      <w:bookmarkStart w:id="3618" w:name="_Toc36810061"/>
      <w:bookmarkStart w:id="3619" w:name="_Toc36846425"/>
      <w:bookmarkStart w:id="3620" w:name="_Toc36939078"/>
      <w:bookmarkStart w:id="3621" w:name="_Toc37082058"/>
      <w:bookmarkStart w:id="3622" w:name="_Toc46480685"/>
      <w:bookmarkStart w:id="3623" w:name="_Toc46481919"/>
      <w:bookmarkStart w:id="3624" w:name="_Toc46483153"/>
      <w:bookmarkStart w:id="3625" w:name="_Toc171494828"/>
      <w:r w:rsidRPr="00E804C9">
        <w:t>5.5.6</w:t>
      </w:r>
      <w:r w:rsidRPr="00E804C9">
        <w:tab/>
        <w:t>Measurement related actions</w:t>
      </w:r>
      <w:bookmarkEnd w:id="3614"/>
      <w:bookmarkEnd w:id="3615"/>
      <w:bookmarkEnd w:id="3616"/>
      <w:bookmarkEnd w:id="3617"/>
      <w:bookmarkEnd w:id="3618"/>
      <w:bookmarkEnd w:id="3619"/>
      <w:bookmarkEnd w:id="3620"/>
      <w:bookmarkEnd w:id="3621"/>
      <w:bookmarkEnd w:id="3622"/>
      <w:bookmarkEnd w:id="3623"/>
      <w:bookmarkEnd w:id="3624"/>
      <w:bookmarkEnd w:id="3625"/>
    </w:p>
    <w:p w14:paraId="2AD3FED8" w14:textId="77777777" w:rsidR="009722D5" w:rsidRPr="00E804C9" w:rsidRDefault="009722D5" w:rsidP="009722D5">
      <w:pPr>
        <w:pStyle w:val="Heading4"/>
      </w:pPr>
      <w:bookmarkStart w:id="3626" w:name="_Toc20486963"/>
      <w:bookmarkStart w:id="3627" w:name="_Toc29342255"/>
      <w:bookmarkStart w:id="3628" w:name="_Toc29343394"/>
      <w:bookmarkStart w:id="3629" w:name="_Toc36566646"/>
      <w:bookmarkStart w:id="3630" w:name="_Toc36810062"/>
      <w:bookmarkStart w:id="3631" w:name="_Toc36846426"/>
      <w:bookmarkStart w:id="3632" w:name="_Toc36939079"/>
      <w:bookmarkStart w:id="3633" w:name="_Toc37082059"/>
      <w:bookmarkStart w:id="3634" w:name="_Toc46480686"/>
      <w:bookmarkStart w:id="3635" w:name="_Toc46481920"/>
      <w:bookmarkStart w:id="3636" w:name="_Toc46483154"/>
      <w:bookmarkStart w:id="3637" w:name="_Toc171494829"/>
      <w:r w:rsidRPr="00E804C9">
        <w:t>5.5.6.1</w:t>
      </w:r>
      <w:r w:rsidRPr="00E804C9">
        <w:tab/>
        <w:t>Actions upon handover and re-establishment</w:t>
      </w:r>
      <w:bookmarkEnd w:id="3626"/>
      <w:bookmarkEnd w:id="3627"/>
      <w:bookmarkEnd w:id="3628"/>
      <w:bookmarkEnd w:id="3629"/>
      <w:bookmarkEnd w:id="3630"/>
      <w:bookmarkEnd w:id="3631"/>
      <w:bookmarkEnd w:id="3632"/>
      <w:bookmarkEnd w:id="3633"/>
      <w:bookmarkEnd w:id="3634"/>
      <w:bookmarkEnd w:id="3635"/>
      <w:bookmarkEnd w:id="3636"/>
      <w:bookmarkEnd w:id="3637"/>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r w:rsidRPr="00E804C9">
        <w:rPr>
          <w:i/>
        </w:rPr>
        <w:t>measObjectId</w:t>
      </w:r>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r w:rsidRPr="00E804C9">
        <w:rPr>
          <w:i/>
        </w:rPr>
        <w:t>measObjectId</w:t>
      </w:r>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769998A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r w:rsidRPr="00E804C9">
        <w:rPr>
          <w:i/>
          <w:iCs/>
        </w:rPr>
        <w:t>measId</w:t>
      </w:r>
      <w:r w:rsidRPr="00E804C9">
        <w:t xml:space="preserve"> values in the </w:t>
      </w:r>
      <w:r w:rsidRPr="00E804C9">
        <w:rPr>
          <w:i/>
          <w:iCs/>
        </w:rPr>
        <w:t>measIdList</w:t>
      </w:r>
      <w:r w:rsidRPr="00E804C9">
        <w:t xml:space="preserve"> within </w:t>
      </w:r>
      <w:r w:rsidRPr="00E804C9">
        <w:rPr>
          <w:i/>
          <w:iCs/>
        </w:rPr>
        <w:t>VarMeasConfig</w:t>
      </w:r>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r w:rsidRPr="00E804C9">
        <w:rPr>
          <w:i/>
          <w:iCs/>
        </w:rPr>
        <w:t>measObjectId</w:t>
      </w:r>
      <w:r w:rsidRPr="00E804C9">
        <w:t xml:space="preserve"> value corresponding to the target primary frequency exists in the </w:t>
      </w:r>
      <w:r w:rsidRPr="00E804C9">
        <w:rPr>
          <w:i/>
          <w:iCs/>
        </w:rPr>
        <w:t>measObjectList</w:t>
      </w:r>
      <w:r w:rsidRPr="00E804C9">
        <w:t xml:space="preserve"> within </w:t>
      </w:r>
      <w:r w:rsidRPr="00E804C9">
        <w:rPr>
          <w:i/>
          <w:iCs/>
        </w:rPr>
        <w:t>VarMeasConfig</w:t>
      </w:r>
      <w:r w:rsidRPr="00E804C9">
        <w:t>:</w:t>
      </w:r>
    </w:p>
    <w:p w14:paraId="7495F350" w14:textId="77777777" w:rsidR="009722D5" w:rsidRPr="00E804C9" w:rsidRDefault="009722D5" w:rsidP="009722D5">
      <w:pPr>
        <w:pStyle w:val="B3"/>
      </w:pPr>
      <w:r w:rsidRPr="00E804C9">
        <w:t>3&gt;</w:t>
      </w:r>
      <w:r w:rsidRPr="00E804C9">
        <w:tab/>
        <w:t xml:space="preserve">for each </w:t>
      </w:r>
      <w:r w:rsidRPr="00E804C9">
        <w:rPr>
          <w:i/>
          <w:iCs/>
        </w:rPr>
        <w:t>measId</w:t>
      </w:r>
      <w:r w:rsidRPr="00E804C9">
        <w:t xml:space="preserve"> value in the </w:t>
      </w:r>
      <w:r w:rsidRPr="00E804C9">
        <w:rPr>
          <w:i/>
          <w:iCs/>
        </w:rPr>
        <w:t>measIdList</w:t>
      </w:r>
      <w:r w:rsidRPr="00E804C9">
        <w:t>:</w:t>
      </w:r>
    </w:p>
    <w:p w14:paraId="37A44251" w14:textId="77777777" w:rsidR="009722D5" w:rsidRPr="00E804C9" w:rsidRDefault="009722D5" w:rsidP="009722D5">
      <w:pPr>
        <w:pStyle w:val="B4"/>
      </w:pPr>
      <w:r w:rsidRPr="00E804C9">
        <w:t>4&gt;</w:t>
      </w:r>
      <w:r w:rsidRPr="00E804C9">
        <w:tab/>
        <w:t xml:space="preserve">if the </w:t>
      </w:r>
      <w:r w:rsidRPr="00E804C9">
        <w:rPr>
          <w:i/>
          <w:iCs/>
        </w:rPr>
        <w:t>measId</w:t>
      </w:r>
      <w:r w:rsidRPr="00E804C9">
        <w:t xml:space="preserve"> value is linked to the </w:t>
      </w:r>
      <w:r w:rsidRPr="00E804C9">
        <w:rPr>
          <w:i/>
          <w:iCs/>
        </w:rPr>
        <w:t>measObjectId</w:t>
      </w:r>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r w:rsidRPr="00E804C9">
        <w:rPr>
          <w:i/>
          <w:iCs/>
        </w:rPr>
        <w:t>measId</w:t>
      </w:r>
      <w:r w:rsidRPr="00E804C9">
        <w:t xml:space="preserve"> value is linked to the </w:t>
      </w:r>
      <w:r w:rsidRPr="00E804C9">
        <w:rPr>
          <w:i/>
          <w:iCs/>
        </w:rPr>
        <w:t>measObjectId</w:t>
      </w:r>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r w:rsidRPr="00E804C9">
        <w:rPr>
          <w:i/>
          <w:iCs/>
        </w:rPr>
        <w:t>measId</w:t>
      </w:r>
      <w:r w:rsidRPr="00E804C9">
        <w:t xml:space="preserve"> values that are linked to the </w:t>
      </w:r>
      <w:r w:rsidRPr="00E804C9">
        <w:rPr>
          <w:i/>
          <w:iCs/>
        </w:rPr>
        <w:t>measObjectId</w:t>
      </w:r>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r w:rsidRPr="00E804C9">
        <w:rPr>
          <w:i/>
          <w:iCs/>
        </w:rPr>
        <w:t>VarMeasReportList</w:t>
      </w:r>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r w:rsidRPr="00E804C9">
        <w:rPr>
          <w:i/>
        </w:rPr>
        <w:t>timeToTrigger</w:t>
      </w:r>
      <w:r w:rsidRPr="00E804C9">
        <w:t xml:space="preserve">) for all </w:t>
      </w:r>
      <w:r w:rsidRPr="00E804C9">
        <w:rPr>
          <w:i/>
        </w:rPr>
        <w:t>measId</w:t>
      </w:r>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638" w:name="_Toc20486964"/>
      <w:bookmarkStart w:id="3639" w:name="_Toc29342256"/>
      <w:bookmarkStart w:id="3640" w:name="_Toc29343395"/>
      <w:r w:rsidRPr="00E804C9">
        <w:rPr>
          <w:lang w:eastAsia="x-none"/>
        </w:rPr>
        <w:t>NOTE 2:</w:t>
      </w:r>
      <w:r w:rsidRPr="00E804C9">
        <w:rPr>
          <w:lang w:eastAsia="x-none"/>
        </w:rPr>
        <w:tab/>
        <w:t xml:space="preserve">In this procedure, the UE may or may not release the </w:t>
      </w:r>
      <w:r w:rsidRPr="00E804C9">
        <w:rPr>
          <w:i/>
          <w:lang w:eastAsia="zh-CN"/>
        </w:rPr>
        <w:t>measGapSharingConfig</w:t>
      </w:r>
      <w:r w:rsidRPr="00E804C9">
        <w:rPr>
          <w:lang w:eastAsia="zh-CN"/>
        </w:rPr>
        <w:t>.</w:t>
      </w:r>
    </w:p>
    <w:p w14:paraId="6BB77A42" w14:textId="77777777" w:rsidR="009722D5" w:rsidRPr="00E804C9" w:rsidRDefault="009722D5" w:rsidP="009722D5">
      <w:pPr>
        <w:pStyle w:val="Heading4"/>
      </w:pPr>
      <w:bookmarkStart w:id="3641" w:name="_Toc36566647"/>
      <w:bookmarkStart w:id="3642" w:name="_Toc36810063"/>
      <w:bookmarkStart w:id="3643" w:name="_Toc36846427"/>
      <w:bookmarkStart w:id="3644" w:name="_Toc36939080"/>
      <w:bookmarkStart w:id="3645" w:name="_Toc37082060"/>
      <w:bookmarkStart w:id="3646" w:name="_Toc46480687"/>
      <w:bookmarkStart w:id="3647" w:name="_Toc46481921"/>
      <w:bookmarkStart w:id="3648" w:name="_Toc46483155"/>
      <w:bookmarkStart w:id="3649" w:name="_Toc171494830"/>
      <w:r w:rsidRPr="00E804C9">
        <w:t>5.5.6.2</w:t>
      </w:r>
      <w:r w:rsidRPr="00E804C9">
        <w:tab/>
        <w:t>Speed dependant scaling of measurement related parameters</w:t>
      </w:r>
      <w:bookmarkEnd w:id="3638"/>
      <w:bookmarkEnd w:id="3639"/>
      <w:bookmarkEnd w:id="3640"/>
      <w:bookmarkEnd w:id="3641"/>
      <w:bookmarkEnd w:id="3642"/>
      <w:bookmarkEnd w:id="3643"/>
      <w:bookmarkEnd w:id="3644"/>
      <w:bookmarkEnd w:id="3645"/>
      <w:bookmarkEnd w:id="3646"/>
      <w:bookmarkEnd w:id="3647"/>
      <w:bookmarkEnd w:id="3648"/>
      <w:bookmarkEnd w:id="3649"/>
    </w:p>
    <w:p w14:paraId="78DA277D" w14:textId="77777777" w:rsidR="009722D5" w:rsidRPr="00E804C9" w:rsidRDefault="009722D5" w:rsidP="009722D5">
      <w:r w:rsidRPr="00E804C9">
        <w:t xml:space="preserve">The UE shall adjust the value of the following parameter configured by the E-UTRAN depending on the UE speed: </w:t>
      </w:r>
      <w:r w:rsidRPr="00E804C9">
        <w:rPr>
          <w:i/>
        </w:rPr>
        <w:t>timeToTrigger</w:t>
      </w:r>
      <w:r w:rsidRPr="00E804C9">
        <w:t>. The UE shall apply 3 different levels, which are selected as follows:</w:t>
      </w:r>
    </w:p>
    <w:p w14:paraId="6429EDCE" w14:textId="77777777" w:rsidR="009722D5" w:rsidRPr="00E804C9" w:rsidRDefault="009722D5" w:rsidP="009722D5">
      <w:pPr>
        <w:rPr>
          <w:rFonts w:eastAsia="SimSun"/>
        </w:rPr>
      </w:pPr>
      <w:r w:rsidRPr="00E804C9">
        <w:rPr>
          <w:rFonts w:eastAsia="SimSun"/>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SimSun"/>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r w:rsidRPr="00E804C9">
        <w:rPr>
          <w:i/>
        </w:rPr>
        <w:t>speedStatePars</w:t>
      </w:r>
      <w:r w:rsidRPr="00E804C9">
        <w:t xml:space="preserve"> within </w:t>
      </w:r>
      <w:r w:rsidRPr="00E804C9">
        <w:rPr>
          <w:rFonts w:eastAsia="SimSun"/>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VarMeasConfig</w:t>
      </w:r>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VarMeasConfig</w:t>
      </w:r>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Heading3"/>
        <w:rPr>
          <w:lang w:eastAsia="zh-CN"/>
        </w:rPr>
      </w:pPr>
      <w:bookmarkStart w:id="3650" w:name="_Toc20486965"/>
      <w:bookmarkStart w:id="3651" w:name="_Toc29342257"/>
      <w:bookmarkStart w:id="3652" w:name="_Toc29343396"/>
      <w:bookmarkStart w:id="3653" w:name="_Toc36566648"/>
      <w:bookmarkStart w:id="3654" w:name="_Toc36810064"/>
      <w:bookmarkStart w:id="3655" w:name="_Toc36846428"/>
      <w:bookmarkStart w:id="3656" w:name="_Toc36939081"/>
      <w:bookmarkStart w:id="3657" w:name="_Toc37082061"/>
      <w:bookmarkStart w:id="3658" w:name="_Toc46480688"/>
      <w:bookmarkStart w:id="3659" w:name="_Toc46481922"/>
      <w:bookmarkStart w:id="3660" w:name="_Toc46483156"/>
      <w:bookmarkStart w:id="3661"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650"/>
      <w:bookmarkEnd w:id="3651"/>
      <w:bookmarkEnd w:id="3652"/>
      <w:bookmarkEnd w:id="3653"/>
      <w:bookmarkEnd w:id="3654"/>
      <w:bookmarkEnd w:id="3655"/>
      <w:bookmarkEnd w:id="3656"/>
      <w:bookmarkEnd w:id="3657"/>
      <w:bookmarkEnd w:id="3658"/>
      <w:bookmarkEnd w:id="3659"/>
      <w:bookmarkEnd w:id="3660"/>
      <w:bookmarkEnd w:id="3661"/>
    </w:p>
    <w:p w14:paraId="58B0D681" w14:textId="77777777" w:rsidR="009722D5" w:rsidRPr="00E804C9" w:rsidRDefault="009722D5" w:rsidP="009722D5">
      <w:pPr>
        <w:pStyle w:val="Heading4"/>
      </w:pPr>
      <w:bookmarkStart w:id="3662" w:name="_Toc20486966"/>
      <w:bookmarkStart w:id="3663" w:name="_Toc29342258"/>
      <w:bookmarkStart w:id="3664" w:name="_Toc29343397"/>
      <w:bookmarkStart w:id="3665" w:name="_Toc36566649"/>
      <w:bookmarkStart w:id="3666" w:name="_Toc36810065"/>
      <w:bookmarkStart w:id="3667" w:name="_Toc36846429"/>
      <w:bookmarkStart w:id="3668" w:name="_Toc36939082"/>
      <w:bookmarkStart w:id="3669" w:name="_Toc37082062"/>
      <w:bookmarkStart w:id="3670" w:name="_Toc46480689"/>
      <w:bookmarkStart w:id="3671" w:name="_Toc46481923"/>
      <w:bookmarkStart w:id="3672" w:name="_Toc46483157"/>
      <w:bookmarkStart w:id="3673"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662"/>
      <w:bookmarkEnd w:id="3663"/>
      <w:bookmarkEnd w:id="3664"/>
      <w:bookmarkEnd w:id="3665"/>
      <w:bookmarkEnd w:id="3666"/>
      <w:bookmarkEnd w:id="3667"/>
      <w:bookmarkEnd w:id="3668"/>
      <w:bookmarkEnd w:id="3669"/>
      <w:bookmarkEnd w:id="3670"/>
      <w:bookmarkEnd w:id="3671"/>
      <w:bookmarkEnd w:id="3672"/>
      <w:bookmarkEnd w:id="3673"/>
    </w:p>
    <w:p w14:paraId="13220129" w14:textId="77777777" w:rsidR="009722D5" w:rsidRPr="00E804C9" w:rsidRDefault="009722D5" w:rsidP="009722D5">
      <w:pPr>
        <w:rPr>
          <w:lang w:eastAsia="zh-CN"/>
        </w:rPr>
      </w:pPr>
    </w:p>
    <w:bookmarkStart w:id="3674" w:name="_MON_1356815832"/>
    <w:bookmarkStart w:id="3675" w:name="_MON_1362753728"/>
    <w:bookmarkStart w:id="3676" w:name="_MON_1355837087"/>
    <w:bookmarkStart w:id="3677" w:name="_MON_1355837169"/>
    <w:bookmarkEnd w:id="3674"/>
    <w:bookmarkEnd w:id="3675"/>
    <w:bookmarkEnd w:id="3676"/>
    <w:bookmarkEnd w:id="3677"/>
    <w:bookmarkStart w:id="3678" w:name="_MON_1355837219"/>
    <w:bookmarkEnd w:id="3678"/>
    <w:p w14:paraId="1A9343C2" w14:textId="77777777" w:rsidR="009722D5" w:rsidRPr="00E804C9" w:rsidRDefault="009722D5" w:rsidP="009722D5">
      <w:pPr>
        <w:pStyle w:val="TH"/>
      </w:pPr>
      <w:r w:rsidRPr="00E804C9">
        <w:object w:dxaOrig="7574" w:dyaOrig="1814" w14:anchorId="4423C6CC">
          <v:shape id="_x0000_i1096" type="#_x0000_t75" style="width:351.6pt;height:83.95pt" o:ole="">
            <v:imagedata r:id="rId148" o:title=""/>
          </v:shape>
          <o:OLEObject Type="Embed" ProgID="Word.Picture.8" ShapeID="_x0000_i1096" DrawAspect="Content" ObjectID="_1786437782" r:id="rId149"/>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Heading4"/>
      </w:pPr>
      <w:bookmarkStart w:id="3679" w:name="_Toc20486967"/>
      <w:bookmarkStart w:id="3680" w:name="_Toc29342259"/>
      <w:bookmarkStart w:id="3681" w:name="_Toc29343398"/>
      <w:bookmarkStart w:id="3682" w:name="_Toc36566650"/>
      <w:bookmarkStart w:id="3683" w:name="_Toc36810066"/>
      <w:bookmarkStart w:id="3684" w:name="_Toc36846430"/>
      <w:bookmarkStart w:id="3685" w:name="_Toc36939083"/>
      <w:bookmarkStart w:id="3686" w:name="_Toc37082063"/>
      <w:bookmarkStart w:id="3687" w:name="_Toc46480690"/>
      <w:bookmarkStart w:id="3688" w:name="_Toc46481924"/>
      <w:bookmarkStart w:id="3689" w:name="_Toc46483158"/>
      <w:bookmarkStart w:id="3690"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679"/>
      <w:bookmarkEnd w:id="3680"/>
      <w:bookmarkEnd w:id="3681"/>
      <w:bookmarkEnd w:id="3682"/>
      <w:bookmarkEnd w:id="3683"/>
      <w:bookmarkEnd w:id="3684"/>
      <w:bookmarkEnd w:id="3685"/>
      <w:bookmarkEnd w:id="3686"/>
      <w:bookmarkEnd w:id="3687"/>
      <w:bookmarkEnd w:id="3688"/>
      <w:bookmarkEnd w:id="3689"/>
      <w:bookmarkEnd w:id="3690"/>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t>NOTE 1:</w:t>
      </w:r>
      <w:r w:rsidRPr="00E804C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Heading4"/>
        <w:rPr>
          <w:lang w:eastAsia="zh-CN"/>
        </w:rPr>
      </w:pPr>
      <w:bookmarkStart w:id="3691" w:name="_Toc20486968"/>
      <w:bookmarkStart w:id="3692" w:name="_Toc29342260"/>
      <w:bookmarkStart w:id="3693" w:name="_Toc29343399"/>
      <w:bookmarkStart w:id="3694" w:name="_Toc36566651"/>
      <w:bookmarkStart w:id="3695" w:name="_Toc36810067"/>
      <w:bookmarkStart w:id="3696" w:name="_Toc36846431"/>
      <w:bookmarkStart w:id="3697" w:name="_Toc36939084"/>
      <w:bookmarkStart w:id="3698" w:name="_Toc37082064"/>
      <w:bookmarkStart w:id="3699" w:name="_Toc46480691"/>
      <w:bookmarkStart w:id="3700" w:name="_Toc46481925"/>
      <w:bookmarkStart w:id="3701" w:name="_Toc46483159"/>
      <w:bookmarkStart w:id="3702"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r w:rsidRPr="00E804C9">
        <w:rPr>
          <w:i/>
          <w:lang w:eastAsia="zh-CN"/>
        </w:rPr>
        <w:t>InterFreqRSTDMeasurementIndication</w:t>
      </w:r>
      <w:r w:rsidRPr="00E804C9">
        <w:rPr>
          <w:lang w:eastAsia="zh-CN"/>
        </w:rPr>
        <w:t xml:space="preserve"> message</w:t>
      </w:r>
      <w:bookmarkEnd w:id="3691"/>
      <w:bookmarkEnd w:id="3692"/>
      <w:bookmarkEnd w:id="3693"/>
      <w:bookmarkEnd w:id="3694"/>
      <w:bookmarkEnd w:id="3695"/>
      <w:bookmarkEnd w:id="3696"/>
      <w:bookmarkEnd w:id="3697"/>
      <w:bookmarkEnd w:id="3698"/>
      <w:bookmarkEnd w:id="3699"/>
      <w:bookmarkEnd w:id="3700"/>
      <w:bookmarkEnd w:id="3701"/>
      <w:bookmarkEnd w:id="3702"/>
    </w:p>
    <w:p w14:paraId="4882A4ED" w14:textId="77777777" w:rsidR="009722D5" w:rsidRPr="00E804C9" w:rsidRDefault="009722D5" w:rsidP="009722D5">
      <w:pPr>
        <w:rPr>
          <w:lang w:eastAsia="zh-CN"/>
        </w:rPr>
      </w:pPr>
      <w:r w:rsidRPr="00E804C9">
        <w:t xml:space="preserve">The UE shall set the contents of </w:t>
      </w:r>
      <w:r w:rsidRPr="00E804C9">
        <w:rPr>
          <w:i/>
          <w:lang w:eastAsia="zh-CN"/>
        </w:rPr>
        <w:t>InterFreqRSTDMeasurementIndication</w:t>
      </w:r>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r w:rsidR="009722D5" w:rsidRPr="00E804C9">
        <w:rPr>
          <w:i/>
          <w:lang w:eastAsia="zh-CN"/>
        </w:rPr>
        <w:t>rstd-InterFreqIndication</w:t>
      </w:r>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r w:rsidR="009722D5" w:rsidRPr="00E804C9">
        <w:rPr>
          <w:i/>
          <w:snapToGrid w:val="0"/>
          <w:lang w:eastAsia="zh-CN"/>
        </w:rPr>
        <w:t>rstd-InterFreqInfoList</w:t>
      </w:r>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r w:rsidR="009722D5" w:rsidRPr="00E804C9">
        <w:rPr>
          <w:i/>
          <w:lang w:eastAsia="zh-CN"/>
        </w:rPr>
        <w:t>rstd-InterFreqIndication</w:t>
      </w:r>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r w:rsidRPr="00E804C9">
        <w:rPr>
          <w:i/>
          <w:lang w:eastAsia="zh-CN"/>
        </w:rPr>
        <w:t>rstd-InterFreqIndication</w:t>
      </w:r>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r w:rsidRPr="00E804C9">
        <w:rPr>
          <w:i/>
          <w:lang w:eastAsia="zh-CN"/>
        </w:rPr>
        <w:t>carrierFreq</w:t>
      </w:r>
      <w:r w:rsidRPr="00E804C9">
        <w:rPr>
          <w:lang w:eastAsia="zh-CN"/>
        </w:rPr>
        <w:t xml:space="preserve"> in the </w:t>
      </w:r>
      <w:r w:rsidRPr="00E804C9">
        <w:rPr>
          <w:i/>
          <w:snapToGrid w:val="0"/>
          <w:lang w:eastAsia="zh-CN"/>
        </w:rPr>
        <w:t>rstd-InterFreqInfoList</w:t>
      </w:r>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r w:rsidRPr="00E804C9">
        <w:rPr>
          <w:i/>
          <w:lang w:eastAsia="zh-CN"/>
        </w:rPr>
        <w:t>rstd-InterFreqIndication</w:t>
      </w:r>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r w:rsidRPr="00E804C9">
        <w:rPr>
          <w:i/>
          <w:lang w:eastAsia="zh-CN"/>
        </w:rPr>
        <w:t>InterFreqRSTDMeasurementIndication</w:t>
      </w:r>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Heading3"/>
      </w:pPr>
      <w:bookmarkStart w:id="3703" w:name="_Toc171494835"/>
      <w:r w:rsidRPr="00E804C9">
        <w:t>5.5.8</w:t>
      </w:r>
      <w:r w:rsidR="00AE0481" w:rsidRPr="00E804C9">
        <w:tab/>
        <w:t>Measurements in NB-IoT</w:t>
      </w:r>
      <w:bookmarkEnd w:id="3703"/>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set NRSRP</w:t>
      </w:r>
      <w:r w:rsidRPr="00E804C9">
        <w:rPr>
          <w:vertAlign w:val="subscript"/>
        </w:rPr>
        <w:t>Ref</w:t>
      </w:r>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MeasureDeltaP</w:t>
      </w:r>
      <w:r w:rsidRPr="00E804C9">
        <w:t>;</w:t>
      </w:r>
    </w:p>
    <w:p w14:paraId="0B0A7843" w14:textId="77777777" w:rsidR="00AE0481" w:rsidRPr="00E804C9" w:rsidRDefault="00AE0481" w:rsidP="00AE0481">
      <w:pPr>
        <w:rPr>
          <w:noProof/>
        </w:rPr>
      </w:pPr>
      <w:r w:rsidRPr="00E804C9">
        <w:rPr>
          <w:noProof/>
        </w:rPr>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r w:rsidRPr="00E804C9">
        <w:rPr>
          <w:noProof/>
        </w:rPr>
        <w:t>NRSRP</w:t>
      </w:r>
      <w:r w:rsidRPr="00E804C9">
        <w:rPr>
          <w:vertAlign w:val="subscript"/>
        </w:rPr>
        <w:t>Ref</w:t>
      </w:r>
      <w:r w:rsidRPr="00E804C9">
        <w:t xml:space="preserve"> – (NRSRP– </w:t>
      </w:r>
      <w:r w:rsidR="00E751D8" w:rsidRPr="00E804C9">
        <w:rPr>
          <w:i/>
          <w:iCs/>
        </w:rPr>
        <w:t>nrs-</w:t>
      </w:r>
      <w:r w:rsidRPr="00E804C9">
        <w:rPr>
          <w:i/>
          <w:iCs/>
          <w:noProof/>
        </w:rPr>
        <w:t>PowerOffsetNonAnchor</w:t>
      </w:r>
      <w:r w:rsidRPr="00E804C9">
        <w:t xml:space="preserve">)) &gt; </w:t>
      </w:r>
      <w:r w:rsidRPr="00E804C9">
        <w:rPr>
          <w:i/>
        </w:rPr>
        <w:t>s-MeasureDeltaP</w:t>
      </w:r>
      <w:r w:rsidRPr="00E804C9">
        <w:t>:</w:t>
      </w:r>
    </w:p>
    <w:p w14:paraId="7438DED1" w14:textId="6ADD84D1" w:rsidR="00AE0481" w:rsidRPr="00E804C9" w:rsidRDefault="00AE0481" w:rsidP="00AE0481">
      <w:pPr>
        <w:pStyle w:val="B3"/>
      </w:pPr>
      <w:r w:rsidRPr="00E804C9">
        <w:t>3&gt;</w:t>
      </w:r>
      <w:r w:rsidRPr="00E804C9">
        <w:tab/>
        <w:t>set NRSRP</w:t>
      </w:r>
      <w:r w:rsidRPr="00E804C9">
        <w:rPr>
          <w:vertAlign w:val="subscript"/>
        </w:rPr>
        <w:t>Ref</w:t>
      </w:r>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MeasureDeltaP</w:t>
      </w:r>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MeasureIntra</w:t>
      </w:r>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MeasureInter</w:t>
      </w:r>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ServiceStartNeigh</w:t>
      </w:r>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fixedReferenceLocation</w:t>
      </w:r>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r w:rsidRPr="00E804C9">
        <w:rPr>
          <w:i/>
          <w:iCs/>
        </w:rPr>
        <w:t>referenceLocation</w:t>
      </w:r>
      <w:r w:rsidRPr="00E804C9">
        <w:t xml:space="preserve"> is above </w:t>
      </w:r>
      <w:r w:rsidRPr="00E804C9">
        <w:rPr>
          <w:i/>
          <w:iCs/>
        </w:rPr>
        <w:t>distanceThresh</w:t>
      </w:r>
      <w:r w:rsidRPr="00E804C9">
        <w:t>;</w:t>
      </w:r>
    </w:p>
    <w:p w14:paraId="0B05C7F0"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movingReferenceLocation</w:t>
      </w:r>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r w:rsidRPr="00E804C9">
        <w:rPr>
          <w:i/>
          <w:iCs/>
        </w:rPr>
        <w:t>epochTime</w:t>
      </w:r>
      <w:r w:rsidRPr="00E804C9">
        <w:t xml:space="preserve"> and </w:t>
      </w:r>
      <w:r w:rsidRPr="00E804C9">
        <w:rPr>
          <w:i/>
          <w:iCs/>
        </w:rPr>
        <w:t xml:space="preserve">referenceLocation </w:t>
      </w:r>
      <w:r w:rsidRPr="00E804C9">
        <w:t xml:space="preserve">in </w:t>
      </w:r>
      <w:r w:rsidRPr="00E804C9">
        <w:rPr>
          <w:i/>
        </w:rPr>
        <w:t>SystemInformationBlockType31-NB</w:t>
      </w:r>
      <w:r w:rsidRPr="00E804C9">
        <w:t xml:space="preserve"> </w:t>
      </w:r>
      <w:r w:rsidR="006C48C3" w:rsidRPr="00E804C9">
        <w:t xml:space="preserve">is above </w:t>
      </w:r>
      <w:r w:rsidR="006C48C3" w:rsidRPr="00E804C9">
        <w:rPr>
          <w:i/>
          <w:iCs/>
        </w:rPr>
        <w:t>distanceThresh</w:t>
      </w:r>
      <w:r w:rsidR="006C48C3" w:rsidRPr="00E804C9">
        <w:t>.</w:t>
      </w:r>
    </w:p>
    <w:p w14:paraId="0D124B56" w14:textId="5D03EB30" w:rsidR="006C48C3" w:rsidRPr="00E804C9" w:rsidRDefault="00D63D97" w:rsidP="006C48C3">
      <w:pPr>
        <w:pStyle w:val="Heading3"/>
      </w:pPr>
      <w:bookmarkStart w:id="3704" w:name="_Toc171494836"/>
      <w:r w:rsidRPr="00E804C9">
        <w:t>5.5.9</w:t>
      </w:r>
      <w:r w:rsidR="006C48C3" w:rsidRPr="00E804C9">
        <w:tab/>
        <w:t>GNSS measurement triggering and reporting</w:t>
      </w:r>
      <w:bookmarkEnd w:id="3704"/>
    </w:p>
    <w:p w14:paraId="11E0E7DB" w14:textId="77777777" w:rsidR="006C48C3" w:rsidRPr="00E804C9" w:rsidRDefault="006C48C3" w:rsidP="006C48C3">
      <w:pPr>
        <w:rPr>
          <w:noProof/>
        </w:rPr>
      </w:pPr>
      <w:r w:rsidRPr="00E804C9">
        <w:rPr>
          <w:rFonts w:eastAsia="DengXian"/>
          <w:lang w:eastAsia="zh-CN"/>
        </w:rPr>
        <w:t>For BL UEs or UEs in CE or NB-IoT UEs that are connected to NTN, GNSS measurement can be triggered aperiodically by the GNSS Measurement Command MAC CE (</w:t>
      </w:r>
      <w:r w:rsidRPr="00E804C9">
        <w:rPr>
          <w:bCs/>
          <w:noProof/>
          <w:lang w:eastAsia="en-GB"/>
        </w:rPr>
        <w:t>see TS 36.321 [6]</w:t>
      </w:r>
      <w:r w:rsidRPr="00E804C9">
        <w:rPr>
          <w:rFonts w:eastAsia="DengXian"/>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r w:rsidRPr="00E804C9">
        <w:rPr>
          <w:i/>
        </w:rPr>
        <w:t>gnss-AutonomousEnabled</w:t>
      </w:r>
      <w:r w:rsidRPr="00E804C9">
        <w:t xml:space="preserve"> is configured:</w:t>
      </w:r>
    </w:p>
    <w:p w14:paraId="5DEF9A3D" w14:textId="1284B667" w:rsidR="00201F25" w:rsidRPr="00E804C9" w:rsidRDefault="00201F25" w:rsidP="00201F25">
      <w:pPr>
        <w:pStyle w:val="B2"/>
        <w:rPr>
          <w:ins w:id="3705" w:author="Huawei, HiSilicon" w:date="2024-08-27T14:25:00Z"/>
        </w:rPr>
      </w:pPr>
      <w:ins w:id="3706" w:author="Huawei, HiSilicon" w:date="2024-08-27T14:25:00Z">
        <w:r w:rsidRPr="00E804C9">
          <w:t>2&gt;</w:t>
        </w:r>
        <w:r w:rsidRPr="00E804C9">
          <w:tab/>
        </w:r>
        <w:r w:rsidRPr="00201F25">
          <w:t xml:space="preserve">if </w:t>
        </w:r>
        <w:r>
          <w:t xml:space="preserve">the </w:t>
        </w:r>
        <w:r w:rsidRPr="00201F25">
          <w:t>gap length is indicated by lower layers</w:t>
        </w:r>
        <w:r>
          <w:t>:</w:t>
        </w:r>
      </w:ins>
    </w:p>
    <w:p w14:paraId="6FCAE572" w14:textId="244060B6" w:rsidR="00201F25" w:rsidRPr="00E804C9" w:rsidRDefault="00201F25" w:rsidP="00201F25">
      <w:pPr>
        <w:pStyle w:val="B3"/>
        <w:rPr>
          <w:ins w:id="3707" w:author="Huawei, HiSilicon" w:date="2024-08-27T14:25:00Z"/>
          <w:lang w:eastAsia="zh-TW"/>
        </w:rPr>
      </w:pPr>
      <w:ins w:id="3708" w:author="Huawei, HiSilicon" w:date="2024-08-27T14:25:00Z">
        <w:r w:rsidRPr="00E804C9">
          <w:t>3&gt;</w:t>
        </w:r>
        <w:r w:rsidRPr="00E804C9">
          <w:tab/>
        </w:r>
        <w:r w:rsidRPr="00201F25">
          <w:rPr>
            <w:lang w:eastAsia="zh-TW"/>
          </w:rPr>
          <w:t>set the autonomous gap length to the gap length indicated by lower layers;</w:t>
        </w:r>
      </w:ins>
    </w:p>
    <w:p w14:paraId="542AFA3B" w14:textId="1812C2E3" w:rsidR="00201F25" w:rsidRPr="00E804C9" w:rsidRDefault="00201F25" w:rsidP="00201F25">
      <w:pPr>
        <w:pStyle w:val="B2"/>
        <w:rPr>
          <w:ins w:id="3709" w:author="Huawei, HiSilicon" w:date="2024-08-27T14:25:00Z"/>
        </w:rPr>
      </w:pPr>
      <w:ins w:id="3710" w:author="Huawei, HiSilicon" w:date="2024-08-27T14:25:00Z">
        <w:r w:rsidRPr="00E804C9">
          <w:t>2&gt;</w:t>
        </w:r>
        <w:r w:rsidRPr="00E804C9">
          <w:tab/>
        </w:r>
        <w:r>
          <w:t>else:</w:t>
        </w:r>
      </w:ins>
    </w:p>
    <w:p w14:paraId="0FCE7C75" w14:textId="3C9E5F90" w:rsidR="00201F25" w:rsidRPr="00E804C9" w:rsidRDefault="00201F25" w:rsidP="00201F25">
      <w:pPr>
        <w:pStyle w:val="B3"/>
        <w:rPr>
          <w:ins w:id="3711" w:author="Huawei, HiSilicon" w:date="2024-08-27T14:25:00Z"/>
          <w:lang w:eastAsia="zh-TW"/>
        </w:rPr>
      </w:pPr>
      <w:ins w:id="3712" w:author="Huawei, HiSilicon" w:date="2024-08-27T14:25:00Z">
        <w:r w:rsidRPr="00E804C9">
          <w:t>3&gt;</w:t>
        </w:r>
        <w:r w:rsidRPr="00E804C9">
          <w:tab/>
        </w:r>
      </w:ins>
      <w:ins w:id="3713" w:author="Huawei, HiSilicon" w:date="2024-08-27T14:26:00Z">
        <w:r w:rsidRPr="00201F25">
          <w:rPr>
            <w:lang w:eastAsia="zh-TW"/>
          </w:rPr>
          <w:t>set the autonomous gap length to the latest reported time duration required for the UE to acquire a GNSS position</w:t>
        </w:r>
        <w:r>
          <w:rPr>
            <w:lang w:eastAsia="zh-TW"/>
          </w:rPr>
          <w:t>;</w:t>
        </w:r>
      </w:ins>
    </w:p>
    <w:p w14:paraId="61769999" w14:textId="7FE63F13" w:rsidR="006C48C3" w:rsidRPr="00E804C9" w:rsidRDefault="006C48C3" w:rsidP="006C48C3">
      <w:pPr>
        <w:pStyle w:val="B2"/>
      </w:pPr>
      <w:r w:rsidRPr="00E804C9">
        <w:t>2&gt;</w:t>
      </w:r>
      <w:r w:rsidRPr="00E804C9">
        <w:tab/>
        <w:t xml:space="preserve">perform GNSS measurement using </w:t>
      </w:r>
      <w:del w:id="3714" w:author="Huawei, HiSilicon" w:date="2024-08-27T14:26:00Z">
        <w:r w:rsidRPr="00E804C9" w:rsidDel="00201F25">
          <w:delText xml:space="preserve">an </w:delText>
        </w:r>
      </w:del>
      <w:ins w:id="3715" w:author="Huawei, HiSilicon" w:date="2024-08-27T14:26:00Z">
        <w:r w:rsidR="00201F25">
          <w:t>the</w:t>
        </w:r>
        <w:r w:rsidR="00201F25" w:rsidRPr="00E804C9">
          <w:t xml:space="preserve"> </w:t>
        </w:r>
      </w:ins>
      <w:r w:rsidRPr="00E804C9">
        <w:t xml:space="preserve">autonomous gap starting from </w:t>
      </w:r>
      <w:r w:rsidR="00D63D97" w:rsidRPr="00E804C9">
        <w:t>T390</w:t>
      </w:r>
      <w:r w:rsidRPr="00E804C9">
        <w:t xml:space="preserve"> expiry if </w:t>
      </w:r>
      <w:r w:rsidRPr="00E804C9">
        <w:rPr>
          <w:i/>
          <w:lang w:eastAsia="zh-TW"/>
        </w:rPr>
        <w:t>ul-TransmissionExtensionEnabled</w:t>
      </w:r>
      <w:r w:rsidRPr="00E804C9">
        <w:rPr>
          <w:lang w:eastAsia="zh-TW"/>
        </w:rPr>
        <w:t xml:space="preserve"> is configured, otherwise starting from GNSS validity duration expiry</w:t>
      </w:r>
      <w:del w:id="3716" w:author="Huawei, HiSilicon" w:date="2024-08-27T14:26:00Z">
        <w:r w:rsidRPr="00E804C9" w:rsidDel="00201F25">
          <w:rPr>
            <w:lang w:eastAsia="zh-TW"/>
          </w:rPr>
          <w:delText>, with a gap length indicated by lower layers</w:delText>
        </w:r>
        <w:r w:rsidR="00124BF4" w:rsidRPr="00E804C9" w:rsidDel="00201F25">
          <w:rPr>
            <w:lang w:eastAsia="zh-TW"/>
          </w:rPr>
          <w:delText xml:space="preserve"> or equal to the latest reported time duration required for the UE to acquire a GNSS position if not indicated by lower layers</w:delText>
        </w:r>
      </w:del>
      <w:r w:rsidRPr="00E804C9">
        <w:t>;</w:t>
      </w:r>
    </w:p>
    <w:p w14:paraId="1DEF5CCC" w14:textId="70D5D979" w:rsidR="006C48C3" w:rsidRPr="00E804C9" w:rsidRDefault="006C48C3" w:rsidP="00F22EE7">
      <w:pPr>
        <w:pStyle w:val="NO"/>
      </w:pPr>
      <w:r w:rsidRPr="00E804C9">
        <w:t>NOTE:</w:t>
      </w:r>
      <w:r w:rsidRPr="00E804C9">
        <w:tab/>
        <w:t xml:space="preserve">UE can </w:t>
      </w:r>
      <w:del w:id="3717" w:author="Huawei, HiSilicon" w:date="2024-08-27T14:26:00Z">
        <w:r w:rsidRPr="00E804C9" w:rsidDel="003D6B6A">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718" w:author="Huawei, HiSilicon" w:date="2024-08-27T14:26:00Z">
        <w:r w:rsidR="003D6B6A">
          <w:t>.</w:t>
        </w:r>
      </w:ins>
      <w:del w:id="3719" w:author="Huawei, HiSilicon" w:date="2024-08-27T14:26:00Z">
        <w:r w:rsidRPr="00E804C9" w:rsidDel="003D6B6A">
          <w:delText>, and</w:delText>
        </w:r>
      </w:del>
      <w:r w:rsidRPr="00E804C9">
        <w:t xml:space="preserve"> </w:t>
      </w:r>
      <w:del w:id="3720" w:author="Huawei, HiSilicon" w:date="2024-08-27T14:26:00Z">
        <w:r w:rsidRPr="00E804C9" w:rsidDel="003D6B6A">
          <w:delText xml:space="preserve">the </w:delText>
        </w:r>
      </w:del>
      <w:ins w:id="3721" w:author="Huawei, HiSilicon" w:date="2024-08-27T14:26:00Z">
        <w:r w:rsidR="003D6B6A">
          <w:t>T</w:t>
        </w:r>
        <w:r w:rsidR="003D6B6A" w:rsidRPr="00E804C9">
          <w:t xml:space="preserve">he </w:t>
        </w:r>
      </w:ins>
      <w:r w:rsidRPr="00E804C9">
        <w:t>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1666F500" w:rsidR="006C48C3" w:rsidRPr="00E804C9" w:rsidRDefault="006C48C3" w:rsidP="006C48C3">
      <w:pPr>
        <w:pStyle w:val="B2"/>
      </w:pPr>
      <w:r w:rsidRPr="00E804C9">
        <w:t>2&gt;</w:t>
      </w:r>
      <w:r w:rsidRPr="00E804C9">
        <w:tab/>
        <w:t xml:space="preserve">instruct lower layers to report the remaining GNSS measurement validity duration </w:t>
      </w:r>
      <w:r w:rsidRPr="00E804C9">
        <w:rPr>
          <w:rFonts w:eastAsia="DengXian"/>
          <w:lang w:eastAsia="zh-CN"/>
        </w:rPr>
        <w:t>(</w:t>
      </w:r>
      <w:r w:rsidRPr="00E804C9">
        <w:rPr>
          <w:bCs/>
          <w:noProof/>
          <w:lang w:eastAsia="en-GB"/>
        </w:rPr>
        <w:t>see TS 36.321 [6]</w:t>
      </w:r>
      <w:r w:rsidRPr="00E804C9">
        <w:rPr>
          <w:rFonts w:eastAsia="DengXian"/>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r w:rsidRPr="00E804C9">
        <w:rPr>
          <w:i/>
          <w:lang w:eastAsia="zh-TW"/>
        </w:rPr>
        <w:t>ul-TransmissionExtensionEnabled</w:t>
      </w:r>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Heading2"/>
      </w:pPr>
      <w:bookmarkStart w:id="3722" w:name="_Toc20486969"/>
      <w:bookmarkStart w:id="3723" w:name="_Toc29342261"/>
      <w:bookmarkStart w:id="3724" w:name="_Toc29343400"/>
      <w:bookmarkStart w:id="3725" w:name="_Toc36566652"/>
      <w:bookmarkStart w:id="3726" w:name="_Toc36810068"/>
      <w:bookmarkStart w:id="3727" w:name="_Toc36846432"/>
      <w:bookmarkStart w:id="3728" w:name="_Toc36939085"/>
      <w:bookmarkStart w:id="3729" w:name="_Toc37082065"/>
      <w:bookmarkStart w:id="3730" w:name="_Toc46480692"/>
      <w:bookmarkStart w:id="3731" w:name="_Toc46481926"/>
      <w:bookmarkStart w:id="3732" w:name="_Toc46483160"/>
      <w:bookmarkStart w:id="3733" w:name="_Toc171494837"/>
      <w:r w:rsidRPr="00E804C9">
        <w:t>5.6</w:t>
      </w:r>
      <w:r w:rsidRPr="00E804C9">
        <w:tab/>
        <w:t>Other</w:t>
      </w:r>
      <w:bookmarkEnd w:id="3722"/>
      <w:bookmarkEnd w:id="3723"/>
      <w:bookmarkEnd w:id="3724"/>
      <w:bookmarkEnd w:id="3725"/>
      <w:bookmarkEnd w:id="3726"/>
      <w:bookmarkEnd w:id="3727"/>
      <w:bookmarkEnd w:id="3728"/>
      <w:bookmarkEnd w:id="3729"/>
      <w:bookmarkEnd w:id="3730"/>
      <w:bookmarkEnd w:id="3731"/>
      <w:bookmarkEnd w:id="3732"/>
      <w:bookmarkEnd w:id="3733"/>
    </w:p>
    <w:p w14:paraId="58CFEFAF" w14:textId="77777777" w:rsidR="009722D5" w:rsidRPr="00E804C9" w:rsidRDefault="009722D5" w:rsidP="009722D5">
      <w:pPr>
        <w:pStyle w:val="Heading3"/>
      </w:pPr>
      <w:bookmarkStart w:id="3734" w:name="_Toc20486970"/>
      <w:bookmarkStart w:id="3735" w:name="_Toc29342262"/>
      <w:bookmarkStart w:id="3736" w:name="_Toc29343401"/>
      <w:bookmarkStart w:id="3737" w:name="_Toc36566653"/>
      <w:bookmarkStart w:id="3738" w:name="_Toc36810069"/>
      <w:bookmarkStart w:id="3739" w:name="_Toc36846433"/>
      <w:bookmarkStart w:id="3740" w:name="_Toc36939086"/>
      <w:bookmarkStart w:id="3741" w:name="_Toc37082066"/>
      <w:bookmarkStart w:id="3742" w:name="_Toc46480693"/>
      <w:bookmarkStart w:id="3743" w:name="_Toc46481927"/>
      <w:bookmarkStart w:id="3744" w:name="_Toc46483161"/>
      <w:bookmarkStart w:id="3745" w:name="_Toc171494838"/>
      <w:r w:rsidRPr="00E804C9">
        <w:t>5.6.0</w:t>
      </w:r>
      <w:r w:rsidRPr="00E804C9">
        <w:tab/>
        <w:t>General</w:t>
      </w:r>
      <w:bookmarkEnd w:id="3734"/>
      <w:bookmarkEnd w:id="3735"/>
      <w:bookmarkEnd w:id="3736"/>
      <w:bookmarkEnd w:id="3737"/>
      <w:bookmarkEnd w:id="3738"/>
      <w:bookmarkEnd w:id="3739"/>
      <w:bookmarkEnd w:id="3740"/>
      <w:bookmarkEnd w:id="3741"/>
      <w:bookmarkEnd w:id="3742"/>
      <w:bookmarkEnd w:id="3743"/>
      <w:bookmarkEnd w:id="3744"/>
      <w:bookmarkEnd w:id="3745"/>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Not applicable for a UE that only supports the Control Plane CIoT EPS optimisation (see TS 24.301 [35]).</w:t>
      </w:r>
    </w:p>
    <w:p w14:paraId="1BDC23BC" w14:textId="77777777" w:rsidR="009722D5" w:rsidRPr="00E804C9" w:rsidRDefault="009722D5" w:rsidP="009722D5">
      <w:pPr>
        <w:pStyle w:val="Heading3"/>
      </w:pPr>
      <w:bookmarkStart w:id="3746" w:name="_Toc20486971"/>
      <w:bookmarkStart w:id="3747" w:name="_Toc29342263"/>
      <w:bookmarkStart w:id="3748" w:name="_Toc29343402"/>
      <w:bookmarkStart w:id="3749" w:name="_Toc36566654"/>
      <w:bookmarkStart w:id="3750" w:name="_Toc36810070"/>
      <w:bookmarkStart w:id="3751" w:name="_Toc36846434"/>
      <w:bookmarkStart w:id="3752" w:name="_Toc36939087"/>
      <w:bookmarkStart w:id="3753" w:name="_Toc37082067"/>
      <w:bookmarkStart w:id="3754" w:name="_Toc46480694"/>
      <w:bookmarkStart w:id="3755" w:name="_Toc46481928"/>
      <w:bookmarkStart w:id="3756" w:name="_Toc46483162"/>
      <w:bookmarkStart w:id="3757" w:name="_Toc171494839"/>
      <w:r w:rsidRPr="00E804C9">
        <w:t>5.6.1</w:t>
      </w:r>
      <w:r w:rsidRPr="00E804C9">
        <w:tab/>
        <w:t>DL information transfer</w:t>
      </w:r>
      <w:bookmarkEnd w:id="3746"/>
      <w:bookmarkEnd w:id="3747"/>
      <w:bookmarkEnd w:id="3748"/>
      <w:bookmarkEnd w:id="3749"/>
      <w:bookmarkEnd w:id="3750"/>
      <w:bookmarkEnd w:id="3751"/>
      <w:bookmarkEnd w:id="3752"/>
      <w:bookmarkEnd w:id="3753"/>
      <w:bookmarkEnd w:id="3754"/>
      <w:bookmarkEnd w:id="3755"/>
      <w:bookmarkEnd w:id="3756"/>
      <w:bookmarkEnd w:id="3757"/>
    </w:p>
    <w:p w14:paraId="67539F16" w14:textId="77777777" w:rsidR="009722D5" w:rsidRPr="00E804C9" w:rsidRDefault="009722D5" w:rsidP="009722D5">
      <w:pPr>
        <w:pStyle w:val="Heading4"/>
      </w:pPr>
      <w:bookmarkStart w:id="3758" w:name="_Toc20486972"/>
      <w:bookmarkStart w:id="3759" w:name="_Toc29342264"/>
      <w:bookmarkStart w:id="3760" w:name="_Toc29343403"/>
      <w:bookmarkStart w:id="3761" w:name="_Toc36566655"/>
      <w:bookmarkStart w:id="3762" w:name="_Toc36810071"/>
      <w:bookmarkStart w:id="3763" w:name="_Toc36846435"/>
      <w:bookmarkStart w:id="3764" w:name="_Toc36939088"/>
      <w:bookmarkStart w:id="3765" w:name="_Toc37082068"/>
      <w:bookmarkStart w:id="3766" w:name="_Toc46480695"/>
      <w:bookmarkStart w:id="3767" w:name="_Toc46481929"/>
      <w:bookmarkStart w:id="3768" w:name="_Toc46483163"/>
      <w:bookmarkStart w:id="3769" w:name="_Toc171494840"/>
      <w:r w:rsidRPr="00E804C9">
        <w:t>5.6.1.1</w:t>
      </w:r>
      <w:r w:rsidRPr="00E804C9">
        <w:tab/>
        <w:t>General</w:t>
      </w:r>
      <w:bookmarkEnd w:id="3758"/>
      <w:bookmarkEnd w:id="3759"/>
      <w:bookmarkEnd w:id="3760"/>
      <w:bookmarkEnd w:id="3761"/>
      <w:bookmarkEnd w:id="3762"/>
      <w:bookmarkEnd w:id="3763"/>
      <w:bookmarkEnd w:id="3764"/>
      <w:bookmarkEnd w:id="3765"/>
      <w:bookmarkEnd w:id="3766"/>
      <w:bookmarkEnd w:id="3767"/>
      <w:bookmarkEnd w:id="3768"/>
      <w:bookmarkEnd w:id="3769"/>
    </w:p>
    <w:bookmarkStart w:id="3770" w:name="_MON_1267951329"/>
    <w:bookmarkEnd w:id="3770"/>
    <w:bookmarkStart w:id="3771" w:name="_MON_1289914530"/>
    <w:bookmarkEnd w:id="3771"/>
    <w:p w14:paraId="0E0B0D40" w14:textId="77777777" w:rsidR="009722D5" w:rsidRPr="00E804C9" w:rsidRDefault="009722D5" w:rsidP="009722D5">
      <w:pPr>
        <w:pStyle w:val="TH"/>
      </w:pPr>
      <w:r w:rsidRPr="00E804C9">
        <w:object w:dxaOrig="7574" w:dyaOrig="1814" w14:anchorId="2B8E5D79">
          <v:shape id="_x0000_i1097" type="#_x0000_t75" style="width:351.6pt;height:83.95pt" o:ole="">
            <v:imagedata r:id="rId150" o:title=""/>
          </v:shape>
          <o:OLEObject Type="Embed" ProgID="Word.Picture.8" ShapeID="_x0000_i1097" DrawAspect="Content" ObjectID="_1786437783" r:id="rId151"/>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SimSun"/>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Heading4"/>
      </w:pPr>
      <w:bookmarkStart w:id="3772" w:name="_Toc20486973"/>
      <w:bookmarkStart w:id="3773" w:name="_Toc29342265"/>
      <w:bookmarkStart w:id="3774" w:name="_Toc29343404"/>
      <w:bookmarkStart w:id="3775" w:name="_Toc36566656"/>
      <w:bookmarkStart w:id="3776" w:name="_Toc36810072"/>
      <w:bookmarkStart w:id="3777" w:name="_Toc36846436"/>
      <w:bookmarkStart w:id="3778" w:name="_Toc36939089"/>
      <w:bookmarkStart w:id="3779" w:name="_Toc37082069"/>
      <w:bookmarkStart w:id="3780" w:name="_Toc46480696"/>
      <w:bookmarkStart w:id="3781" w:name="_Toc46481930"/>
      <w:bookmarkStart w:id="3782" w:name="_Toc46483164"/>
      <w:bookmarkStart w:id="3783" w:name="_Toc171494841"/>
      <w:r w:rsidRPr="00E804C9">
        <w:t>5.6.1.2</w:t>
      </w:r>
      <w:r w:rsidRPr="00E804C9">
        <w:tab/>
        <w:t>Initiation</w:t>
      </w:r>
      <w:bookmarkEnd w:id="3772"/>
      <w:bookmarkEnd w:id="3773"/>
      <w:bookmarkEnd w:id="3774"/>
      <w:bookmarkEnd w:id="3775"/>
      <w:bookmarkEnd w:id="3776"/>
      <w:bookmarkEnd w:id="3777"/>
      <w:bookmarkEnd w:id="3778"/>
      <w:bookmarkEnd w:id="3779"/>
      <w:bookmarkEnd w:id="3780"/>
      <w:bookmarkEnd w:id="3781"/>
      <w:bookmarkEnd w:id="3782"/>
      <w:bookmarkEnd w:id="3783"/>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r w:rsidRPr="00E804C9">
        <w:rPr>
          <w:i/>
        </w:rPr>
        <w:t>DLInformationTransfer</w:t>
      </w:r>
      <w:r w:rsidRPr="00E804C9">
        <w:t xml:space="preserve"> message.</w:t>
      </w:r>
    </w:p>
    <w:p w14:paraId="285AF2BA" w14:textId="77777777" w:rsidR="009722D5" w:rsidRPr="00E804C9" w:rsidRDefault="009722D5" w:rsidP="009722D5">
      <w:pPr>
        <w:pStyle w:val="Heading4"/>
      </w:pPr>
      <w:bookmarkStart w:id="3784" w:name="_Toc20486974"/>
      <w:bookmarkStart w:id="3785" w:name="_Toc29342266"/>
      <w:bookmarkStart w:id="3786" w:name="_Toc29343405"/>
      <w:bookmarkStart w:id="3787" w:name="_Toc36566657"/>
      <w:bookmarkStart w:id="3788" w:name="_Toc36810073"/>
      <w:bookmarkStart w:id="3789" w:name="_Toc36846437"/>
      <w:bookmarkStart w:id="3790" w:name="_Toc36939090"/>
      <w:bookmarkStart w:id="3791" w:name="_Toc37082070"/>
      <w:bookmarkStart w:id="3792" w:name="_Toc46480697"/>
      <w:bookmarkStart w:id="3793" w:name="_Toc46481931"/>
      <w:bookmarkStart w:id="3794" w:name="_Toc46483165"/>
      <w:bookmarkStart w:id="3795" w:name="_Toc171494842"/>
      <w:r w:rsidRPr="00E804C9">
        <w:t>5.6.1.3</w:t>
      </w:r>
      <w:r w:rsidRPr="00E804C9">
        <w:tab/>
        <w:t xml:space="preserve">Reception of the </w:t>
      </w:r>
      <w:r w:rsidRPr="00E804C9">
        <w:rPr>
          <w:i/>
        </w:rPr>
        <w:t>DLInformationTransfer</w:t>
      </w:r>
      <w:r w:rsidRPr="00E804C9">
        <w:t xml:space="preserve"> by the UE</w:t>
      </w:r>
      <w:bookmarkEnd w:id="3784"/>
      <w:bookmarkEnd w:id="3785"/>
      <w:bookmarkEnd w:id="3786"/>
      <w:bookmarkEnd w:id="3787"/>
      <w:bookmarkEnd w:id="3788"/>
      <w:bookmarkEnd w:id="3789"/>
      <w:bookmarkEnd w:id="3790"/>
      <w:bookmarkEnd w:id="3791"/>
      <w:bookmarkEnd w:id="3792"/>
      <w:bookmarkEnd w:id="3793"/>
      <w:bookmarkEnd w:id="3794"/>
      <w:bookmarkEnd w:id="3795"/>
    </w:p>
    <w:p w14:paraId="441EA01D" w14:textId="77777777" w:rsidR="009722D5" w:rsidRPr="00E804C9" w:rsidRDefault="009722D5" w:rsidP="009722D5">
      <w:r w:rsidRPr="00E804C9">
        <w:t xml:space="preserve">Upon receiving </w:t>
      </w:r>
      <w:r w:rsidRPr="00E804C9">
        <w:rPr>
          <w:i/>
        </w:rPr>
        <w:t>DLInformationTransfer</w:t>
      </w:r>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w:t>
      </w:r>
      <w:r w:rsidR="00576879" w:rsidRPr="00E804C9">
        <w:t xml:space="preserve"> present and</w:t>
      </w:r>
      <w:r w:rsidRPr="00E804C9">
        <w:t xml:space="preserve"> set to </w:t>
      </w:r>
      <w:r w:rsidRPr="00E804C9">
        <w:rPr>
          <w:i/>
        </w:rPr>
        <w:t>dedicatedInfoNAS</w:t>
      </w:r>
      <w:r w:rsidRPr="00E804C9">
        <w:t>:</w:t>
      </w:r>
    </w:p>
    <w:p w14:paraId="24DDABBB" w14:textId="77777777" w:rsidR="009722D5" w:rsidRPr="00E804C9" w:rsidRDefault="009722D5" w:rsidP="009722D5">
      <w:pPr>
        <w:pStyle w:val="B2"/>
      </w:pPr>
      <w:r w:rsidRPr="00E804C9">
        <w:t>2&gt;</w:t>
      </w:r>
      <w:r w:rsidRPr="00E804C9">
        <w:tab/>
        <w:t xml:space="preserve">forward the </w:t>
      </w:r>
      <w:r w:rsidRPr="00E804C9">
        <w:rPr>
          <w:i/>
        </w:rPr>
        <w:t>dedicatedInfoNAS</w:t>
      </w:r>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 </w:t>
      </w:r>
      <w:r w:rsidR="00576879" w:rsidRPr="00E804C9">
        <w:t xml:space="preserve">present and </w:t>
      </w:r>
      <w:r w:rsidRPr="00E804C9">
        <w:t xml:space="preserve">set to </w:t>
      </w:r>
      <w:bookmarkStart w:id="3796" w:name="OLE_LINK74"/>
      <w:bookmarkStart w:id="3797" w:name="OLE_LINK75"/>
      <w:r w:rsidRPr="00E804C9">
        <w:rPr>
          <w:i/>
        </w:rPr>
        <w:t>dedicatedInfoCDMA2000-1XRTT</w:t>
      </w:r>
      <w:bookmarkEnd w:id="3796"/>
      <w:bookmarkEnd w:id="3797"/>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r w:rsidRPr="00E804C9">
        <w:rPr>
          <w:i/>
          <w:lang w:eastAsia="ko-KR"/>
        </w:rPr>
        <w:t>timeReferenceInfo</w:t>
      </w:r>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r w:rsidRPr="00E804C9">
        <w:rPr>
          <w:i/>
        </w:rPr>
        <w:t>timeInfoType</w:t>
      </w:r>
      <w:r w:rsidRPr="00E804C9">
        <w:rPr>
          <w:lang w:eastAsia="zh-CN"/>
        </w:rPr>
        <w:t xml:space="preserve"> and </w:t>
      </w:r>
      <w:r w:rsidRPr="00E804C9">
        <w:rPr>
          <w:i/>
          <w:lang w:eastAsia="zh-CN"/>
        </w:rPr>
        <w:t xml:space="preserve">referenceSFN </w:t>
      </w:r>
      <w:r w:rsidRPr="00E804C9">
        <w:rPr>
          <w:lang w:eastAsia="zh-CN"/>
        </w:rPr>
        <w:t xml:space="preserve">in </w:t>
      </w:r>
      <w:r w:rsidRPr="00E804C9">
        <w:rPr>
          <w:i/>
          <w:lang w:eastAsia="ko-KR"/>
        </w:rPr>
        <w:t>timeReferenceInfo</w:t>
      </w:r>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r w:rsidRPr="00E804C9">
        <w:rPr>
          <w:i/>
          <w:iCs/>
          <w:lang w:eastAsia="ko-KR"/>
        </w:rPr>
        <w:t>timeReferenceInfo</w:t>
      </w:r>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r w:rsidRPr="00E804C9">
        <w:rPr>
          <w:i/>
          <w:iCs/>
          <w:lang w:eastAsia="ko-KR"/>
        </w:rPr>
        <w:t>timeReferenceInfo</w:t>
      </w:r>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798" w:name="_Toc20486975"/>
      <w:bookmarkStart w:id="3799" w:name="_Toc29342267"/>
      <w:bookmarkStart w:id="3800" w:name="_Toc29343406"/>
      <w:bookmarkStart w:id="3801" w:name="_Toc36566658"/>
      <w:r w:rsidRPr="00E804C9">
        <w:t xml:space="preserve">Upon receiving </w:t>
      </w:r>
      <w:r w:rsidRPr="00E804C9">
        <w:rPr>
          <w:i/>
        </w:rPr>
        <w:t>DLInformationTransfer</w:t>
      </w:r>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Heading3"/>
      </w:pPr>
      <w:bookmarkStart w:id="3802" w:name="_Toc36810074"/>
      <w:bookmarkStart w:id="3803" w:name="_Toc36846438"/>
      <w:bookmarkStart w:id="3804" w:name="_Toc36939091"/>
      <w:bookmarkStart w:id="3805" w:name="_Toc37082071"/>
      <w:bookmarkStart w:id="3806" w:name="_Toc46480698"/>
      <w:bookmarkStart w:id="3807" w:name="_Toc46481932"/>
      <w:bookmarkStart w:id="3808" w:name="_Toc46483166"/>
      <w:bookmarkStart w:id="3809" w:name="_Toc171494843"/>
      <w:r w:rsidRPr="00E804C9">
        <w:t>5.6.2</w:t>
      </w:r>
      <w:r w:rsidRPr="00E804C9">
        <w:tab/>
        <w:t>UL information transfer</w:t>
      </w:r>
      <w:bookmarkEnd w:id="3798"/>
      <w:bookmarkEnd w:id="3799"/>
      <w:bookmarkEnd w:id="3800"/>
      <w:bookmarkEnd w:id="3801"/>
      <w:bookmarkEnd w:id="3802"/>
      <w:bookmarkEnd w:id="3803"/>
      <w:bookmarkEnd w:id="3804"/>
      <w:bookmarkEnd w:id="3805"/>
      <w:bookmarkEnd w:id="3806"/>
      <w:bookmarkEnd w:id="3807"/>
      <w:bookmarkEnd w:id="3808"/>
      <w:bookmarkEnd w:id="3809"/>
    </w:p>
    <w:p w14:paraId="5E4651F4" w14:textId="77777777" w:rsidR="009722D5" w:rsidRPr="00E804C9" w:rsidRDefault="009722D5" w:rsidP="009722D5">
      <w:pPr>
        <w:pStyle w:val="Heading4"/>
      </w:pPr>
      <w:bookmarkStart w:id="3810" w:name="_Toc20486976"/>
      <w:bookmarkStart w:id="3811" w:name="_Toc29342268"/>
      <w:bookmarkStart w:id="3812" w:name="_Toc29343407"/>
      <w:bookmarkStart w:id="3813" w:name="_Toc36566659"/>
      <w:bookmarkStart w:id="3814" w:name="_Toc36810075"/>
      <w:bookmarkStart w:id="3815" w:name="_Toc36846439"/>
      <w:bookmarkStart w:id="3816" w:name="_Toc36939092"/>
      <w:bookmarkStart w:id="3817" w:name="_Toc37082072"/>
      <w:bookmarkStart w:id="3818" w:name="_Toc46480699"/>
      <w:bookmarkStart w:id="3819" w:name="_Toc46481933"/>
      <w:bookmarkStart w:id="3820" w:name="_Toc46483167"/>
      <w:bookmarkStart w:id="3821" w:name="_Toc171494844"/>
      <w:r w:rsidRPr="00E804C9">
        <w:t>5.6.2.1</w:t>
      </w:r>
      <w:r w:rsidRPr="00E804C9">
        <w:tab/>
        <w:t>General</w:t>
      </w:r>
      <w:bookmarkEnd w:id="3810"/>
      <w:bookmarkEnd w:id="3811"/>
      <w:bookmarkEnd w:id="3812"/>
      <w:bookmarkEnd w:id="3813"/>
      <w:bookmarkEnd w:id="3814"/>
      <w:bookmarkEnd w:id="3815"/>
      <w:bookmarkEnd w:id="3816"/>
      <w:bookmarkEnd w:id="3817"/>
      <w:bookmarkEnd w:id="3818"/>
      <w:bookmarkEnd w:id="3819"/>
      <w:bookmarkEnd w:id="3820"/>
      <w:bookmarkEnd w:id="3821"/>
    </w:p>
    <w:bookmarkStart w:id="3822" w:name="_MON_1289914531"/>
    <w:bookmarkEnd w:id="3822"/>
    <w:p w14:paraId="4AC2F7D9" w14:textId="77777777" w:rsidR="009722D5" w:rsidRPr="00E804C9" w:rsidRDefault="009722D5" w:rsidP="009722D5">
      <w:pPr>
        <w:pStyle w:val="TH"/>
      </w:pPr>
      <w:r w:rsidRPr="00E804C9">
        <w:object w:dxaOrig="7574" w:dyaOrig="1814" w14:anchorId="0FA4AAE0">
          <v:shape id="_x0000_i1098" type="#_x0000_t75" style="width:351.6pt;height:83.95pt" o:ole="">
            <v:imagedata r:id="rId152" o:title=""/>
          </v:shape>
          <o:OLEObject Type="Embed" ProgID="Word.Picture.8" ShapeID="_x0000_i1098" DrawAspect="Content" ObjectID="_1786437784" r:id="rId153"/>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DengXian"/>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Heading4"/>
      </w:pPr>
      <w:bookmarkStart w:id="3823" w:name="_Toc20486977"/>
      <w:bookmarkStart w:id="3824" w:name="_Toc29342269"/>
      <w:bookmarkStart w:id="3825" w:name="_Toc29343408"/>
      <w:bookmarkStart w:id="3826" w:name="_Toc36566660"/>
      <w:bookmarkStart w:id="3827" w:name="_Toc36810076"/>
      <w:bookmarkStart w:id="3828" w:name="_Toc36846440"/>
      <w:bookmarkStart w:id="3829" w:name="_Toc36939093"/>
      <w:bookmarkStart w:id="3830" w:name="_Toc37082073"/>
      <w:bookmarkStart w:id="3831" w:name="_Toc46480700"/>
      <w:bookmarkStart w:id="3832" w:name="_Toc46481934"/>
      <w:bookmarkStart w:id="3833" w:name="_Toc46483168"/>
      <w:bookmarkStart w:id="3834" w:name="_Toc171494845"/>
      <w:r w:rsidRPr="00E804C9">
        <w:t>5.6.2.2</w:t>
      </w:r>
      <w:r w:rsidRPr="00E804C9">
        <w:tab/>
        <w:t>Initiation</w:t>
      </w:r>
      <w:bookmarkEnd w:id="3823"/>
      <w:bookmarkEnd w:id="3824"/>
      <w:bookmarkEnd w:id="3825"/>
      <w:bookmarkEnd w:id="3826"/>
      <w:bookmarkEnd w:id="3827"/>
      <w:bookmarkEnd w:id="3828"/>
      <w:bookmarkEnd w:id="3829"/>
      <w:bookmarkEnd w:id="3830"/>
      <w:bookmarkEnd w:id="3831"/>
      <w:bookmarkEnd w:id="3832"/>
      <w:bookmarkEnd w:id="3833"/>
      <w:bookmarkEnd w:id="3834"/>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r w:rsidRPr="00E804C9">
        <w:rPr>
          <w:i/>
        </w:rPr>
        <w:t>RRCConnectionSetupComplete</w:t>
      </w:r>
      <w:r w:rsidRPr="00E804C9">
        <w:t xml:space="preserve"> or </w:t>
      </w:r>
      <w:r w:rsidRPr="00E804C9">
        <w:rPr>
          <w:i/>
        </w:rPr>
        <w:t>RRCConnectionResumeComplete</w:t>
      </w:r>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DengXian"/>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r w:rsidRPr="00E804C9">
        <w:rPr>
          <w:i/>
        </w:rPr>
        <w:t>ULInformationTransfer</w:t>
      </w:r>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DengXian"/>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Heading4"/>
      </w:pPr>
      <w:bookmarkStart w:id="3835" w:name="_Toc20486978"/>
      <w:bookmarkStart w:id="3836" w:name="_Toc29342270"/>
      <w:bookmarkStart w:id="3837" w:name="_Toc29343409"/>
      <w:bookmarkStart w:id="3838" w:name="_Toc36566661"/>
      <w:bookmarkStart w:id="3839" w:name="_Toc36810077"/>
      <w:bookmarkStart w:id="3840" w:name="_Toc36846441"/>
      <w:bookmarkStart w:id="3841" w:name="_Toc36939094"/>
      <w:bookmarkStart w:id="3842" w:name="_Toc37082074"/>
      <w:bookmarkStart w:id="3843" w:name="_Toc46480701"/>
      <w:bookmarkStart w:id="3844" w:name="_Toc46481935"/>
      <w:bookmarkStart w:id="3845" w:name="_Toc46483169"/>
      <w:bookmarkStart w:id="3846" w:name="_Toc171494846"/>
      <w:r w:rsidRPr="00E804C9">
        <w:t>5.6.2.3</w:t>
      </w:r>
      <w:r w:rsidRPr="00E804C9">
        <w:tab/>
        <w:t xml:space="preserve">Actions related to transmission of </w:t>
      </w:r>
      <w:r w:rsidRPr="00E804C9">
        <w:rPr>
          <w:i/>
        </w:rPr>
        <w:t>ULInformationTransfer</w:t>
      </w:r>
      <w:r w:rsidRPr="00E804C9">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p>
    <w:p w14:paraId="71DC25ED" w14:textId="77777777" w:rsidR="009722D5" w:rsidRPr="00E804C9" w:rsidRDefault="009722D5" w:rsidP="009722D5">
      <w:r w:rsidRPr="00E804C9">
        <w:t xml:space="preserve">The UE shall set the contents of the </w:t>
      </w:r>
      <w:r w:rsidRPr="00E804C9">
        <w:rPr>
          <w:i/>
        </w:rPr>
        <w:t>ULInformationTransfer</w:t>
      </w:r>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r w:rsidRPr="00E804C9">
        <w:rPr>
          <w:i/>
        </w:rPr>
        <w:t>dedicatedInfoNAS</w:t>
      </w:r>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r w:rsidR="009722D5" w:rsidRPr="00E804C9">
        <w:rPr>
          <w:i/>
          <w:iCs/>
        </w:rPr>
        <w:t>dedicatedInfoType</w:t>
      </w:r>
      <w:r w:rsidR="009722D5" w:rsidRPr="00E804C9">
        <w:t xml:space="preserve"> to include the </w:t>
      </w:r>
      <w:r w:rsidR="009722D5" w:rsidRPr="00E804C9">
        <w:rPr>
          <w:i/>
          <w:iCs/>
        </w:rPr>
        <w:t>dedicatedInfoNAS</w:t>
      </w:r>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upon RRC connection establishment, if UE supports the Control Plane CIoT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ULInformationTransfer</w:t>
      </w:r>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SimSun"/>
          <w:lang w:eastAsia="zh-CN"/>
        </w:rPr>
        <w:t>-C</w:t>
      </w:r>
      <w:r w:rsidR="00B54B87" w:rsidRPr="00E804C9">
        <w:t xml:space="preserve"> </w:t>
      </w:r>
      <w:r w:rsidR="00B54B87" w:rsidRPr="00E804C9">
        <w:rPr>
          <w:rFonts w:eastAsia="SimSun"/>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r w:rsidRPr="00E804C9">
        <w:rPr>
          <w:i/>
        </w:rPr>
        <w:t>ULInformationTransfer</w:t>
      </w:r>
      <w:r w:rsidRPr="00E804C9">
        <w:t xml:space="preserve"> message to lower layers for transmission, upon which the procedure ends;</w:t>
      </w:r>
    </w:p>
    <w:p w14:paraId="576B95EC" w14:textId="77777777" w:rsidR="009722D5" w:rsidRPr="00E804C9" w:rsidRDefault="009722D5" w:rsidP="009722D5">
      <w:pPr>
        <w:pStyle w:val="Heading4"/>
      </w:pPr>
      <w:bookmarkStart w:id="3847" w:name="_Toc20486979"/>
      <w:bookmarkStart w:id="3848" w:name="_Toc29342271"/>
      <w:bookmarkStart w:id="3849" w:name="_Toc29343410"/>
      <w:bookmarkStart w:id="3850" w:name="_Toc36566662"/>
      <w:bookmarkStart w:id="3851" w:name="_Toc36810078"/>
      <w:bookmarkStart w:id="3852" w:name="_Toc36846442"/>
      <w:bookmarkStart w:id="3853" w:name="_Toc36939095"/>
      <w:bookmarkStart w:id="3854" w:name="_Toc37082075"/>
      <w:bookmarkStart w:id="3855" w:name="_Toc46480702"/>
      <w:bookmarkStart w:id="3856" w:name="_Toc46481936"/>
      <w:bookmarkStart w:id="3857" w:name="_Toc46483170"/>
      <w:bookmarkStart w:id="3858" w:name="_Toc171494847"/>
      <w:r w:rsidRPr="00E804C9">
        <w:t>5.6.2.4</w:t>
      </w:r>
      <w:r w:rsidRPr="00E804C9">
        <w:tab/>
        <w:t xml:space="preserve">Failure to deliver </w:t>
      </w:r>
      <w:r w:rsidRPr="00E804C9">
        <w:rPr>
          <w:i/>
        </w:rPr>
        <w:t>ULInformationTransfer</w:t>
      </w:r>
      <w:r w:rsidRPr="00E804C9">
        <w:t xml:space="preserve"> message</w:t>
      </w:r>
      <w:bookmarkEnd w:id="3847"/>
      <w:bookmarkEnd w:id="3848"/>
      <w:bookmarkEnd w:id="3849"/>
      <w:bookmarkEnd w:id="3850"/>
      <w:bookmarkEnd w:id="3851"/>
      <w:bookmarkEnd w:id="3852"/>
      <w:bookmarkEnd w:id="3853"/>
      <w:bookmarkEnd w:id="3854"/>
      <w:bookmarkEnd w:id="3855"/>
      <w:bookmarkEnd w:id="3856"/>
      <w:bookmarkEnd w:id="3857"/>
      <w:bookmarkEnd w:id="3858"/>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r w:rsidRPr="00E804C9">
        <w:rPr>
          <w:i/>
        </w:rPr>
        <w:t>ULInformationTransfer</w:t>
      </w:r>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r w:rsidRPr="00E804C9">
        <w:rPr>
          <w:i/>
        </w:rPr>
        <w:t>ULInformationTransfer</w:t>
      </w:r>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InformationTransfer</w:t>
      </w:r>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r w:rsidR="00C0145A" w:rsidRPr="00E804C9">
        <w:rPr>
          <w:i/>
          <w:iCs/>
        </w:rPr>
        <w:t>dedicatedInfoType</w:t>
      </w:r>
      <w:r w:rsidR="00C0145A" w:rsidRPr="00E804C9">
        <w:t xml:space="preserve"> is included</w:t>
      </w:r>
      <w:r w:rsidRPr="00E804C9">
        <w:t>;</w:t>
      </w:r>
    </w:p>
    <w:p w14:paraId="368D8F9B" w14:textId="77777777" w:rsidR="008776AE" w:rsidRPr="00E804C9" w:rsidRDefault="008776AE" w:rsidP="00AE0481">
      <w:pPr>
        <w:pStyle w:val="Heading3"/>
      </w:pPr>
      <w:bookmarkStart w:id="3859" w:name="_Toc20486980"/>
      <w:bookmarkStart w:id="3860" w:name="_Toc29342272"/>
      <w:bookmarkStart w:id="3861" w:name="_Toc29343411"/>
      <w:bookmarkStart w:id="3862" w:name="_Toc36566663"/>
      <w:bookmarkStart w:id="3863" w:name="_Toc36810079"/>
      <w:bookmarkStart w:id="3864" w:name="_Toc36846443"/>
      <w:bookmarkStart w:id="3865" w:name="_Toc36939096"/>
      <w:bookmarkStart w:id="3866" w:name="_Toc37082076"/>
      <w:bookmarkStart w:id="3867" w:name="_Toc46480703"/>
      <w:bookmarkStart w:id="3868" w:name="_Toc46481937"/>
      <w:bookmarkStart w:id="3869" w:name="_Toc46483171"/>
      <w:bookmarkStart w:id="3870" w:name="_Toc171494848"/>
      <w:r w:rsidRPr="00E804C9">
        <w:t>5.6.2a</w:t>
      </w:r>
      <w:r w:rsidRPr="00E804C9">
        <w:tab/>
        <w:t>UL information transfer</w:t>
      </w:r>
      <w:r w:rsidR="00C94724" w:rsidRPr="00E804C9">
        <w:t xml:space="preserve"> for MR-DC</w:t>
      </w:r>
      <w:bookmarkEnd w:id="3859"/>
      <w:bookmarkEnd w:id="3860"/>
      <w:bookmarkEnd w:id="3861"/>
      <w:bookmarkEnd w:id="3862"/>
      <w:bookmarkEnd w:id="3863"/>
      <w:bookmarkEnd w:id="3864"/>
      <w:bookmarkEnd w:id="3865"/>
      <w:bookmarkEnd w:id="3866"/>
      <w:bookmarkEnd w:id="3867"/>
      <w:bookmarkEnd w:id="3868"/>
      <w:bookmarkEnd w:id="3869"/>
      <w:bookmarkEnd w:id="3870"/>
    </w:p>
    <w:p w14:paraId="6FCAFFE1" w14:textId="77777777" w:rsidR="008776AE" w:rsidRPr="00E804C9" w:rsidRDefault="008776AE" w:rsidP="008776AE">
      <w:pPr>
        <w:pStyle w:val="Heading4"/>
      </w:pPr>
      <w:bookmarkStart w:id="3871" w:name="_Toc20486981"/>
      <w:bookmarkStart w:id="3872" w:name="_Toc29342273"/>
      <w:bookmarkStart w:id="3873" w:name="_Toc29343412"/>
      <w:bookmarkStart w:id="3874" w:name="_Toc36566664"/>
      <w:bookmarkStart w:id="3875" w:name="_Toc36810080"/>
      <w:bookmarkStart w:id="3876" w:name="_Toc36846444"/>
      <w:bookmarkStart w:id="3877" w:name="_Toc36939097"/>
      <w:bookmarkStart w:id="3878" w:name="_Toc37082077"/>
      <w:bookmarkStart w:id="3879" w:name="_Toc46480704"/>
      <w:bookmarkStart w:id="3880" w:name="_Toc46481938"/>
      <w:bookmarkStart w:id="3881" w:name="_Toc46483172"/>
      <w:bookmarkStart w:id="3882" w:name="_Toc171494849"/>
      <w:r w:rsidRPr="00E804C9">
        <w:t>5.6.2a.1</w:t>
      </w:r>
      <w:r w:rsidRPr="00E804C9">
        <w:tab/>
        <w:t>General</w:t>
      </w:r>
      <w:bookmarkEnd w:id="3871"/>
      <w:bookmarkEnd w:id="3872"/>
      <w:bookmarkEnd w:id="3873"/>
      <w:bookmarkEnd w:id="3874"/>
      <w:bookmarkEnd w:id="3875"/>
      <w:bookmarkEnd w:id="3876"/>
      <w:bookmarkEnd w:id="3877"/>
      <w:bookmarkEnd w:id="3878"/>
      <w:bookmarkEnd w:id="3879"/>
      <w:bookmarkEnd w:id="3880"/>
      <w:bookmarkEnd w:id="3881"/>
      <w:bookmarkEnd w:id="3882"/>
    </w:p>
    <w:bookmarkStart w:id="3883" w:name="_MON_1578916346"/>
    <w:bookmarkEnd w:id="3883"/>
    <w:p w14:paraId="59C73B05" w14:textId="77777777" w:rsidR="008776AE" w:rsidRPr="00E804C9" w:rsidRDefault="008776AE" w:rsidP="008776AE">
      <w:pPr>
        <w:pStyle w:val="TH"/>
      </w:pPr>
      <w:r w:rsidRPr="00E804C9">
        <w:object w:dxaOrig="7575" w:dyaOrig="1815" w14:anchorId="3B3C0487">
          <v:shape id="_x0000_i1099" type="#_x0000_t75" style="width:352.5pt;height:83.95pt" o:ole="">
            <v:imagedata r:id="rId154" o:title=""/>
          </v:shape>
          <o:OLEObject Type="Embed" ProgID="Word.Picture.8" ShapeID="_x0000_i1099" DrawAspect="Content" ObjectID="_1786437785" r:id="rId155"/>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r w:rsidRPr="00E804C9">
        <w:rPr>
          <w:i/>
          <w:iCs/>
        </w:rPr>
        <w:t>MeasurementReport</w:t>
      </w:r>
      <w:r w:rsidR="00ED3026" w:rsidRPr="00E804C9">
        <w:rPr>
          <w:i/>
          <w:iCs/>
        </w:rPr>
        <w:t>,</w:t>
      </w:r>
      <w:r w:rsidR="00DC7B9F" w:rsidRPr="00E804C9">
        <w:t xml:space="preserve"> the NR RRC </w:t>
      </w:r>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r w:rsidR="00ED3026" w:rsidRPr="00E804C9">
        <w:rPr>
          <w:i/>
          <w:iCs/>
        </w:rPr>
        <w:t>,</w:t>
      </w:r>
      <w:r w:rsidR="00DD48DA" w:rsidRPr="00E804C9">
        <w:t xml:space="preserve"> the NR RRC </w:t>
      </w:r>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r w:rsidR="00ED3026" w:rsidRPr="00E804C9">
        <w:t xml:space="preserve">, NR RRC </w:t>
      </w:r>
      <w:r w:rsidR="00ED3026" w:rsidRPr="00E804C9">
        <w:rPr>
          <w:i/>
          <w:iCs/>
        </w:rPr>
        <w:t>FailureInformation</w:t>
      </w:r>
      <w:r w:rsidR="00191D75" w:rsidRPr="00E804C9">
        <w:t xml:space="preserve"> or an NR </w:t>
      </w:r>
      <w:r w:rsidR="00191D75" w:rsidRPr="00E804C9">
        <w:rPr>
          <w:i/>
          <w:iCs/>
        </w:rPr>
        <w:t>RRCReconfigurationComplete</w:t>
      </w:r>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r w:rsidR="00895934" w:rsidRPr="00E804C9">
        <w:rPr>
          <w:i/>
          <w:iCs/>
        </w:rPr>
        <w:t>RRCReconfiguration</w:t>
      </w:r>
      <w:r w:rsidR="00895934" w:rsidRPr="00E804C9">
        <w:t xml:space="preserve"> with </w:t>
      </w:r>
      <w:r w:rsidR="00895934" w:rsidRPr="00E804C9">
        <w:rPr>
          <w:i/>
          <w:iCs/>
        </w:rPr>
        <w:t>conditionalReconfiguration</w:t>
      </w:r>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Heading4"/>
      </w:pPr>
      <w:bookmarkStart w:id="3884" w:name="_Toc20486982"/>
      <w:bookmarkStart w:id="3885" w:name="_Toc29342274"/>
      <w:bookmarkStart w:id="3886" w:name="_Toc29343413"/>
      <w:bookmarkStart w:id="3887" w:name="_Toc36566665"/>
      <w:bookmarkStart w:id="3888" w:name="_Toc36810081"/>
      <w:bookmarkStart w:id="3889" w:name="_Toc36846445"/>
      <w:bookmarkStart w:id="3890" w:name="_Toc36939098"/>
      <w:bookmarkStart w:id="3891" w:name="_Toc37082078"/>
      <w:bookmarkStart w:id="3892" w:name="_Toc46480705"/>
      <w:bookmarkStart w:id="3893" w:name="_Toc46481939"/>
      <w:bookmarkStart w:id="3894" w:name="_Toc46483173"/>
      <w:bookmarkStart w:id="3895" w:name="_Toc171494850"/>
      <w:r w:rsidRPr="00E804C9">
        <w:t>5.6.2a.2</w:t>
      </w:r>
      <w:r w:rsidRPr="00E804C9">
        <w:tab/>
        <w:t>Initiation</w:t>
      </w:r>
      <w:bookmarkEnd w:id="3884"/>
      <w:bookmarkEnd w:id="3885"/>
      <w:bookmarkEnd w:id="3886"/>
      <w:bookmarkEnd w:id="3887"/>
      <w:bookmarkEnd w:id="3888"/>
      <w:bookmarkEnd w:id="3889"/>
      <w:bookmarkEnd w:id="3890"/>
      <w:bookmarkEnd w:id="3891"/>
      <w:bookmarkEnd w:id="3892"/>
      <w:bookmarkEnd w:id="3893"/>
      <w:bookmarkEnd w:id="3894"/>
      <w:bookmarkEnd w:id="3895"/>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04C9">
        <w:rPr>
          <w:i/>
        </w:rPr>
        <w:t>RRCConnectionReconfigurationComplete</w:t>
      </w:r>
      <w:r w:rsidRPr="00E804C9">
        <w:t xml:space="preserve"> message</w:t>
      </w:r>
      <w:r w:rsidR="00191D75" w:rsidRPr="00E804C9">
        <w:t>, except in the case the UE executes a</w:t>
      </w:r>
      <w:r w:rsidR="00D91869" w:rsidRPr="00E804C9">
        <w:t>n intra-SN</w:t>
      </w:r>
      <w:r w:rsidR="00191D75" w:rsidRPr="00E804C9">
        <w:t xml:space="preserve"> Conditional PSCell Change</w:t>
      </w:r>
      <w:r w:rsidR="00D91869" w:rsidRPr="00E804C9">
        <w:t xml:space="preserve"> without MN involvement</w:t>
      </w:r>
      <w:r w:rsidR="005F43E5" w:rsidRPr="00E804C9">
        <w:t>.</w:t>
      </w:r>
    </w:p>
    <w:p w14:paraId="6EF7A357" w14:textId="77777777" w:rsidR="008776AE" w:rsidRPr="00E804C9" w:rsidRDefault="008776AE" w:rsidP="008776AE">
      <w:pPr>
        <w:pStyle w:val="Heading4"/>
      </w:pPr>
      <w:bookmarkStart w:id="3896" w:name="_Toc20486983"/>
      <w:bookmarkStart w:id="3897" w:name="_Toc29342275"/>
      <w:bookmarkStart w:id="3898" w:name="_Toc29343414"/>
      <w:bookmarkStart w:id="3899" w:name="_Toc36566666"/>
      <w:bookmarkStart w:id="3900" w:name="_Toc36810082"/>
      <w:bookmarkStart w:id="3901" w:name="_Toc36846446"/>
      <w:bookmarkStart w:id="3902" w:name="_Toc36939099"/>
      <w:bookmarkStart w:id="3903" w:name="_Toc37082079"/>
      <w:bookmarkStart w:id="3904" w:name="_Toc46480706"/>
      <w:bookmarkStart w:id="3905" w:name="_Toc46481940"/>
      <w:bookmarkStart w:id="3906" w:name="_Toc46483174"/>
      <w:bookmarkStart w:id="3907" w:name="_Toc171494851"/>
      <w:r w:rsidRPr="00E804C9">
        <w:t>5.6.2a.3</w:t>
      </w:r>
      <w:r w:rsidRPr="00E804C9">
        <w:tab/>
        <w:t xml:space="preserve">Actions related to transmission of </w:t>
      </w:r>
      <w:r w:rsidRPr="00E804C9">
        <w:rPr>
          <w:i/>
        </w:rPr>
        <w:t>ULInformationTransfer</w:t>
      </w:r>
      <w:r w:rsidR="005F43E5" w:rsidRPr="00E804C9">
        <w:rPr>
          <w:i/>
        </w:rPr>
        <w:t>MRDC</w:t>
      </w:r>
      <w:r w:rsidRPr="00E804C9">
        <w:t xml:space="preserve"> message</w:t>
      </w:r>
      <w:bookmarkEnd w:id="3896"/>
      <w:bookmarkEnd w:id="3897"/>
      <w:bookmarkEnd w:id="3898"/>
      <w:bookmarkEnd w:id="3899"/>
      <w:bookmarkEnd w:id="3900"/>
      <w:bookmarkEnd w:id="3901"/>
      <w:bookmarkEnd w:id="3902"/>
      <w:bookmarkEnd w:id="3903"/>
      <w:bookmarkEnd w:id="3904"/>
      <w:bookmarkEnd w:id="3905"/>
      <w:bookmarkEnd w:id="3906"/>
      <w:bookmarkEnd w:id="3907"/>
    </w:p>
    <w:p w14:paraId="2D423AE4" w14:textId="77777777" w:rsidR="008776AE" w:rsidRPr="00E804C9" w:rsidRDefault="008776AE" w:rsidP="008776AE">
      <w:r w:rsidRPr="00E804C9">
        <w:t xml:space="preserve">The UE shall set the contents of the </w:t>
      </w:r>
      <w:r w:rsidRPr="00E804C9">
        <w:rPr>
          <w:i/>
        </w:rPr>
        <w:t>ULInformationTransfer</w:t>
      </w:r>
      <w:r w:rsidR="005F43E5" w:rsidRPr="00E804C9">
        <w:rPr>
          <w:i/>
        </w:rPr>
        <w:t>MRDC</w:t>
      </w:r>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r w:rsidRPr="00E804C9">
        <w:rPr>
          <w:i/>
        </w:rPr>
        <w:t>ul-DCCH-MessageNR</w:t>
      </w:r>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r w:rsidRPr="00E804C9">
        <w:rPr>
          <w:i/>
        </w:rPr>
        <w:t>ULInformationTransfer</w:t>
      </w:r>
      <w:r w:rsidR="005F43E5" w:rsidRPr="00E804C9">
        <w:rPr>
          <w:i/>
        </w:rPr>
        <w:t>MRDC</w:t>
      </w:r>
      <w:r w:rsidRPr="00E804C9">
        <w:t xml:space="preserve"> message to lower layers for transmission, upon which the procedure ends;</w:t>
      </w:r>
    </w:p>
    <w:p w14:paraId="193C0A8C" w14:textId="77777777" w:rsidR="008776AE" w:rsidRPr="00E804C9" w:rsidRDefault="008776AE" w:rsidP="008776AE">
      <w:pPr>
        <w:pStyle w:val="Heading4"/>
      </w:pPr>
      <w:bookmarkStart w:id="3908" w:name="_Toc20486984"/>
      <w:bookmarkStart w:id="3909" w:name="_Toc29342276"/>
      <w:bookmarkStart w:id="3910" w:name="_Toc29343415"/>
      <w:bookmarkStart w:id="3911" w:name="_Toc36566667"/>
      <w:bookmarkStart w:id="3912" w:name="_Toc36810083"/>
      <w:bookmarkStart w:id="3913" w:name="_Toc36846447"/>
      <w:bookmarkStart w:id="3914" w:name="_Toc36939100"/>
      <w:bookmarkStart w:id="3915" w:name="_Toc37082080"/>
      <w:bookmarkStart w:id="3916" w:name="_Toc46480707"/>
      <w:bookmarkStart w:id="3917" w:name="_Toc46481941"/>
      <w:bookmarkStart w:id="3918" w:name="_Toc46483175"/>
      <w:bookmarkStart w:id="3919" w:name="_Toc171494852"/>
      <w:r w:rsidRPr="00E804C9">
        <w:t>5.6.2a.4</w:t>
      </w:r>
      <w:r w:rsidRPr="00E804C9">
        <w:tab/>
      </w:r>
      <w:r w:rsidR="00A55408" w:rsidRPr="00E804C9">
        <w:t>Void</w:t>
      </w:r>
      <w:bookmarkEnd w:id="3908"/>
      <w:bookmarkEnd w:id="3909"/>
      <w:bookmarkEnd w:id="3910"/>
      <w:bookmarkEnd w:id="3911"/>
      <w:bookmarkEnd w:id="3912"/>
      <w:bookmarkEnd w:id="3913"/>
      <w:bookmarkEnd w:id="3914"/>
      <w:bookmarkEnd w:id="3915"/>
      <w:bookmarkEnd w:id="3916"/>
      <w:bookmarkEnd w:id="3917"/>
      <w:bookmarkEnd w:id="3918"/>
      <w:bookmarkEnd w:id="3919"/>
    </w:p>
    <w:p w14:paraId="2F6D5309" w14:textId="77777777" w:rsidR="009722D5" w:rsidRPr="00E804C9" w:rsidRDefault="009722D5" w:rsidP="00CA557B">
      <w:pPr>
        <w:pStyle w:val="Heading3"/>
      </w:pPr>
      <w:bookmarkStart w:id="3920" w:name="_Toc20486985"/>
      <w:bookmarkStart w:id="3921" w:name="_Toc29342277"/>
      <w:bookmarkStart w:id="3922" w:name="_Toc29343416"/>
      <w:bookmarkStart w:id="3923" w:name="_Toc36566668"/>
      <w:bookmarkStart w:id="3924" w:name="_Toc36810084"/>
      <w:bookmarkStart w:id="3925" w:name="_Toc36846448"/>
      <w:bookmarkStart w:id="3926" w:name="_Toc36939101"/>
      <w:bookmarkStart w:id="3927" w:name="_Toc37082081"/>
      <w:bookmarkStart w:id="3928" w:name="_Toc46480708"/>
      <w:bookmarkStart w:id="3929" w:name="_Toc46481942"/>
      <w:bookmarkStart w:id="3930" w:name="_Toc46483176"/>
      <w:bookmarkStart w:id="3931" w:name="_Toc171494853"/>
      <w:r w:rsidRPr="00E804C9">
        <w:t>5.6.3</w:t>
      </w:r>
      <w:r w:rsidRPr="00E804C9">
        <w:tab/>
        <w:t>UE capability transfer</w:t>
      </w:r>
      <w:bookmarkEnd w:id="3920"/>
      <w:bookmarkEnd w:id="3921"/>
      <w:bookmarkEnd w:id="3922"/>
      <w:bookmarkEnd w:id="3923"/>
      <w:bookmarkEnd w:id="3924"/>
      <w:bookmarkEnd w:id="3925"/>
      <w:bookmarkEnd w:id="3926"/>
      <w:bookmarkEnd w:id="3927"/>
      <w:bookmarkEnd w:id="3928"/>
      <w:bookmarkEnd w:id="3929"/>
      <w:bookmarkEnd w:id="3930"/>
      <w:bookmarkEnd w:id="3931"/>
    </w:p>
    <w:p w14:paraId="10174043" w14:textId="77777777" w:rsidR="009722D5" w:rsidRPr="00E804C9" w:rsidRDefault="009722D5" w:rsidP="00CA557B">
      <w:pPr>
        <w:pStyle w:val="Heading4"/>
      </w:pPr>
      <w:bookmarkStart w:id="3932" w:name="_Toc20486986"/>
      <w:bookmarkStart w:id="3933" w:name="_Toc29342278"/>
      <w:bookmarkStart w:id="3934" w:name="_Toc29343417"/>
      <w:bookmarkStart w:id="3935" w:name="_Toc36566669"/>
      <w:bookmarkStart w:id="3936" w:name="_Toc36810085"/>
      <w:bookmarkStart w:id="3937" w:name="_Toc36846449"/>
      <w:bookmarkStart w:id="3938" w:name="_Toc36939102"/>
      <w:bookmarkStart w:id="3939" w:name="_Toc37082082"/>
      <w:bookmarkStart w:id="3940" w:name="_Toc46480709"/>
      <w:bookmarkStart w:id="3941" w:name="_Toc46481943"/>
      <w:bookmarkStart w:id="3942" w:name="_Toc46483177"/>
      <w:bookmarkStart w:id="3943" w:name="_Toc171494854"/>
      <w:r w:rsidRPr="00E804C9">
        <w:t>5.6.3.1</w:t>
      </w:r>
      <w:r w:rsidRPr="00E804C9">
        <w:tab/>
        <w:t>General</w:t>
      </w:r>
      <w:bookmarkEnd w:id="3932"/>
      <w:bookmarkEnd w:id="3933"/>
      <w:bookmarkEnd w:id="3934"/>
      <w:bookmarkEnd w:id="3935"/>
      <w:bookmarkEnd w:id="3936"/>
      <w:bookmarkEnd w:id="3937"/>
      <w:bookmarkEnd w:id="3938"/>
      <w:bookmarkEnd w:id="3939"/>
      <w:bookmarkEnd w:id="3940"/>
      <w:bookmarkEnd w:id="3941"/>
      <w:bookmarkEnd w:id="3942"/>
      <w:bookmarkEnd w:id="3943"/>
    </w:p>
    <w:bookmarkStart w:id="3944" w:name="_MON_1267952517"/>
    <w:bookmarkStart w:id="3945" w:name="_MON_1288445650"/>
    <w:bookmarkEnd w:id="3944"/>
    <w:bookmarkEnd w:id="3945"/>
    <w:bookmarkStart w:id="3946" w:name="_MON_1289914532"/>
    <w:bookmarkEnd w:id="3946"/>
    <w:p w14:paraId="67090276" w14:textId="77777777" w:rsidR="009722D5" w:rsidRPr="00E804C9" w:rsidRDefault="009722D5" w:rsidP="009722D5">
      <w:pPr>
        <w:pStyle w:val="TH"/>
      </w:pPr>
      <w:r w:rsidRPr="00E804C9">
        <w:object w:dxaOrig="7574" w:dyaOrig="2714" w14:anchorId="08868EE1">
          <v:shape id="_x0000_i1100" type="#_x0000_t75" style="width:351.6pt;height:126.35pt" o:ole="">
            <v:imagedata r:id="rId156" o:title=""/>
          </v:shape>
          <o:OLEObject Type="Embed" ProgID="Word.Picture.8" ShapeID="_x0000_i1100" DrawAspect="Content" ObjectID="_1786437786" r:id="rId157"/>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Heading4"/>
      </w:pPr>
      <w:bookmarkStart w:id="3947" w:name="_Toc20486987"/>
      <w:bookmarkStart w:id="3948" w:name="_Toc29342279"/>
      <w:bookmarkStart w:id="3949" w:name="_Toc29343418"/>
      <w:bookmarkStart w:id="3950" w:name="_Toc36566670"/>
      <w:bookmarkStart w:id="3951" w:name="_Toc36810086"/>
      <w:bookmarkStart w:id="3952" w:name="_Toc36846450"/>
      <w:bookmarkStart w:id="3953" w:name="_Toc36939103"/>
      <w:bookmarkStart w:id="3954" w:name="_Toc37082083"/>
      <w:bookmarkStart w:id="3955" w:name="_Toc46480710"/>
      <w:bookmarkStart w:id="3956" w:name="_Toc46481944"/>
      <w:bookmarkStart w:id="3957" w:name="_Toc46483178"/>
      <w:bookmarkStart w:id="3958" w:name="_Toc171494855"/>
      <w:r w:rsidRPr="00E804C9">
        <w:t>5.6.3.2</w:t>
      </w:r>
      <w:r w:rsidRPr="00E804C9">
        <w:tab/>
        <w:t>Initiation</w:t>
      </w:r>
      <w:bookmarkEnd w:id="3947"/>
      <w:bookmarkEnd w:id="3948"/>
      <w:bookmarkEnd w:id="3949"/>
      <w:bookmarkEnd w:id="3950"/>
      <w:bookmarkEnd w:id="3951"/>
      <w:bookmarkEnd w:id="3952"/>
      <w:bookmarkEnd w:id="3953"/>
      <w:bookmarkEnd w:id="3954"/>
      <w:bookmarkEnd w:id="3955"/>
      <w:bookmarkEnd w:id="3956"/>
      <w:bookmarkEnd w:id="3957"/>
      <w:bookmarkEnd w:id="3958"/>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Heading4"/>
      </w:pPr>
      <w:bookmarkStart w:id="3959" w:name="_Toc20486988"/>
      <w:bookmarkStart w:id="3960" w:name="_Toc29342280"/>
      <w:bookmarkStart w:id="3961" w:name="_Toc29343419"/>
      <w:bookmarkStart w:id="3962" w:name="_Toc36566671"/>
      <w:bookmarkStart w:id="3963" w:name="_Toc36810087"/>
      <w:bookmarkStart w:id="3964" w:name="_Toc36846451"/>
      <w:bookmarkStart w:id="3965" w:name="_Toc36939104"/>
      <w:bookmarkStart w:id="3966" w:name="_Toc37082084"/>
      <w:bookmarkStart w:id="3967" w:name="_Toc46480711"/>
      <w:bookmarkStart w:id="3968" w:name="_Toc46481945"/>
      <w:bookmarkStart w:id="3969" w:name="_Toc46483179"/>
      <w:bookmarkStart w:id="3970" w:name="_Toc171494856"/>
      <w:r w:rsidRPr="00E804C9">
        <w:t>5.6.3.3</w:t>
      </w:r>
      <w:r w:rsidRPr="00E804C9">
        <w:tab/>
        <w:t xml:space="preserve">Reception of the </w:t>
      </w:r>
      <w:r w:rsidRPr="00E804C9">
        <w:rPr>
          <w:i/>
        </w:rPr>
        <w:t>UECapabilityEnquiry</w:t>
      </w:r>
      <w:r w:rsidRPr="00E804C9">
        <w:t xml:space="preserve"> by the UE</w:t>
      </w:r>
      <w:bookmarkEnd w:id="3959"/>
      <w:bookmarkEnd w:id="3960"/>
      <w:bookmarkEnd w:id="3961"/>
      <w:bookmarkEnd w:id="3962"/>
      <w:bookmarkEnd w:id="3963"/>
      <w:bookmarkEnd w:id="3964"/>
      <w:bookmarkEnd w:id="3965"/>
      <w:bookmarkEnd w:id="3966"/>
      <w:bookmarkEnd w:id="3967"/>
      <w:bookmarkEnd w:id="3968"/>
      <w:bookmarkEnd w:id="3969"/>
      <w:bookmarkEnd w:id="3970"/>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r w:rsidRPr="00E804C9">
        <w:rPr>
          <w:i/>
        </w:rPr>
        <w:t>UECapabilityInformation</w:t>
      </w:r>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r w:rsidRPr="00E804C9">
        <w:rPr>
          <w:i/>
        </w:rPr>
        <w:t>ue-Capability</w:t>
      </w:r>
      <w:r w:rsidRPr="00E804C9">
        <w:t>;</w:t>
      </w:r>
    </w:p>
    <w:p w14:paraId="445CFE99" w14:textId="77777777" w:rsidR="009722D5" w:rsidRPr="00E804C9" w:rsidRDefault="009722D5" w:rsidP="009722D5">
      <w:pPr>
        <w:pStyle w:val="B2"/>
      </w:pPr>
      <w:r w:rsidRPr="00E804C9">
        <w:t>2&gt;</w:t>
      </w:r>
      <w:r w:rsidRPr="00E804C9">
        <w:tab/>
        <w:t xml:space="preserve">include </w:t>
      </w:r>
      <w:r w:rsidRPr="00E804C9">
        <w:rPr>
          <w:i/>
        </w:rPr>
        <w:t>ue-RadioPagingInfo</w:t>
      </w:r>
      <w:r w:rsidRPr="00E804C9">
        <w:t>;</w:t>
      </w:r>
    </w:p>
    <w:p w14:paraId="3EA00A59" w14:textId="77777777" w:rsidR="009722D5" w:rsidRPr="00E804C9" w:rsidRDefault="009722D5" w:rsidP="009722D5">
      <w:pPr>
        <w:pStyle w:val="B2"/>
      </w:pPr>
      <w:r w:rsidRPr="00E804C9">
        <w:t>2&gt;</w:t>
      </w:r>
      <w:r w:rsidRPr="00E804C9">
        <w:tab/>
        <w:t xml:space="preserve">submit the </w:t>
      </w:r>
      <w:r w:rsidRPr="00E804C9">
        <w:rPr>
          <w:i/>
        </w:rPr>
        <w:t>UECapabilityInformation</w:t>
      </w:r>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r w:rsidRPr="00E804C9">
        <w:rPr>
          <w:i/>
        </w:rPr>
        <w:t>UECapabilityInformation</w:t>
      </w:r>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eutra</w:t>
      </w:r>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r w:rsidRPr="00E804C9">
        <w:rPr>
          <w:i/>
        </w:rPr>
        <w:t>ue-CapabilityRAT-Container</w:t>
      </w:r>
      <w:r w:rsidRPr="00E804C9">
        <w:t xml:space="preserve"> and with the </w:t>
      </w:r>
      <w:r w:rsidRPr="00E804C9">
        <w:rPr>
          <w:i/>
        </w:rPr>
        <w:t>rat-Type</w:t>
      </w:r>
      <w:r w:rsidRPr="00E804C9">
        <w:t xml:space="preserve"> set to </w:t>
      </w:r>
      <w:r w:rsidRPr="00E804C9">
        <w:rPr>
          <w:i/>
        </w:rPr>
        <w:t>eutra</w:t>
      </w:r>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r w:rsidRPr="00E804C9">
        <w:rPr>
          <w:i/>
        </w:rPr>
        <w:t>UECapabilityInformation</w:t>
      </w:r>
      <w:r w:rsidRPr="00E804C9">
        <w:t>:</w:t>
      </w:r>
    </w:p>
    <w:p w14:paraId="33B187A3" w14:textId="77777777" w:rsidR="009722D5" w:rsidRPr="00E804C9" w:rsidRDefault="009722D5" w:rsidP="009722D5">
      <w:pPr>
        <w:pStyle w:val="B6"/>
      </w:pPr>
      <w:r w:rsidRPr="00E804C9">
        <w:t>6&gt;</w:t>
      </w:r>
      <w:r w:rsidRPr="00E804C9">
        <w:tab/>
        <w:t xml:space="preserve">include field </w:t>
      </w:r>
      <w:r w:rsidRPr="00E804C9">
        <w:rPr>
          <w:i/>
        </w:rPr>
        <w:t>fdd-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r w:rsidRPr="00E804C9">
        <w:rPr>
          <w:i/>
        </w:rPr>
        <w:t>UECapabilityInformation</w:t>
      </w:r>
      <w:r w:rsidRPr="00E804C9">
        <w:t>:</w:t>
      </w:r>
    </w:p>
    <w:p w14:paraId="5DED0EE1" w14:textId="77777777" w:rsidR="009722D5" w:rsidRPr="00E804C9" w:rsidRDefault="009722D5" w:rsidP="009722D5">
      <w:pPr>
        <w:pStyle w:val="B6"/>
      </w:pPr>
      <w:r w:rsidRPr="00E804C9">
        <w:t>6&gt;</w:t>
      </w:r>
      <w:r w:rsidRPr="00E804C9">
        <w:tab/>
        <w:t xml:space="preserve">include field </w:t>
      </w:r>
      <w:r w:rsidRPr="00E804C9">
        <w:rPr>
          <w:i/>
        </w:rPr>
        <w:t>tdd-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else (UE supports single xDD mode):</w:t>
      </w:r>
    </w:p>
    <w:p w14:paraId="1B225D7B"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the xDD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r w:rsidRPr="00E804C9">
        <w:rPr>
          <w:i/>
        </w:rPr>
        <w:t>UECapabilityInformation</w:t>
      </w:r>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r w:rsidRPr="00E804C9">
        <w:rPr>
          <w:i/>
        </w:rPr>
        <w:t>requestedFrequencyBands</w:t>
      </w:r>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r w:rsidRPr="00E804C9">
        <w:rPr>
          <w:i/>
        </w:rPr>
        <w:t>requestedFrequencyBands</w:t>
      </w:r>
      <w:r w:rsidRPr="00E804C9">
        <w:t xml:space="preserve">, and prioritized in the order of </w:t>
      </w:r>
      <w:r w:rsidRPr="00E804C9">
        <w:rPr>
          <w:i/>
        </w:rPr>
        <w:t>requestedFrequencyBands</w:t>
      </w:r>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requestedMaxCCsDL</w:t>
      </w:r>
      <w:r w:rsidRPr="00E804C9">
        <w:t xml:space="preserve"> and the </w:t>
      </w:r>
      <w:r w:rsidRPr="00E804C9">
        <w:rPr>
          <w:i/>
        </w:rPr>
        <w:t xml:space="preserve">requestedMaxCCsUL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 xml:space="preserve"> or for which the number of CCs in UL exceeds the value indicated in the </w:t>
      </w:r>
      <w:r w:rsidRPr="00E804C9">
        <w:rPr>
          <w:i/>
        </w:rPr>
        <w:t>requestedMaxCCsUL</w:t>
      </w:r>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r w:rsidRPr="00E804C9">
        <w:t>;</w:t>
      </w:r>
    </w:p>
    <w:p w14:paraId="15C5E404" w14:textId="77777777" w:rsidR="009722D5" w:rsidRPr="00E804C9" w:rsidRDefault="009722D5" w:rsidP="009722D5">
      <w:pPr>
        <w:pStyle w:val="B5"/>
      </w:pPr>
      <w:r w:rsidRPr="00E804C9">
        <w:t>5&gt;</w:t>
      </w:r>
      <w:r w:rsidRPr="00E804C9">
        <w:tab/>
        <w:t xml:space="preserve">indicat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63C917A3"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DL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w:t>
      </w:r>
    </w:p>
    <w:p w14:paraId="7985D34C" w14:textId="77777777" w:rsidR="009722D5" w:rsidRPr="00E804C9" w:rsidRDefault="009722D5" w:rsidP="009722D5">
      <w:pPr>
        <w:pStyle w:val="B5"/>
      </w:pPr>
      <w:r w:rsidRPr="00E804C9">
        <w:t>5&gt;</w:t>
      </w:r>
      <w:r w:rsidRPr="00E804C9">
        <w:tab/>
        <w:t xml:space="preserve">indicate valu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1E07F71C"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UL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r w:rsidRPr="00E804C9">
        <w:rPr>
          <w:i/>
        </w:rPr>
        <w:t>requestedMaxCCsUL</w:t>
      </w:r>
      <w:r w:rsidRPr="00E804C9">
        <w:t>;</w:t>
      </w:r>
    </w:p>
    <w:p w14:paraId="30F9D0F1" w14:textId="77777777" w:rsidR="009722D5" w:rsidRPr="00E804C9" w:rsidRDefault="009722D5" w:rsidP="009722D5">
      <w:pPr>
        <w:pStyle w:val="B5"/>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p>
    <w:p w14:paraId="7AD18C55" w14:textId="77777777" w:rsidR="009722D5" w:rsidRPr="00E804C9" w:rsidRDefault="009722D5" w:rsidP="009722D5">
      <w:pPr>
        <w:pStyle w:val="B4"/>
      </w:pPr>
      <w:r w:rsidRPr="00E804C9">
        <w:t>4&gt;</w:t>
      </w:r>
      <w:r w:rsidRPr="00E804C9">
        <w:tab/>
        <w:t xml:space="preserve">if the UE supports </w:t>
      </w:r>
      <w:r w:rsidRPr="00E804C9">
        <w:rPr>
          <w:i/>
        </w:rPr>
        <w:t>reducedIntNonContComb</w:t>
      </w:r>
      <w:r w:rsidRPr="00E804C9">
        <w:t xml:space="preserve"> and the </w:t>
      </w:r>
      <w:r w:rsidRPr="00E804C9">
        <w:rPr>
          <w:i/>
        </w:rPr>
        <w:t>UECapabilityEnquiry</w:t>
      </w:r>
      <w:r w:rsidRPr="00E804C9">
        <w:t xml:space="preserve"> message includes </w:t>
      </w:r>
      <w:r w:rsidRPr="00E804C9">
        <w:rPr>
          <w:i/>
        </w:rPr>
        <w:t>requestReducedIntNonContComb</w:t>
      </w:r>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r w:rsidRPr="00E804C9">
        <w:rPr>
          <w:i/>
        </w:rPr>
        <w:t>reducedIntNonContComb</w:t>
      </w:r>
      <w:r w:rsidR="00C345E2" w:rsidRPr="00E804C9">
        <w:rPr>
          <w:i/>
        </w:rPr>
        <w:t xml:space="preserve">Requested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r w:rsidRPr="00E804C9">
        <w:rPr>
          <w:i/>
        </w:rPr>
        <w:t>requestReducedFormat</w:t>
      </w:r>
      <w:r w:rsidRPr="00E804C9">
        <w:t xml:space="preserve"> and UE supports </w:t>
      </w:r>
      <w:r w:rsidRPr="00E804C9">
        <w:rPr>
          <w:i/>
        </w:rPr>
        <w:t>skipFallbackCombinations</w:t>
      </w:r>
      <w:r w:rsidRPr="00E804C9">
        <w:t xml:space="preserve"> and </w:t>
      </w:r>
      <w:r w:rsidRPr="00E804C9">
        <w:rPr>
          <w:i/>
        </w:rPr>
        <w:t>UECapabilityEnquiry</w:t>
      </w:r>
      <w:r w:rsidRPr="00E804C9">
        <w:t xml:space="preserve"> message includes </w:t>
      </w:r>
      <w:r w:rsidRPr="00E804C9">
        <w:rPr>
          <w:i/>
        </w:rPr>
        <w:t>request</w:t>
      </w:r>
      <w:r w:rsidRPr="00E804C9">
        <w:rPr>
          <w:i/>
          <w:lang w:eastAsia="zh-CN"/>
        </w:rPr>
        <w:t>S</w:t>
      </w:r>
      <w:r w:rsidRPr="00E804C9">
        <w:rPr>
          <w:i/>
        </w:rPr>
        <w:t>kipFallbackComb</w:t>
      </w:r>
      <w:r w:rsidRPr="00E804C9">
        <w:t>:</w:t>
      </w:r>
    </w:p>
    <w:p w14:paraId="66D499B1" w14:textId="77777777" w:rsidR="009722D5" w:rsidRPr="00E804C9" w:rsidRDefault="009722D5" w:rsidP="009722D5">
      <w:pPr>
        <w:pStyle w:val="B5"/>
      </w:pPr>
      <w:r w:rsidRPr="00E804C9">
        <w:t>5&gt;</w:t>
      </w:r>
      <w:r w:rsidRPr="00E804C9">
        <w:tab/>
        <w:t xml:space="preserve">set </w:t>
      </w:r>
      <w:r w:rsidRPr="00E804C9">
        <w:rPr>
          <w:i/>
        </w:rPr>
        <w:t>skipFallbackCombRequested</w:t>
      </w:r>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r w:rsidRPr="00E804C9">
        <w:rPr>
          <w:i/>
        </w:rPr>
        <w:t>differentFallbackSupported</w:t>
      </w:r>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r w:rsidR="009722D5" w:rsidRPr="00E804C9">
        <w:rPr>
          <w:i/>
        </w:rPr>
        <w:t>requestReducedFormat</w:t>
      </w:r>
      <w:r w:rsidR="009722D5" w:rsidRPr="00E804C9">
        <w:t xml:space="preserve"> and </w:t>
      </w:r>
      <w:r w:rsidR="009722D5" w:rsidRPr="00E804C9">
        <w:rPr>
          <w:i/>
        </w:rPr>
        <w:t>diffFallbackCombReport</w:t>
      </w:r>
      <w:r w:rsidR="009722D5" w:rsidRPr="00E804C9">
        <w:t xml:space="preserve">, and </w:t>
      </w:r>
      <w:r w:rsidR="009722D5" w:rsidRPr="00E804C9">
        <w:rPr>
          <w:i/>
        </w:rPr>
        <w:t>UECapabilityEnquiry</w:t>
      </w:r>
      <w:r w:rsidR="009722D5" w:rsidRPr="00E804C9">
        <w:t xml:space="preserve"> message includes </w:t>
      </w:r>
      <w:r w:rsidR="009722D5" w:rsidRPr="00E804C9">
        <w:rPr>
          <w:i/>
        </w:rPr>
        <w:t>requestDiffFallbackCombList</w:t>
      </w:r>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r w:rsidRPr="00E804C9">
        <w:rPr>
          <w:i/>
        </w:rPr>
        <w:t>skipFallbackCombinations</w:t>
      </w:r>
      <w:r w:rsidRPr="00E804C9">
        <w:t xml:space="preserve"> or </w:t>
      </w:r>
      <w:r w:rsidRPr="00E804C9">
        <w:rPr>
          <w:i/>
        </w:rPr>
        <w:t>UECapabilityEnquiry</w:t>
      </w:r>
      <w:r w:rsidRPr="00E804C9">
        <w:t xml:space="preserve"> message does not include </w:t>
      </w:r>
      <w:r w:rsidRPr="00E804C9">
        <w:rPr>
          <w:i/>
        </w:rPr>
        <w:t>requestSkipFallbackComb</w:t>
      </w:r>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r w:rsidR="009722D5" w:rsidRPr="00E804C9">
        <w:rPr>
          <w:i/>
        </w:rPr>
        <w:t>requestDiffFallbackCombList</w:t>
      </w:r>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r w:rsidR="009722D5" w:rsidRPr="00E804C9">
        <w:rPr>
          <w:i/>
        </w:rPr>
        <w:t>requestDiffFallbackCombList</w:t>
      </w:r>
      <w:r w:rsidR="009722D5" w:rsidRPr="00E804C9">
        <w:t xml:space="preserve"> into </w:t>
      </w:r>
      <w:r w:rsidR="009722D5" w:rsidRPr="00E804C9">
        <w:rPr>
          <w:i/>
        </w:rPr>
        <w:t>requestedDiffFallbackCombList</w:t>
      </w:r>
      <w:r w:rsidR="009722D5" w:rsidRPr="00E804C9">
        <w:t>;</w:t>
      </w:r>
    </w:p>
    <w:p w14:paraId="4F069391" w14:textId="77777777" w:rsidR="009722D5" w:rsidRPr="00E804C9" w:rsidRDefault="009722D5" w:rsidP="009722D5">
      <w:pPr>
        <w:pStyle w:val="B3"/>
      </w:pPr>
      <w:r w:rsidRPr="00E804C9">
        <w:t>3&gt;</w:t>
      </w:r>
      <w:r w:rsidRPr="00E804C9">
        <w:tab/>
        <w:t xml:space="preserve">if the </w:t>
      </w:r>
      <w:r w:rsidRPr="00E804C9">
        <w:rPr>
          <w:i/>
        </w:rPr>
        <w:t>UECapabilityEnquiry</w:t>
      </w:r>
      <w:r w:rsidRPr="00E804C9">
        <w:t xml:space="preserve"> message includes </w:t>
      </w:r>
      <w:r w:rsidRPr="00E804C9">
        <w:rPr>
          <w:i/>
        </w:rPr>
        <w:t>requestReducedFormat</w:t>
      </w:r>
      <w:r w:rsidRPr="00E804C9">
        <w:t xml:space="preserve"> and UE supports </w:t>
      </w:r>
      <w:r w:rsidRPr="00E804C9">
        <w:rPr>
          <w:i/>
        </w:rPr>
        <w:t>requestReducedFormat</w:t>
      </w:r>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supportedBandCombinationReduced</w:t>
      </w:r>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57445227"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r w:rsidRPr="00E804C9">
        <w:rPr>
          <w:i/>
        </w:rPr>
        <w:t>supportedBandCombinationAdd</w:t>
      </w:r>
      <w:r w:rsidRPr="00E804C9">
        <w:t xml:space="preserve"> as many as possible of the remaining band combinations included in the list of candidates, (i.e. the candidates not included in </w:t>
      </w:r>
      <w:r w:rsidRPr="00E804C9">
        <w:rPr>
          <w:i/>
        </w:rPr>
        <w:t>supportedBandCombination)</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r w:rsidRPr="00E804C9">
        <w:rPr>
          <w:i/>
        </w:rPr>
        <w:t>supportedBandCombination</w:t>
      </w:r>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r w:rsidRPr="00E804C9">
        <w:rPr>
          <w:i/>
        </w:rPr>
        <w:t>requestedBands</w:t>
      </w:r>
      <w:r w:rsidRPr="00E804C9">
        <w:t xml:space="preserve"> the same bands and in the same order as included in </w:t>
      </w:r>
      <w:r w:rsidRPr="00E804C9">
        <w:rPr>
          <w:i/>
        </w:rPr>
        <w:t>requestedFrequencyBands</w:t>
      </w:r>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r w:rsidRPr="00E804C9">
        <w:rPr>
          <w:i/>
        </w:rPr>
        <w:t xml:space="preserve">ue-RadioPagingInfo,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r w:rsidRPr="00E804C9">
        <w:rPr>
          <w:i/>
        </w:rPr>
        <w:t>ue-RadioPagingInfo</w:t>
      </w:r>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r w:rsidRPr="00E804C9">
        <w:rPr>
          <w:i/>
        </w:rPr>
        <w:t>requestedFreqBandsNR-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r w:rsidRPr="00E804C9">
        <w:rPr>
          <w:i/>
        </w:rPr>
        <w:t>featureSetsEUTRA</w:t>
      </w:r>
      <w:r w:rsidRPr="00E804C9">
        <w:t xml:space="preserve"> the feature sets that are applicable for the received </w:t>
      </w:r>
      <w:r w:rsidRPr="00E804C9">
        <w:rPr>
          <w:i/>
        </w:rPr>
        <w:t>requestedFreqBandsNR-MRDC</w:t>
      </w:r>
      <w:r w:rsidRPr="00E804C9">
        <w:t xml:space="preserve"> </w:t>
      </w:r>
      <w:r w:rsidR="00265CB0" w:rsidRPr="00E804C9">
        <w:t>and</w:t>
      </w:r>
      <w:r w:rsidR="00265CB0" w:rsidRPr="00E804C9">
        <w:rPr>
          <w:i/>
        </w:rPr>
        <w:t xml:space="preserve"> requestedCapabilityCommon</w:t>
      </w:r>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r w:rsidRPr="00E804C9">
        <w:rPr>
          <w:i/>
        </w:rPr>
        <w:t>requestedFreqBandsNR-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r w:rsidRPr="00E804C9">
        <w:rPr>
          <w:i/>
        </w:rPr>
        <w:t>eutra</w:t>
      </w:r>
      <w:r w:rsidRPr="00E804C9">
        <w:t xml:space="preserve">, it may include NR band numbers in the </w:t>
      </w:r>
      <w:r w:rsidRPr="00E804C9">
        <w:rPr>
          <w:i/>
        </w:rPr>
        <w:t xml:space="preserve">requestedFreqBandsNR-MRDC </w:t>
      </w:r>
      <w:r w:rsidRPr="00E804C9">
        <w:t xml:space="preserve">in order to ensure that the UE includes all necessary feature sets (i.e. E-UTRA and NR) needed for subsequently requested </w:t>
      </w:r>
      <w:r w:rsidRPr="00E804C9">
        <w:rPr>
          <w:i/>
        </w:rPr>
        <w:t>eutra-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r w:rsidRPr="00E804C9">
        <w:rPr>
          <w:i/>
        </w:rPr>
        <w:t>UECapabilityEnquiry</w:t>
      </w:r>
      <w:r w:rsidRPr="00E804C9">
        <w:t xml:space="preserve"> message includes </w:t>
      </w:r>
      <w:r w:rsidR="00480D27" w:rsidRPr="00E804C9">
        <w:rPr>
          <w:i/>
        </w:rPr>
        <w:t>requestSTTI-SPT-Capability</w:t>
      </w:r>
      <w:r w:rsidRPr="00E804C9">
        <w:t xml:space="preserve"> and if the UE supports short TTI and/or SPT</w:t>
      </w:r>
      <w:r w:rsidR="00C630F3" w:rsidRPr="00E804C9">
        <w:t xml:space="preserve"> (i.e., </w:t>
      </w:r>
      <w:r w:rsidR="00C630F3" w:rsidRPr="00E804C9">
        <w:rPr>
          <w:i/>
        </w:rPr>
        <w:t>sTTI-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r w:rsidRPr="00E804C9">
        <w:rPr>
          <w:i/>
        </w:rPr>
        <w:t>UECapabilityInformation</w:t>
      </w:r>
      <w:r w:rsidRPr="00E804C9">
        <w:t xml:space="preserve"> message in accordance with the previous:</w:t>
      </w:r>
    </w:p>
    <w:p w14:paraId="10774E21" w14:textId="77777777" w:rsidR="00B300BF" w:rsidRPr="00E804C9" w:rsidRDefault="00C630F3" w:rsidP="00451EDE">
      <w:pPr>
        <w:pStyle w:val="B5"/>
      </w:pPr>
      <w:r w:rsidRPr="00E804C9">
        <w:t>5</w:t>
      </w:r>
      <w:r w:rsidR="00B300BF" w:rsidRPr="00E804C9">
        <w:t>&gt;</w:t>
      </w:r>
      <w:r w:rsidR="00B300BF" w:rsidRPr="00E804C9">
        <w:tab/>
        <w:t xml:space="preserve">if the UE supports short TTI, include the short TTI capabilities for each of the band combinations using the </w:t>
      </w:r>
      <w:r w:rsidR="00480D27" w:rsidRPr="00E804C9">
        <w:rPr>
          <w:i/>
        </w:rPr>
        <w:t>stti-SPT-BandParameters</w:t>
      </w:r>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r w:rsidR="00480D27" w:rsidRPr="00E804C9">
        <w:rPr>
          <w:i/>
        </w:rPr>
        <w:t>stti-SPT-BandParameters</w:t>
      </w:r>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r w:rsidRPr="00E804C9">
        <w:rPr>
          <w:i/>
          <w:iCs/>
        </w:rPr>
        <w:t>UECapabilityEnquiry</w:t>
      </w:r>
      <w:r w:rsidRPr="00E804C9">
        <w:t xml:space="preserve"> message includes </w:t>
      </w:r>
      <w:r w:rsidRPr="00E804C9">
        <w:rPr>
          <w:i/>
          <w:iCs/>
        </w:rPr>
        <w:t>sidelinkRequest</w:t>
      </w:r>
      <w:r w:rsidRPr="00E804C9">
        <w:t>:</w:t>
      </w:r>
    </w:p>
    <w:p w14:paraId="00B93BCD" w14:textId="77777777" w:rsidR="00946C06" w:rsidRPr="00E804C9" w:rsidRDefault="00946C06" w:rsidP="00946C06">
      <w:pPr>
        <w:pStyle w:val="B4"/>
      </w:pPr>
      <w:r w:rsidRPr="00E804C9">
        <w:t>4&gt;</w:t>
      </w:r>
      <w:r w:rsidRPr="00E804C9">
        <w:tab/>
        <w:t xml:space="preserve">for a sidelink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sidelink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r w:rsidRPr="00E804C9">
        <w:rPr>
          <w:i/>
          <w:iCs/>
        </w:rPr>
        <w:t>sidelinkRequested</w:t>
      </w:r>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cs</w:t>
      </w:r>
      <w:r w:rsidRPr="00E804C9">
        <w:t>;</w:t>
      </w:r>
    </w:p>
    <w:p w14:paraId="456A7BDA"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ps</w:t>
      </w:r>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ps</w:t>
      </w:r>
      <w:r w:rsidRPr="00E804C9">
        <w:t>;</w:t>
      </w:r>
    </w:p>
    <w:p w14:paraId="1CAB46DE"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utra</w:t>
      </w:r>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r w:rsidRPr="00E804C9">
        <w:rPr>
          <w:i/>
        </w:rPr>
        <w:t>ue-CapabilityRAT-Container</w:t>
      </w:r>
      <w:r w:rsidRPr="00E804C9">
        <w:t xml:space="preserve"> and with the </w:t>
      </w:r>
      <w:r w:rsidRPr="00E804C9">
        <w:rPr>
          <w:i/>
        </w:rPr>
        <w:t>rat-Type</w:t>
      </w:r>
      <w:r w:rsidRPr="00E804C9">
        <w:t xml:space="preserve"> set to </w:t>
      </w:r>
      <w:r w:rsidRPr="00E804C9">
        <w:rPr>
          <w:i/>
        </w:rPr>
        <w:t>utra</w:t>
      </w:r>
      <w:r w:rsidRPr="00E804C9">
        <w:t>;</w:t>
      </w:r>
    </w:p>
    <w:p w14:paraId="01B05245"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r w:rsidRPr="00E804C9">
        <w:rPr>
          <w:i/>
        </w:rPr>
        <w:t>ue-Capability</w:t>
      </w:r>
      <w:bookmarkStart w:id="3971" w:name="OLE_LINK105"/>
      <w:r w:rsidRPr="00E804C9">
        <w:rPr>
          <w:i/>
        </w:rPr>
        <w:t>RAT-Container</w:t>
      </w:r>
      <w:bookmarkEnd w:id="3971"/>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r w:rsidRPr="00E804C9">
        <w:rPr>
          <w:i/>
        </w:rPr>
        <w:t>ue-CapabilityRA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r w:rsidRPr="00E804C9">
        <w:rPr>
          <w:i/>
        </w:rPr>
        <w:t>requestedFreqBandsNR-MRDC</w:t>
      </w:r>
      <w:r w:rsidR="00FC7722" w:rsidRPr="00E804C9">
        <w:t xml:space="preserve">, </w:t>
      </w:r>
      <w:r w:rsidR="00FC7722" w:rsidRPr="00E804C9">
        <w:rPr>
          <w:i/>
        </w:rPr>
        <w:t>requestedCapabilityNR</w:t>
      </w:r>
      <w:r w:rsidR="00955FA3" w:rsidRPr="00E804C9">
        <w:t>,</w:t>
      </w:r>
      <w:r w:rsidRPr="00E804C9">
        <w:t xml:space="preserve"> the </w:t>
      </w:r>
      <w:r w:rsidRPr="00E804C9">
        <w:rPr>
          <w:i/>
        </w:rPr>
        <w:t>eutra-nr-only</w:t>
      </w:r>
      <w:r w:rsidRPr="00E804C9">
        <w:t xml:space="preserve"> flag </w:t>
      </w:r>
      <w:r w:rsidR="00955FA3" w:rsidRPr="00E804C9">
        <w:t>and</w:t>
      </w:r>
      <w:r w:rsidR="00955FA3" w:rsidRPr="00E804C9">
        <w:rPr>
          <w:i/>
        </w:rPr>
        <w:t xml:space="preserve"> requestedCapabilityCommon</w:t>
      </w:r>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eutra-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r w:rsidRPr="00E804C9">
        <w:rPr>
          <w:i/>
        </w:rPr>
        <w:t>ue-CapabilityRAT-Container</w:t>
      </w:r>
      <w:r w:rsidRPr="00E804C9">
        <w:t xml:space="preserve">, with the </w:t>
      </w:r>
      <w:r w:rsidRPr="00E804C9">
        <w:rPr>
          <w:i/>
        </w:rPr>
        <w:t>rat-Type</w:t>
      </w:r>
      <w:r w:rsidRPr="00E804C9">
        <w:t xml:space="preserve"> set to </w:t>
      </w:r>
      <w:r w:rsidRPr="00E804C9">
        <w:rPr>
          <w:i/>
        </w:rPr>
        <w:t>eutra-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r w:rsidR="00EC1870" w:rsidRPr="00E804C9">
        <w:rPr>
          <w:i/>
        </w:rPr>
        <w:t>requestedFreqBandsNR-MRDC</w:t>
      </w:r>
      <w:r w:rsidR="00511A38" w:rsidRPr="00E804C9">
        <w:t>,</w:t>
      </w:r>
      <w:r w:rsidR="00836E63" w:rsidRPr="00E804C9">
        <w:t xml:space="preserve"> </w:t>
      </w:r>
      <w:r w:rsidR="00836E63" w:rsidRPr="00E804C9">
        <w:rPr>
          <w:i/>
        </w:rPr>
        <w:t>requestedCapabilityNR</w:t>
      </w:r>
      <w:r w:rsidR="00836E63" w:rsidRPr="00E804C9">
        <w:t xml:space="preserve"> (if present)</w:t>
      </w:r>
      <w:r w:rsidR="00511A38" w:rsidRPr="00E804C9">
        <w:t xml:space="preserve"> and</w:t>
      </w:r>
      <w:r w:rsidR="00511A38" w:rsidRPr="00E804C9">
        <w:rPr>
          <w:i/>
        </w:rPr>
        <w:t xml:space="preserve"> requestedCapabilityCommon</w:t>
      </w:r>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r w:rsidRPr="00E804C9">
        <w:rPr>
          <w:i/>
        </w:rPr>
        <w:t>rrc-SegAllowed</w:t>
      </w:r>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r w:rsidR="009722D5" w:rsidRPr="00E804C9">
        <w:rPr>
          <w:i/>
        </w:rPr>
        <w:t>UECapabilityInformation</w:t>
      </w:r>
      <w:r w:rsidR="009722D5" w:rsidRPr="00E804C9">
        <w:t xml:space="preserve"> message to lower layers for transmission, upon which the procedure ends;</w:t>
      </w:r>
    </w:p>
    <w:p w14:paraId="03402036" w14:textId="77777777" w:rsidR="009722D5" w:rsidRPr="00E804C9" w:rsidRDefault="009722D5" w:rsidP="00CA557B">
      <w:pPr>
        <w:pStyle w:val="Heading3"/>
      </w:pPr>
      <w:bookmarkStart w:id="3972" w:name="_Toc20486989"/>
      <w:bookmarkStart w:id="3973" w:name="_Toc29342281"/>
      <w:bookmarkStart w:id="3974" w:name="_Toc29343420"/>
      <w:bookmarkStart w:id="3975" w:name="_Toc36566672"/>
      <w:bookmarkStart w:id="3976" w:name="_Toc36810088"/>
      <w:bookmarkStart w:id="3977" w:name="_Toc36846452"/>
      <w:bookmarkStart w:id="3978" w:name="_Toc36939105"/>
      <w:bookmarkStart w:id="3979" w:name="_Toc37082085"/>
      <w:bookmarkStart w:id="3980" w:name="_Toc46480712"/>
      <w:bookmarkStart w:id="3981" w:name="_Toc46481946"/>
      <w:bookmarkStart w:id="3982" w:name="_Toc46483180"/>
      <w:bookmarkStart w:id="3983" w:name="_Toc171494857"/>
      <w:r w:rsidRPr="00E804C9">
        <w:t>5.6.4</w:t>
      </w:r>
      <w:r w:rsidRPr="00E804C9">
        <w:tab/>
        <w:t>CSFB to 1x Parameter transfer</w:t>
      </w:r>
      <w:bookmarkEnd w:id="3972"/>
      <w:bookmarkEnd w:id="3973"/>
      <w:bookmarkEnd w:id="3974"/>
      <w:bookmarkEnd w:id="3975"/>
      <w:bookmarkEnd w:id="3976"/>
      <w:bookmarkEnd w:id="3977"/>
      <w:bookmarkEnd w:id="3978"/>
      <w:bookmarkEnd w:id="3979"/>
      <w:bookmarkEnd w:id="3980"/>
      <w:bookmarkEnd w:id="3981"/>
      <w:bookmarkEnd w:id="3982"/>
      <w:bookmarkEnd w:id="3983"/>
    </w:p>
    <w:p w14:paraId="4E206A31" w14:textId="77777777" w:rsidR="009722D5" w:rsidRPr="00E804C9" w:rsidRDefault="009722D5" w:rsidP="00CA557B">
      <w:pPr>
        <w:pStyle w:val="Heading4"/>
      </w:pPr>
      <w:bookmarkStart w:id="3984" w:name="_Toc20486990"/>
      <w:bookmarkStart w:id="3985" w:name="_Toc29342282"/>
      <w:bookmarkStart w:id="3986" w:name="_Toc29343421"/>
      <w:bookmarkStart w:id="3987" w:name="_Toc36566673"/>
      <w:bookmarkStart w:id="3988" w:name="_Toc36810089"/>
      <w:bookmarkStart w:id="3989" w:name="_Toc36846453"/>
      <w:bookmarkStart w:id="3990" w:name="_Toc36939106"/>
      <w:bookmarkStart w:id="3991" w:name="_Toc37082086"/>
      <w:bookmarkStart w:id="3992" w:name="_Toc46480713"/>
      <w:bookmarkStart w:id="3993" w:name="_Toc46481947"/>
      <w:bookmarkStart w:id="3994" w:name="_Toc46483181"/>
      <w:bookmarkStart w:id="3995" w:name="_Toc171494858"/>
      <w:r w:rsidRPr="00E804C9">
        <w:t>5.6.4.1</w:t>
      </w:r>
      <w:r w:rsidRPr="00E804C9">
        <w:tab/>
        <w:t>General</w:t>
      </w:r>
      <w:bookmarkEnd w:id="3984"/>
      <w:bookmarkEnd w:id="3985"/>
      <w:bookmarkEnd w:id="3986"/>
      <w:bookmarkEnd w:id="3987"/>
      <w:bookmarkEnd w:id="3988"/>
      <w:bookmarkEnd w:id="3989"/>
      <w:bookmarkEnd w:id="3990"/>
      <w:bookmarkEnd w:id="3991"/>
      <w:bookmarkEnd w:id="3992"/>
      <w:bookmarkEnd w:id="3993"/>
      <w:bookmarkEnd w:id="3994"/>
      <w:bookmarkEnd w:id="3995"/>
    </w:p>
    <w:bookmarkStart w:id="3996" w:name="_MON_1292699346"/>
    <w:bookmarkEnd w:id="3996"/>
    <w:p w14:paraId="4C96CAF2" w14:textId="77777777" w:rsidR="009722D5" w:rsidRPr="00E804C9" w:rsidRDefault="009722D5" w:rsidP="009722D5">
      <w:pPr>
        <w:pStyle w:val="TH"/>
      </w:pPr>
      <w:r w:rsidRPr="00E804C9">
        <w:object w:dxaOrig="7574" w:dyaOrig="2714" w14:anchorId="2D240D6E">
          <v:shape id="_x0000_i1101" type="#_x0000_t75" style="width:351.6pt;height:126.35pt" o:ole="">
            <v:imagedata r:id="rId158" o:title=""/>
          </v:shape>
          <o:OLEObject Type="Embed" ProgID="Word.Picture.8" ShapeID="_x0000_i1101" DrawAspect="Content" ObjectID="_1786437787" r:id="rId159"/>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Heading4"/>
      </w:pPr>
      <w:bookmarkStart w:id="3997" w:name="_Toc20486991"/>
      <w:bookmarkStart w:id="3998" w:name="_Toc29342283"/>
      <w:bookmarkStart w:id="3999" w:name="_Toc29343422"/>
      <w:bookmarkStart w:id="4000" w:name="_Toc36566674"/>
      <w:bookmarkStart w:id="4001" w:name="_Toc36810090"/>
      <w:bookmarkStart w:id="4002" w:name="_Toc36846454"/>
      <w:bookmarkStart w:id="4003" w:name="_Toc36939107"/>
      <w:bookmarkStart w:id="4004" w:name="_Toc37082087"/>
      <w:bookmarkStart w:id="4005" w:name="_Toc46480714"/>
      <w:bookmarkStart w:id="4006" w:name="_Toc46481948"/>
      <w:bookmarkStart w:id="4007" w:name="_Toc46483182"/>
      <w:bookmarkStart w:id="4008" w:name="_Toc171494859"/>
      <w:r w:rsidRPr="00E804C9">
        <w:t>5.6.4.2</w:t>
      </w:r>
      <w:r w:rsidRPr="00E804C9">
        <w:tab/>
        <w:t>Initiation</w:t>
      </w:r>
      <w:bookmarkEnd w:id="3997"/>
      <w:bookmarkEnd w:id="3998"/>
      <w:bookmarkEnd w:id="3999"/>
      <w:bookmarkEnd w:id="4000"/>
      <w:bookmarkEnd w:id="4001"/>
      <w:bookmarkEnd w:id="4002"/>
      <w:bookmarkEnd w:id="4003"/>
      <w:bookmarkEnd w:id="4004"/>
      <w:bookmarkEnd w:id="4005"/>
      <w:bookmarkEnd w:id="4006"/>
      <w:bookmarkEnd w:id="4007"/>
      <w:bookmarkEnd w:id="4008"/>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Heading4"/>
      </w:pPr>
      <w:bookmarkStart w:id="4009" w:name="_Toc20486992"/>
      <w:bookmarkStart w:id="4010" w:name="_Toc29342284"/>
      <w:bookmarkStart w:id="4011" w:name="_Toc29343423"/>
      <w:bookmarkStart w:id="4012" w:name="_Toc36566675"/>
      <w:bookmarkStart w:id="4013" w:name="_Toc36810091"/>
      <w:bookmarkStart w:id="4014" w:name="_Toc36846455"/>
      <w:bookmarkStart w:id="4015" w:name="_Toc36939108"/>
      <w:bookmarkStart w:id="4016" w:name="_Toc37082088"/>
      <w:bookmarkStart w:id="4017" w:name="_Toc46480715"/>
      <w:bookmarkStart w:id="4018" w:name="_Toc46481949"/>
      <w:bookmarkStart w:id="4019" w:name="_Toc46483183"/>
      <w:bookmarkStart w:id="4020" w:name="_Toc171494860"/>
      <w:r w:rsidRPr="00E804C9">
        <w:t>5.6.4.3</w:t>
      </w:r>
      <w:r w:rsidRPr="00E804C9">
        <w:tab/>
        <w:t xml:space="preserve">Actions related to transmission of </w:t>
      </w:r>
      <w:r w:rsidRPr="00E804C9">
        <w:rPr>
          <w:i/>
        </w:rPr>
        <w:t>CSFBParametersRequestCDMA2000</w:t>
      </w:r>
      <w:r w:rsidRPr="00E804C9">
        <w:t xml:space="preserve"> message</w:t>
      </w:r>
      <w:bookmarkEnd w:id="4009"/>
      <w:bookmarkEnd w:id="4010"/>
      <w:bookmarkEnd w:id="4011"/>
      <w:bookmarkEnd w:id="4012"/>
      <w:bookmarkEnd w:id="4013"/>
      <w:bookmarkEnd w:id="4014"/>
      <w:bookmarkEnd w:id="4015"/>
      <w:bookmarkEnd w:id="4016"/>
      <w:bookmarkEnd w:id="4017"/>
      <w:bookmarkEnd w:id="4018"/>
      <w:bookmarkEnd w:id="4019"/>
      <w:bookmarkEnd w:id="4020"/>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Heading4"/>
        <w:ind w:left="0" w:firstLine="0"/>
      </w:pPr>
      <w:bookmarkStart w:id="4021" w:name="_Toc20486993"/>
      <w:bookmarkStart w:id="4022" w:name="_Toc29342285"/>
      <w:bookmarkStart w:id="4023" w:name="_Toc29343424"/>
      <w:bookmarkStart w:id="4024" w:name="_Toc36566676"/>
      <w:bookmarkStart w:id="4025" w:name="_Toc36810092"/>
      <w:bookmarkStart w:id="4026" w:name="_Toc36846456"/>
      <w:bookmarkStart w:id="4027" w:name="_Toc36939109"/>
      <w:bookmarkStart w:id="4028" w:name="_Toc37082089"/>
      <w:bookmarkStart w:id="4029" w:name="_Toc46480716"/>
      <w:bookmarkStart w:id="4030" w:name="_Toc46481950"/>
      <w:bookmarkStart w:id="4031" w:name="_Toc46483184"/>
      <w:bookmarkStart w:id="4032" w:name="_Toc171494861"/>
      <w:r w:rsidRPr="00E804C9">
        <w:t>5.6.4.4</w:t>
      </w:r>
      <w:r w:rsidRPr="00E804C9">
        <w:tab/>
        <w:t xml:space="preserve">Reception of the </w:t>
      </w:r>
      <w:r w:rsidRPr="00E804C9">
        <w:rPr>
          <w:i/>
          <w:noProof/>
        </w:rPr>
        <w:t xml:space="preserve">CSFBParametersResponseCDMA2000 </w:t>
      </w:r>
      <w:r w:rsidRPr="00E804C9">
        <w:t>message</w:t>
      </w:r>
      <w:bookmarkEnd w:id="4021"/>
      <w:bookmarkEnd w:id="4022"/>
      <w:bookmarkEnd w:id="4023"/>
      <w:bookmarkEnd w:id="4024"/>
      <w:bookmarkEnd w:id="4025"/>
      <w:bookmarkEnd w:id="4026"/>
      <w:bookmarkEnd w:id="4027"/>
      <w:bookmarkEnd w:id="4028"/>
      <w:bookmarkEnd w:id="4029"/>
      <w:bookmarkEnd w:id="4030"/>
      <w:bookmarkEnd w:id="4031"/>
      <w:bookmarkEnd w:id="4032"/>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r w:rsidRPr="00E804C9">
        <w:rPr>
          <w:i/>
        </w:rPr>
        <w:t>mobilityParameters</w:t>
      </w:r>
      <w:r w:rsidRPr="00E804C9">
        <w:t xml:space="preserve"> to the CDMA2000 1xRTT upper layers;</w:t>
      </w:r>
    </w:p>
    <w:p w14:paraId="1010DC46" w14:textId="77777777" w:rsidR="009722D5" w:rsidRPr="00E804C9" w:rsidRDefault="009722D5" w:rsidP="009722D5">
      <w:pPr>
        <w:pStyle w:val="Heading3"/>
        <w:rPr>
          <w:lang w:eastAsia="zh-CN"/>
        </w:rPr>
      </w:pPr>
      <w:bookmarkStart w:id="4033" w:name="_Toc20486994"/>
      <w:bookmarkStart w:id="4034" w:name="_Toc29342286"/>
      <w:bookmarkStart w:id="4035" w:name="_Toc29343425"/>
      <w:bookmarkStart w:id="4036" w:name="_Toc36566677"/>
      <w:bookmarkStart w:id="4037" w:name="_Toc36810093"/>
      <w:bookmarkStart w:id="4038" w:name="_Toc36846457"/>
      <w:bookmarkStart w:id="4039" w:name="_Toc36939110"/>
      <w:bookmarkStart w:id="4040" w:name="_Toc37082090"/>
      <w:bookmarkStart w:id="4041" w:name="_Toc46480717"/>
      <w:bookmarkStart w:id="4042" w:name="_Toc46481951"/>
      <w:bookmarkStart w:id="4043" w:name="_Toc46483185"/>
      <w:bookmarkStart w:id="4044" w:name="_Toc171494862"/>
      <w:r w:rsidRPr="00E804C9">
        <w:rPr>
          <w:lang w:eastAsia="zh-CN"/>
        </w:rPr>
        <w:t>5.6.5</w:t>
      </w:r>
      <w:r w:rsidRPr="00E804C9">
        <w:rPr>
          <w:lang w:eastAsia="zh-CN"/>
        </w:rPr>
        <w:tab/>
        <w:t>UE Information</w:t>
      </w:r>
      <w:bookmarkEnd w:id="4033"/>
      <w:bookmarkEnd w:id="4034"/>
      <w:bookmarkEnd w:id="4035"/>
      <w:bookmarkEnd w:id="4036"/>
      <w:bookmarkEnd w:id="4037"/>
      <w:bookmarkEnd w:id="4038"/>
      <w:bookmarkEnd w:id="4039"/>
      <w:bookmarkEnd w:id="4040"/>
      <w:bookmarkEnd w:id="4041"/>
      <w:bookmarkEnd w:id="4042"/>
      <w:bookmarkEnd w:id="4043"/>
      <w:bookmarkEnd w:id="4044"/>
    </w:p>
    <w:p w14:paraId="71DF1629" w14:textId="77777777" w:rsidR="009722D5" w:rsidRPr="00E804C9" w:rsidRDefault="009722D5" w:rsidP="009722D5">
      <w:pPr>
        <w:pStyle w:val="Heading4"/>
        <w:rPr>
          <w:lang w:eastAsia="zh-CN"/>
        </w:rPr>
      </w:pPr>
      <w:bookmarkStart w:id="4045" w:name="_Toc20486995"/>
      <w:bookmarkStart w:id="4046" w:name="_Toc29342287"/>
      <w:bookmarkStart w:id="4047" w:name="_Toc29343426"/>
      <w:bookmarkStart w:id="4048" w:name="_Toc36566678"/>
      <w:bookmarkStart w:id="4049" w:name="_Toc36810094"/>
      <w:bookmarkStart w:id="4050" w:name="_Toc36846458"/>
      <w:bookmarkStart w:id="4051" w:name="_Toc36939111"/>
      <w:bookmarkStart w:id="4052" w:name="_Toc37082091"/>
      <w:bookmarkStart w:id="4053" w:name="_Toc46480718"/>
      <w:bookmarkStart w:id="4054" w:name="_Toc46481952"/>
      <w:bookmarkStart w:id="4055" w:name="_Toc46483186"/>
      <w:bookmarkStart w:id="4056" w:name="_Toc171494863"/>
      <w:r w:rsidRPr="00E804C9">
        <w:t>5.6.</w:t>
      </w:r>
      <w:r w:rsidRPr="00E804C9">
        <w:rPr>
          <w:lang w:eastAsia="zh-CN"/>
        </w:rPr>
        <w:t>5</w:t>
      </w:r>
      <w:r w:rsidRPr="00E804C9">
        <w:t>.1</w:t>
      </w:r>
      <w:r w:rsidRPr="00E804C9">
        <w:tab/>
        <w:t>General</w:t>
      </w:r>
      <w:bookmarkEnd w:id="4045"/>
      <w:bookmarkEnd w:id="4046"/>
      <w:bookmarkEnd w:id="4047"/>
      <w:bookmarkEnd w:id="4048"/>
      <w:bookmarkEnd w:id="4049"/>
      <w:bookmarkEnd w:id="4050"/>
      <w:bookmarkEnd w:id="4051"/>
      <w:bookmarkEnd w:id="4052"/>
      <w:bookmarkEnd w:id="4053"/>
      <w:bookmarkEnd w:id="4054"/>
      <w:bookmarkEnd w:id="4055"/>
      <w:bookmarkEnd w:id="4056"/>
    </w:p>
    <w:bookmarkStart w:id="4057" w:name="_MON_1317176891"/>
    <w:bookmarkStart w:id="4058" w:name="_MON_1317177966"/>
    <w:bookmarkStart w:id="4059" w:name="_MON_1317105207"/>
    <w:bookmarkStart w:id="4060" w:name="_MON_1317105592"/>
    <w:bookmarkStart w:id="4061" w:name="_MON_1317105998"/>
    <w:bookmarkStart w:id="4062" w:name="_MON_1317106627"/>
    <w:bookmarkStart w:id="4063" w:name="_MON_1317106956"/>
    <w:bookmarkStart w:id="4064" w:name="_MON_1317170883"/>
    <w:bookmarkStart w:id="4065" w:name="_MON_1317171627"/>
    <w:bookmarkEnd w:id="4057"/>
    <w:bookmarkEnd w:id="4058"/>
    <w:bookmarkEnd w:id="4059"/>
    <w:bookmarkEnd w:id="4060"/>
    <w:bookmarkEnd w:id="4061"/>
    <w:bookmarkEnd w:id="4062"/>
    <w:bookmarkEnd w:id="4063"/>
    <w:bookmarkEnd w:id="4064"/>
    <w:bookmarkEnd w:id="4065"/>
    <w:bookmarkStart w:id="4066" w:name="_MON_1317171804"/>
    <w:bookmarkEnd w:id="4066"/>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2" type="#_x0000_t75" style="width:351.6pt;height:126.35pt" o:ole="">
            <v:imagedata r:id="rId160" o:title=""/>
          </v:shape>
          <o:OLEObject Type="Embed" ProgID="Word.Picture.8" ShapeID="_x0000_i1102" DrawAspect="Content" ObjectID="_1786437788" r:id="rId161"/>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Heading4"/>
      </w:pPr>
      <w:bookmarkStart w:id="4067" w:name="_Toc20486996"/>
      <w:bookmarkStart w:id="4068" w:name="_Toc29342288"/>
      <w:bookmarkStart w:id="4069" w:name="_Toc29343427"/>
      <w:bookmarkStart w:id="4070" w:name="_Toc36566679"/>
      <w:bookmarkStart w:id="4071" w:name="_Toc36810095"/>
      <w:bookmarkStart w:id="4072" w:name="_Toc36846459"/>
      <w:bookmarkStart w:id="4073" w:name="_Toc36939112"/>
      <w:bookmarkStart w:id="4074" w:name="_Toc37082092"/>
      <w:bookmarkStart w:id="4075" w:name="_Toc46480719"/>
      <w:bookmarkStart w:id="4076" w:name="_Toc46481953"/>
      <w:bookmarkStart w:id="4077" w:name="_Toc46483187"/>
      <w:bookmarkStart w:id="4078" w:name="_Toc171494864"/>
      <w:r w:rsidRPr="00E804C9">
        <w:t>5.6.</w:t>
      </w:r>
      <w:r w:rsidRPr="00E804C9">
        <w:rPr>
          <w:lang w:eastAsia="zh-CN"/>
        </w:rPr>
        <w:t>5</w:t>
      </w:r>
      <w:r w:rsidRPr="00E804C9">
        <w:t>.2</w:t>
      </w:r>
      <w:r w:rsidRPr="00E804C9">
        <w:tab/>
        <w:t>Initiation</w:t>
      </w:r>
      <w:bookmarkEnd w:id="4067"/>
      <w:bookmarkEnd w:id="4068"/>
      <w:bookmarkEnd w:id="4069"/>
      <w:bookmarkEnd w:id="4070"/>
      <w:bookmarkEnd w:id="4071"/>
      <w:bookmarkEnd w:id="4072"/>
      <w:bookmarkEnd w:id="4073"/>
      <w:bookmarkEnd w:id="4074"/>
      <w:bookmarkEnd w:id="4075"/>
      <w:bookmarkEnd w:id="4076"/>
      <w:bookmarkEnd w:id="4077"/>
      <w:bookmarkEnd w:id="4078"/>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r w:rsidRPr="00E804C9">
        <w:rPr>
          <w:i/>
          <w:iCs/>
        </w:rPr>
        <w:t>UE</w:t>
      </w:r>
      <w:r w:rsidRPr="00E804C9">
        <w:rPr>
          <w:i/>
        </w:rPr>
        <w:t>InformationRequest</w:t>
      </w:r>
      <w:r w:rsidRPr="00E804C9">
        <w:t xml:space="preserve"> message. E-UTRAN should initiate this procedure only after successful security activation.</w:t>
      </w:r>
    </w:p>
    <w:p w14:paraId="3155CD00" w14:textId="77777777" w:rsidR="009722D5" w:rsidRPr="00E804C9" w:rsidRDefault="009722D5" w:rsidP="009722D5">
      <w:pPr>
        <w:pStyle w:val="Heading4"/>
      </w:pPr>
      <w:bookmarkStart w:id="4079" w:name="_Toc20486997"/>
      <w:bookmarkStart w:id="4080" w:name="_Toc29342289"/>
      <w:bookmarkStart w:id="4081" w:name="_Toc29343428"/>
      <w:bookmarkStart w:id="4082" w:name="_Toc36566680"/>
      <w:bookmarkStart w:id="4083" w:name="_Toc36810096"/>
      <w:bookmarkStart w:id="4084" w:name="_Toc36846460"/>
      <w:bookmarkStart w:id="4085" w:name="_Toc36939113"/>
      <w:bookmarkStart w:id="4086" w:name="_Toc37082093"/>
      <w:bookmarkStart w:id="4087" w:name="_Toc46480720"/>
      <w:bookmarkStart w:id="4088" w:name="_Toc46481954"/>
      <w:bookmarkStart w:id="4089" w:name="_Toc46483188"/>
      <w:bookmarkStart w:id="4090"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r w:rsidRPr="00E804C9">
        <w:rPr>
          <w:i/>
          <w:iCs/>
        </w:rPr>
        <w:t>UEI</w:t>
      </w:r>
      <w:r w:rsidRPr="00E804C9">
        <w:rPr>
          <w:i/>
        </w:rPr>
        <w:t>nformationRequest</w:t>
      </w:r>
      <w:r w:rsidRPr="00E804C9">
        <w:rPr>
          <w:i/>
          <w:lang w:eastAsia="zh-CN"/>
        </w:rPr>
        <w:t xml:space="preserve"> </w:t>
      </w:r>
      <w:r w:rsidRPr="00E804C9">
        <w:t>message</w:t>
      </w:r>
      <w:bookmarkEnd w:id="4079"/>
      <w:bookmarkEnd w:id="4080"/>
      <w:bookmarkEnd w:id="4081"/>
      <w:bookmarkEnd w:id="4082"/>
      <w:bookmarkEnd w:id="4083"/>
      <w:bookmarkEnd w:id="4084"/>
      <w:bookmarkEnd w:id="4085"/>
      <w:bookmarkEnd w:id="4086"/>
      <w:bookmarkEnd w:id="4087"/>
      <w:bookmarkEnd w:id="4088"/>
      <w:bookmarkEnd w:id="4089"/>
      <w:bookmarkEnd w:id="4090"/>
    </w:p>
    <w:p w14:paraId="43A6595C" w14:textId="77777777" w:rsidR="009722D5" w:rsidRPr="00E804C9" w:rsidRDefault="009722D5" w:rsidP="009722D5">
      <w:r w:rsidRPr="00E804C9">
        <w:rPr>
          <w:lang w:eastAsia="zh-CN"/>
        </w:rPr>
        <w:t xml:space="preserve">Upon receiving the </w:t>
      </w:r>
      <w:r w:rsidRPr="00E804C9">
        <w:rPr>
          <w:i/>
        </w:rPr>
        <w:t>UEInformationRequest</w:t>
      </w:r>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r w:rsidRPr="00E804C9">
        <w:rPr>
          <w:i/>
          <w:lang w:eastAsia="zh-CN"/>
        </w:rPr>
        <w:t>rach-Re</w:t>
      </w:r>
      <w:r w:rsidRPr="00E804C9">
        <w:rPr>
          <w:rFonts w:eastAsia="SimSun"/>
          <w:i/>
          <w:lang w:eastAsia="zh-CN"/>
        </w:rPr>
        <w:t>portReq</w:t>
      </w:r>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r w:rsidRPr="00E804C9">
        <w:rPr>
          <w:i/>
          <w:lang w:eastAsia="ko-KR"/>
        </w:rPr>
        <w:t xml:space="preserve">rach-Report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r w:rsidRPr="00E804C9">
        <w:rPr>
          <w:i/>
        </w:rPr>
        <w:t>initialCEL</w:t>
      </w:r>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r w:rsidRPr="00E804C9">
        <w:rPr>
          <w:i/>
          <w:lang w:eastAsia="ko-KR"/>
        </w:rPr>
        <w:t>initialNRSRP-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r w:rsidRPr="00E804C9">
        <w:rPr>
          <w:i/>
        </w:rPr>
        <w:t>ed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SimSun"/>
          <w:lang w:eastAsia="en-US"/>
        </w:rPr>
      </w:pPr>
      <w:r w:rsidRPr="00E804C9">
        <w:t>4&gt;</w:t>
      </w:r>
      <w:r w:rsidRPr="00E804C9">
        <w:tab/>
        <w:t xml:space="preserve">set the </w:t>
      </w:r>
      <w:r w:rsidRPr="00E804C9">
        <w:rPr>
          <w:i/>
          <w:iCs/>
        </w:rPr>
        <w:t>ed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r w:rsidRPr="00E804C9">
        <w:rPr>
          <w:i/>
        </w:rPr>
        <w:t>rlf-ReportReq</w:t>
      </w:r>
      <w:r w:rsidRPr="00E804C9">
        <w:t xml:space="preserve"> is set to </w:t>
      </w:r>
      <w:r w:rsidRPr="00E804C9">
        <w:rPr>
          <w:i/>
        </w:rPr>
        <w:t>true</w:t>
      </w:r>
      <w:r w:rsidRPr="00E804C9">
        <w:t xml:space="preserve"> and the UE has radio link failure information or handover failure information availabl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 xml:space="preserve">and if the RPLMN is included in </w:t>
      </w:r>
      <w:r w:rsidRPr="00E804C9">
        <w:rPr>
          <w:i/>
        </w:rPr>
        <w:t>plmn-IdentityList</w:t>
      </w:r>
      <w:r w:rsidRPr="00E804C9">
        <w:t xml:space="preserve"> stored in </w:t>
      </w:r>
      <w:r w:rsidRPr="00E804C9">
        <w:rPr>
          <w:i/>
        </w:rPr>
        <w:t>VarRLF-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r w:rsidRPr="00E804C9">
        <w:rPr>
          <w:i/>
        </w:rPr>
        <w:t>reestablishmentCellId</w:t>
      </w:r>
      <w:r w:rsidRPr="00E804C9">
        <w:t xml:space="preserve"> in the </w:t>
      </w:r>
      <w:r w:rsidRPr="00E804C9">
        <w:rPr>
          <w:i/>
        </w:rPr>
        <w:t>VarRLF-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r w:rsidRPr="00E804C9">
        <w:rPr>
          <w:i/>
          <w:iCs/>
        </w:rPr>
        <w:t>reestablishmentCellId</w:t>
      </w:r>
      <w:r w:rsidRPr="00E804C9">
        <w:rPr>
          <w:iCs/>
        </w:rPr>
        <w:t xml:space="preserve"> from the </w:t>
      </w:r>
      <w:r w:rsidRPr="00E804C9">
        <w:rPr>
          <w:i/>
          <w:iCs/>
        </w:rPr>
        <w:t>VarRLF-Report-NB</w:t>
      </w:r>
      <w:r w:rsidRPr="00E804C9">
        <w:rPr>
          <w:iCs/>
        </w:rPr>
        <w:t>;</w:t>
      </w:r>
    </w:p>
    <w:p w14:paraId="3C4C746E" w14:textId="77777777" w:rsidR="009722D5" w:rsidRPr="00E804C9" w:rsidRDefault="009722D5" w:rsidP="009722D5">
      <w:pPr>
        <w:pStyle w:val="B2"/>
      </w:pPr>
      <w:r w:rsidRPr="00E804C9">
        <w:t>2&gt;</w:t>
      </w:r>
      <w:r w:rsidRPr="00E804C9">
        <w:tab/>
        <w:t xml:space="preserve">set </w:t>
      </w:r>
      <w:r w:rsidRPr="00E804C9">
        <w:rPr>
          <w:i/>
        </w:rPr>
        <w:t>timeSinceFailure</w:t>
      </w:r>
      <w:r w:rsidRPr="00E804C9">
        <w:t xml:space="preserv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r w:rsidRPr="00E804C9">
        <w:rPr>
          <w:i/>
        </w:rPr>
        <w:t>rlf-Report</w:t>
      </w:r>
      <w:r w:rsidRPr="00E804C9">
        <w:t xml:space="preserve"> in the </w:t>
      </w:r>
      <w:r w:rsidRPr="00E804C9">
        <w:rPr>
          <w:i/>
        </w:rPr>
        <w:t>UEInformationResponse</w:t>
      </w:r>
      <w:r w:rsidRPr="00E804C9">
        <w:t xml:space="preserve"> message to the value of </w:t>
      </w:r>
      <w:r w:rsidRPr="00E804C9">
        <w:rPr>
          <w:i/>
        </w:rPr>
        <w:t>rlf-Report</w:t>
      </w:r>
      <w:r w:rsidRPr="00E804C9">
        <w:t xml:space="preserve"> in </w:t>
      </w:r>
      <w:r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rlf</w:t>
      </w:r>
      <w:r w:rsidRPr="00E804C9">
        <w:rPr>
          <w:i/>
          <w:lang w:eastAsia="zh-CN"/>
        </w:rPr>
        <w:t>-Report</w:t>
      </w:r>
      <w:r w:rsidRPr="00E804C9">
        <w:rPr>
          <w:lang w:eastAsia="zh-CN"/>
        </w:rPr>
        <w:t xml:space="preserve"> from </w:t>
      </w:r>
      <w:r w:rsidRPr="00E804C9">
        <w:rPr>
          <w:i/>
          <w:lang w:eastAsia="zh-CN"/>
        </w:rPr>
        <w:t>VarRLF</w:t>
      </w:r>
      <w:r w:rsidRPr="00E804C9">
        <w:rPr>
          <w:i/>
        </w:rPr>
        <w:t>-</w:t>
      </w:r>
      <w:r w:rsidRPr="00E804C9">
        <w:rPr>
          <w:i/>
          <w:lang w:eastAsia="zh-CN"/>
        </w:rPr>
        <w:t>Report</w:t>
      </w:r>
      <w:r w:rsidRPr="00E804C9">
        <w:rPr>
          <w:lang w:eastAsia="zh-CN"/>
        </w:rPr>
        <w:t xml:space="preserve"> </w:t>
      </w:r>
      <w:r w:rsidR="00603E23" w:rsidRPr="00E804C9">
        <w:t>(</w:t>
      </w:r>
      <w:r w:rsidR="00603E23" w:rsidRPr="00E804C9">
        <w:rPr>
          <w:i/>
        </w:rPr>
        <w:t>VarRLF-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t>1&gt;</w:t>
      </w:r>
      <w:r w:rsidRPr="00E804C9">
        <w:tab/>
      </w:r>
      <w:r w:rsidR="00C65613" w:rsidRPr="00E804C9">
        <w:t xml:space="preserve">except for NB-IoT, </w:t>
      </w:r>
      <w:r w:rsidRPr="00E804C9">
        <w:t xml:space="preserve">if </w:t>
      </w:r>
      <w:r w:rsidRPr="00E804C9">
        <w:rPr>
          <w:i/>
        </w:rPr>
        <w:t>connEstFailReportReq</w:t>
      </w:r>
      <w:r w:rsidRPr="00E804C9">
        <w:t xml:space="preserve"> is set to </w:t>
      </w:r>
      <w:r w:rsidRPr="00E804C9">
        <w:rPr>
          <w:i/>
        </w:rPr>
        <w:t>true</w:t>
      </w:r>
      <w:r w:rsidRPr="00E804C9">
        <w:t xml:space="preserve"> and the UE has connection establishment failure information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628FE1BA" w14:textId="77777777" w:rsidR="009722D5" w:rsidRPr="00E804C9" w:rsidRDefault="009722D5" w:rsidP="00B5106F">
      <w:pPr>
        <w:pStyle w:val="B2"/>
      </w:pPr>
      <w:r w:rsidRPr="00E804C9">
        <w:t>2&gt;</w:t>
      </w:r>
      <w:r w:rsidRPr="00E804C9">
        <w:tab/>
        <w:t xml:space="preserve">set </w:t>
      </w:r>
      <w:r w:rsidRPr="00E804C9">
        <w:rPr>
          <w:i/>
        </w:rPr>
        <w:t>timeSinceFailure</w:t>
      </w:r>
      <w:r w:rsidRPr="00E804C9">
        <w:t xml:space="preserve"> in </w:t>
      </w:r>
      <w:r w:rsidRPr="00E804C9">
        <w:rPr>
          <w:i/>
        </w:rPr>
        <w:t>VarConnEstFailReport</w:t>
      </w:r>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r w:rsidRPr="00E804C9">
        <w:rPr>
          <w:i/>
        </w:rPr>
        <w:t>connEstFailReport</w:t>
      </w:r>
      <w:r w:rsidRPr="00E804C9">
        <w:t xml:space="preserve"> in the </w:t>
      </w:r>
      <w:r w:rsidRPr="00E804C9">
        <w:rPr>
          <w:i/>
        </w:rPr>
        <w:t>UEInformationResponse</w:t>
      </w:r>
      <w:r w:rsidRPr="00E804C9">
        <w:t xml:space="preserve"> message to the value of </w:t>
      </w:r>
      <w:r w:rsidRPr="00E804C9">
        <w:rPr>
          <w:i/>
        </w:rPr>
        <w:t>connEstFailReport</w:t>
      </w:r>
      <w:r w:rsidRPr="00E804C9">
        <w:t xml:space="preserve"> in </w:t>
      </w:r>
      <w:r w:rsidRPr="00E804C9">
        <w:rPr>
          <w:i/>
        </w:rPr>
        <w:t>VarConnEstFailReport</w:t>
      </w:r>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connEstFail</w:t>
      </w:r>
      <w:r w:rsidRPr="00E804C9">
        <w:rPr>
          <w:i/>
          <w:lang w:eastAsia="zh-CN"/>
        </w:rPr>
        <w:t>Report</w:t>
      </w:r>
      <w:r w:rsidRPr="00E804C9">
        <w:rPr>
          <w:lang w:eastAsia="zh-CN"/>
        </w:rPr>
        <w:t xml:space="preserve"> from </w:t>
      </w:r>
      <w:r w:rsidRPr="00E804C9">
        <w:rPr>
          <w:i/>
        </w:rPr>
        <w:t>VarConnEstFail</w:t>
      </w:r>
      <w:r w:rsidRPr="00E804C9">
        <w:rPr>
          <w:i/>
          <w:lang w:eastAsia="zh-CN"/>
        </w:rPr>
        <w:t>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r w:rsidRPr="00E804C9">
        <w:rPr>
          <w:i/>
          <w:iCs/>
          <w:lang w:eastAsia="zh-CN"/>
        </w:rPr>
        <w:t>logMeas</w:t>
      </w:r>
      <w:r w:rsidRPr="00E804C9">
        <w:rPr>
          <w:i/>
          <w:lang w:eastAsia="zh-CN"/>
        </w:rPr>
        <w:t>Re</w:t>
      </w:r>
      <w:r w:rsidRPr="00E804C9">
        <w:rPr>
          <w:rFonts w:eastAsia="SimSun"/>
          <w:i/>
          <w:lang w:eastAsia="zh-CN"/>
        </w:rPr>
        <w:t>portReq</w:t>
      </w:r>
      <w:r w:rsidRPr="00E804C9">
        <w:rPr>
          <w:lang w:eastAsia="zh-CN"/>
        </w:rPr>
        <w:t xml:space="preserve"> is present and </w:t>
      </w:r>
      <w:r w:rsidRPr="00E804C9">
        <w:t>if the RPLMN is included in</w:t>
      </w:r>
      <w:r w:rsidRPr="00E804C9">
        <w:rPr>
          <w:i/>
        </w:rPr>
        <w:t xml:space="preserve"> </w:t>
      </w:r>
      <w:r w:rsidRPr="00E804C9">
        <w:rPr>
          <w:i/>
          <w:iCs/>
          <w:lang w:eastAsia="zh-CN"/>
        </w:rPr>
        <w:t>plmn-IdentityList</w:t>
      </w:r>
      <w:r w:rsidRPr="00E804C9">
        <w:rPr>
          <w:lang w:eastAsia="zh-CN"/>
        </w:rPr>
        <w:t xml:space="preserve"> stored in </w:t>
      </w:r>
      <w:r w:rsidRPr="00E804C9">
        <w:rPr>
          <w:i/>
          <w:iCs/>
          <w:lang w:eastAsia="zh-CN"/>
        </w:rPr>
        <w:t>VarLogMeasReport</w:t>
      </w:r>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r w:rsidRPr="00E804C9">
        <w:rPr>
          <w:i/>
          <w:iCs/>
          <w:lang w:eastAsia="zh-CN"/>
        </w:rPr>
        <w:t xml:space="preserve">VarLogMeasReport </w:t>
      </w:r>
      <w:r w:rsidRPr="00E804C9">
        <w:rPr>
          <w:lang w:eastAsia="zh-CN"/>
        </w:rPr>
        <w:t>includes</w:t>
      </w:r>
      <w:r w:rsidRPr="00E804C9">
        <w:rPr>
          <w:rFonts w:eastAsia="SimSun"/>
          <w:lang w:eastAsia="zh-CN"/>
        </w:rPr>
        <w:t xml:space="preserve"> one or more logged measurement entries, set </w:t>
      </w:r>
      <w:r w:rsidRPr="00E804C9">
        <w:rPr>
          <w:lang w:eastAsia="zh-CN"/>
        </w:rPr>
        <w:t xml:space="preserve">the contents of the </w:t>
      </w:r>
      <w:r w:rsidRPr="00E804C9">
        <w:rPr>
          <w:i/>
          <w:lang w:eastAsia="zh-CN"/>
        </w:rPr>
        <w:t>logMeasReport</w:t>
      </w:r>
      <w:r w:rsidRPr="00E804C9">
        <w:rPr>
          <w:lang w:eastAsia="zh-CN"/>
        </w:rPr>
        <w:t xml:space="preserve">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absoluteTimeStamp</w:t>
      </w:r>
      <w:r w:rsidRPr="00E804C9">
        <w:rPr>
          <w:lang w:eastAsia="ko-KR"/>
        </w:rPr>
        <w:t xml:space="preserve"> and set it to the value of </w:t>
      </w:r>
      <w:r w:rsidRPr="00E804C9">
        <w:rPr>
          <w:i/>
          <w:iCs/>
          <w:lang w:eastAsia="ko-KR"/>
        </w:rPr>
        <w:t>absoluteTimeInfo</w:t>
      </w:r>
      <w:r w:rsidRPr="00E804C9">
        <w:rPr>
          <w:lang w:eastAsia="ko-KR"/>
        </w:rPr>
        <w:t xml:space="preserve"> in the </w:t>
      </w:r>
      <w:r w:rsidRPr="00E804C9">
        <w:rPr>
          <w:i/>
          <w:iCs/>
          <w:lang w:eastAsia="ko-KR"/>
        </w:rPr>
        <w:t>VarLogMeasReport</w:t>
      </w:r>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r w:rsidRPr="00E804C9">
        <w:rPr>
          <w:i/>
          <w:iCs/>
          <w:lang w:eastAsia="ko-KR"/>
        </w:rPr>
        <w:t>traceReference</w:t>
      </w:r>
      <w:r w:rsidRPr="00E804C9">
        <w:rPr>
          <w:lang w:eastAsia="ko-KR"/>
        </w:rPr>
        <w:t xml:space="preserve"> and set it to the value of </w:t>
      </w:r>
      <w:r w:rsidRPr="00E804C9">
        <w:rPr>
          <w:i/>
          <w:iCs/>
          <w:lang w:eastAsia="ko-KR"/>
        </w:rPr>
        <w:t>traceReference</w:t>
      </w:r>
      <w:r w:rsidRPr="00E804C9">
        <w:rPr>
          <w:lang w:eastAsia="ko-KR"/>
        </w:rPr>
        <w:t xml:space="preserve"> in the </w:t>
      </w:r>
      <w:r w:rsidRPr="00E804C9">
        <w:rPr>
          <w:i/>
          <w:iCs/>
          <w:lang w:eastAsia="ko-KR"/>
        </w:rPr>
        <w:t>VarLogMeasReport</w:t>
      </w:r>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r w:rsidRPr="00E804C9">
        <w:rPr>
          <w:i/>
          <w:iCs/>
          <w:lang w:eastAsia="ko-KR"/>
        </w:rPr>
        <w:t>traceRecordingSessionRef</w:t>
      </w:r>
      <w:r w:rsidRPr="00E804C9">
        <w:rPr>
          <w:lang w:eastAsia="ko-KR"/>
        </w:rPr>
        <w:t xml:space="preserve"> and set it to the value of </w:t>
      </w:r>
      <w:r w:rsidRPr="00E804C9">
        <w:rPr>
          <w:i/>
          <w:iCs/>
          <w:lang w:eastAsia="ko-KR"/>
        </w:rPr>
        <w:t>traceRecordingSessionRef</w:t>
      </w:r>
      <w:r w:rsidRPr="00E804C9">
        <w:rPr>
          <w:lang w:eastAsia="ko-KR"/>
        </w:rPr>
        <w:t xml:space="preserve"> in the </w:t>
      </w:r>
      <w:r w:rsidRPr="00E804C9">
        <w:rPr>
          <w:i/>
          <w:iCs/>
          <w:lang w:eastAsia="ko-KR"/>
        </w:rPr>
        <w:t>VarLogMeasReport;</w:t>
      </w:r>
    </w:p>
    <w:p w14:paraId="135DB0DD" w14:textId="77777777" w:rsidR="009722D5" w:rsidRPr="00E804C9" w:rsidRDefault="009722D5" w:rsidP="009722D5">
      <w:pPr>
        <w:pStyle w:val="B3"/>
      </w:pPr>
      <w:r w:rsidRPr="00E804C9">
        <w:t>3&gt;</w:t>
      </w:r>
      <w:r w:rsidRPr="00E804C9">
        <w:tab/>
        <w:t xml:space="preserve">include the </w:t>
      </w:r>
      <w:r w:rsidRPr="00E804C9">
        <w:rPr>
          <w:i/>
        </w:rPr>
        <w:t>tce-Id</w:t>
      </w:r>
      <w:r w:rsidRPr="00E804C9">
        <w:t xml:space="preserve"> and set it to the value of </w:t>
      </w:r>
      <w:r w:rsidRPr="00E804C9">
        <w:rPr>
          <w:i/>
        </w:rPr>
        <w:t>tce-Id</w:t>
      </w:r>
      <w:r w:rsidRPr="00E804C9">
        <w:t xml:space="preserve"> in the </w:t>
      </w:r>
      <w:r w:rsidRPr="00E804C9">
        <w:rPr>
          <w:i/>
        </w:rPr>
        <w:t>VarLogMeasReport</w:t>
      </w:r>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logMeasInfo</w:t>
      </w:r>
      <w:r w:rsidRPr="00E804C9">
        <w:rPr>
          <w:i/>
          <w:lang w:eastAsia="ko-KR"/>
        </w:rPr>
        <w:t>List</w:t>
      </w:r>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SimSun"/>
        </w:rPr>
        <w:t>starting from the entries logged first</w:t>
      </w:r>
      <w:r w:rsidR="00D53048" w:rsidRPr="00E804C9">
        <w:rPr>
          <w:rFonts w:eastAsia="SimSun"/>
        </w:rPr>
        <w:t xml:space="preserve">, and for each entry of the </w:t>
      </w:r>
      <w:r w:rsidR="00D53048" w:rsidRPr="00E804C9">
        <w:rPr>
          <w:i/>
          <w:iCs/>
        </w:rPr>
        <w:t>logMeasInfoList</w:t>
      </w:r>
      <w:r w:rsidR="00D53048" w:rsidRPr="00E804C9">
        <w:rPr>
          <w:rFonts w:eastAsia="SimSun"/>
        </w:rPr>
        <w:t xml:space="preserve"> that is included, include all information stored</w:t>
      </w:r>
      <w:r w:rsidR="00D53048" w:rsidRPr="00E804C9">
        <w:t xml:space="preserve"> in the corresponding </w:t>
      </w:r>
      <w:r w:rsidR="00D53048" w:rsidRPr="00E804C9">
        <w:rPr>
          <w:i/>
          <w:iCs/>
        </w:rPr>
        <w:t>logMeasInfoList</w:t>
      </w:r>
      <w:r w:rsidR="00D53048" w:rsidRPr="00E804C9">
        <w:t xml:space="preserve"> </w:t>
      </w:r>
      <w:r w:rsidR="00D53048" w:rsidRPr="00E804C9">
        <w:rPr>
          <w:rFonts w:eastAsia="SimSun"/>
        </w:rPr>
        <w:t xml:space="preserve">entry </w:t>
      </w:r>
      <w:r w:rsidR="00D53048" w:rsidRPr="00E804C9">
        <w:t xml:space="preserve">in </w:t>
      </w:r>
      <w:r w:rsidR="00D53048" w:rsidRPr="00E804C9">
        <w:rPr>
          <w:i/>
        </w:rPr>
        <w:t>VarLogMeasReport</w:t>
      </w:r>
      <w:r w:rsidRPr="00E804C9">
        <w:rPr>
          <w:iCs/>
        </w:rPr>
        <w:t>;</w:t>
      </w:r>
    </w:p>
    <w:p w14:paraId="7A6D83D1" w14:textId="77777777" w:rsidR="009722D5" w:rsidRPr="00E804C9" w:rsidRDefault="009722D5" w:rsidP="009722D5">
      <w:pPr>
        <w:pStyle w:val="B3"/>
      </w:pPr>
      <w:r w:rsidRPr="00E804C9">
        <w:t>3&gt;</w:t>
      </w:r>
      <w:r w:rsidRPr="00E804C9">
        <w:tab/>
        <w:t xml:space="preserve">if the </w:t>
      </w:r>
      <w:r w:rsidRPr="00E804C9">
        <w:rPr>
          <w:i/>
          <w:iCs/>
        </w:rPr>
        <w:t>VarLogMeasReport</w:t>
      </w:r>
      <w:r w:rsidRPr="00E804C9">
        <w:t xml:space="preserve"> includes one or more additional logged measurement entries that are not included in the </w:t>
      </w:r>
      <w:r w:rsidRPr="00E804C9">
        <w:rPr>
          <w:i/>
        </w:rPr>
        <w:t>logMeasInfoList</w:t>
      </w:r>
      <w:r w:rsidRPr="00E804C9">
        <w:t xml:space="preserve"> within the </w:t>
      </w:r>
      <w:r w:rsidRPr="00E804C9">
        <w:rPr>
          <w:i/>
        </w:rPr>
        <w:t>UEInformationResponse</w:t>
      </w:r>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r w:rsidRPr="00E804C9">
        <w:rPr>
          <w:i/>
        </w:rPr>
        <w:t>logMeas</w:t>
      </w:r>
      <w:r w:rsidRPr="00E804C9">
        <w:rPr>
          <w:rFonts w:eastAsia="SimSun"/>
          <w:i/>
          <w:lang w:eastAsia="zh-CN"/>
        </w:rPr>
        <w:t>Available</w:t>
      </w:r>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BT</w:t>
      </w:r>
      <w:r w:rsidR="00D53048" w:rsidRPr="00E804C9">
        <w:t xml:space="preserve"> is included in one or more of </w:t>
      </w:r>
      <w:r w:rsidR="00D20891" w:rsidRPr="00E804C9">
        <w:t xml:space="preserve">the </w:t>
      </w:r>
      <w:r w:rsidR="00D53048" w:rsidRPr="00E804C9">
        <w:t xml:space="preserve">additional logged measurement entries in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WLAN</w:t>
      </w:r>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iCs/>
          <w:lang w:eastAsia="zh-CN"/>
        </w:rPr>
        <w:t>mobilityHistoryReportReq</w:t>
      </w:r>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r w:rsidRPr="00E804C9">
        <w:rPr>
          <w:i/>
          <w:iCs/>
          <w:lang w:eastAsia="zh-CN"/>
        </w:rPr>
        <w:t>mobilityHistoryReport</w:t>
      </w:r>
      <w:r w:rsidRPr="00E804C9">
        <w:rPr>
          <w:lang w:eastAsia="zh-CN"/>
        </w:rPr>
        <w:t xml:space="preserve"> and set it to include entries from </w:t>
      </w:r>
      <w:r w:rsidRPr="00E804C9">
        <w:rPr>
          <w:i/>
          <w:iCs/>
          <w:lang w:eastAsia="zh-CN"/>
        </w:rPr>
        <w:t>VarMobilityHistoryReport</w:t>
      </w:r>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r w:rsidRPr="00E804C9">
        <w:rPr>
          <w:i/>
          <w:iCs/>
          <w:lang w:eastAsia="zh-CN"/>
        </w:rPr>
        <w:t>mobilityHistoryReport</w:t>
      </w:r>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r w:rsidRPr="00E804C9">
        <w:rPr>
          <w:i/>
          <w:iCs/>
          <w:lang w:eastAsia="zh-CN"/>
        </w:rPr>
        <w:t>visitedCellId</w:t>
      </w:r>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r w:rsidRPr="00E804C9">
        <w:rPr>
          <w:i/>
          <w:iCs/>
          <w:lang w:eastAsia="zh-CN"/>
        </w:rPr>
        <w:t>timeSpent</w:t>
      </w:r>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r w:rsidRPr="00E804C9">
        <w:rPr>
          <w:i/>
          <w:iCs/>
        </w:rPr>
        <w:t xml:space="preserve">idleModeMeasurementReq </w:t>
      </w:r>
      <w:r w:rsidRPr="00E804C9">
        <w:t xml:space="preserve">is included in the </w:t>
      </w:r>
      <w:r w:rsidRPr="00E804C9">
        <w:rPr>
          <w:i/>
          <w:iCs/>
        </w:rPr>
        <w:t>UEInformationRequest</w:t>
      </w:r>
      <w:r w:rsidRPr="00E804C9">
        <w:rPr>
          <w:iCs/>
        </w:rPr>
        <w:t xml:space="preserve"> and </w:t>
      </w:r>
      <w:r w:rsidR="005C4197" w:rsidRPr="00E804C9">
        <w:rPr>
          <w:iCs/>
        </w:rPr>
        <w:t xml:space="preserve">the </w:t>
      </w:r>
      <w:r w:rsidRPr="00E804C9">
        <w:rPr>
          <w:iCs/>
        </w:rPr>
        <w:t xml:space="preserve">UE has stored </w:t>
      </w:r>
      <w:r w:rsidRPr="00E804C9">
        <w:rPr>
          <w:i/>
          <w:iCs/>
        </w:rPr>
        <w:t>VarMeasIdleReport</w:t>
      </w:r>
      <w:r w:rsidR="003C27DA" w:rsidRPr="00E804C9">
        <w:rPr>
          <w:i/>
          <w:iCs/>
        </w:rPr>
        <w:t xml:space="preserve"> </w:t>
      </w:r>
      <w:r w:rsidR="003C27DA" w:rsidRPr="00E804C9">
        <w:t>that contains measurement information concerning cells other than the PCell</w:t>
      </w:r>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r w:rsidRPr="00E804C9">
        <w:rPr>
          <w:i/>
        </w:rPr>
        <w:t>UEInformationResponse</w:t>
      </w:r>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r w:rsidRPr="00E804C9">
        <w:rPr>
          <w:i/>
        </w:rPr>
        <w:t>VarMeasIdleReport</w:t>
      </w:r>
      <w:r w:rsidRPr="00E804C9">
        <w:rPr>
          <w:iCs/>
        </w:rPr>
        <w:t>;</w:t>
      </w:r>
    </w:p>
    <w:p w14:paraId="08F05227" w14:textId="77777777" w:rsidR="003C27DA" w:rsidRPr="00E804C9" w:rsidRDefault="003C27DA" w:rsidP="003C27DA">
      <w:pPr>
        <w:pStyle w:val="B2"/>
      </w:pPr>
      <w:r w:rsidRPr="00E804C9">
        <w:t>2&gt;</w:t>
      </w:r>
      <w:r w:rsidRPr="00E804C9">
        <w:tab/>
        <w:t xml:space="preserve">set the </w:t>
      </w:r>
      <w:r w:rsidRPr="00E804C9">
        <w:rPr>
          <w:i/>
          <w:iCs/>
        </w:rPr>
        <w:t>measResultListExtIdle</w:t>
      </w:r>
      <w:r w:rsidRPr="00E804C9">
        <w:t xml:space="preserve"> in the </w:t>
      </w:r>
      <w:r w:rsidRPr="00E804C9">
        <w:rPr>
          <w:i/>
          <w:iCs/>
        </w:rPr>
        <w:t>UEInformationRespons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r w:rsidRPr="00E804C9">
        <w:rPr>
          <w:i/>
          <w:iCs/>
        </w:rPr>
        <w:t>measResultListIdleNR</w:t>
      </w:r>
      <w:r w:rsidRPr="00E804C9">
        <w:t xml:space="preserve"> in the </w:t>
      </w:r>
      <w:r w:rsidRPr="00E804C9">
        <w:rPr>
          <w:i/>
          <w:iCs/>
        </w:rPr>
        <w:t>UEInformationRespons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r w:rsidRPr="00E804C9">
        <w:rPr>
          <w:i/>
          <w:lang w:eastAsia="zh-CN"/>
        </w:rPr>
        <w:t>VarMeasIdle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rPr>
        <w:t>flightPathInfoReq</w:t>
      </w:r>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r w:rsidRPr="00E804C9">
        <w:rPr>
          <w:i/>
          <w:iCs/>
          <w:lang w:eastAsia="zh-CN"/>
        </w:rPr>
        <w:t>flightPathInfoReport</w:t>
      </w:r>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r w:rsidRPr="00E804C9">
        <w:rPr>
          <w:i/>
          <w:lang w:eastAsia="zh-CN"/>
        </w:rPr>
        <w:t xml:space="preserve">includeTimeStamp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r w:rsidRPr="00E804C9">
        <w:rPr>
          <w:i/>
          <w:iCs/>
          <w:lang w:eastAsia="zh-CN"/>
        </w:rPr>
        <w:t>timeStamp</w:t>
      </w:r>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r w:rsidRPr="00E804C9">
        <w:rPr>
          <w:i/>
        </w:rPr>
        <w:t>anr-ReportReq</w:t>
      </w:r>
      <w:r w:rsidRPr="00E804C9">
        <w:t xml:space="preserve"> is set to </w:t>
      </w:r>
      <w:r w:rsidRPr="00E804C9">
        <w:rPr>
          <w:i/>
        </w:rPr>
        <w:t>true</w:t>
      </w:r>
      <w:r w:rsidRPr="00E804C9">
        <w:t xml:space="preserve"> and the UE has </w:t>
      </w:r>
      <w:r w:rsidRPr="00E804C9">
        <w:rPr>
          <w:i/>
        </w:rPr>
        <w:t>measResultList</w:t>
      </w:r>
      <w:r w:rsidRPr="00E804C9">
        <w:t xml:space="preserve"> available in </w:t>
      </w:r>
      <w:r w:rsidRPr="00E804C9">
        <w:rPr>
          <w:i/>
        </w:rPr>
        <w:t>VarANR-MeasReport-NB</w:t>
      </w:r>
      <w:r w:rsidRPr="00E804C9">
        <w:t>:</w:t>
      </w:r>
    </w:p>
    <w:p w14:paraId="7E0842A1" w14:textId="77777777" w:rsidR="00C65613" w:rsidRPr="00E804C9" w:rsidRDefault="00C65613" w:rsidP="00C65613">
      <w:pPr>
        <w:pStyle w:val="B2"/>
      </w:pPr>
      <w:r w:rsidRPr="00E804C9">
        <w:t>2&gt;</w:t>
      </w:r>
      <w:r w:rsidRPr="00E804C9">
        <w:tab/>
        <w:t xml:space="preserve">set the </w:t>
      </w:r>
      <w:r w:rsidRPr="00E804C9">
        <w:rPr>
          <w:i/>
        </w:rPr>
        <w:t>anr-MeasReport</w:t>
      </w:r>
      <w:r w:rsidRPr="00E804C9">
        <w:t xml:space="preserve"> in the </w:t>
      </w:r>
      <w:r w:rsidRPr="00E804C9">
        <w:rPr>
          <w:i/>
        </w:rPr>
        <w:t>UEInformationResponse</w:t>
      </w:r>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PCell is different from </w:t>
      </w:r>
      <w:r w:rsidRPr="00E804C9">
        <w:rPr>
          <w:i/>
        </w:rPr>
        <w:t>servCellIdentity</w:t>
      </w:r>
      <w:r w:rsidRPr="00E804C9">
        <w:t xml:space="preserve"> in the </w:t>
      </w:r>
      <w:r w:rsidRPr="00E804C9">
        <w:rPr>
          <w:i/>
        </w:rPr>
        <w:t>VarANR-MeasRepor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r w:rsidRPr="00E804C9">
        <w:rPr>
          <w:i/>
        </w:rPr>
        <w:t>servCellIdentity</w:t>
      </w:r>
      <w:r w:rsidRPr="00E804C9">
        <w:t xml:space="preserve"> and set it to the value of </w:t>
      </w:r>
      <w:r w:rsidRPr="00E804C9">
        <w:rPr>
          <w:i/>
        </w:rPr>
        <w:t>servCellIdentity</w:t>
      </w:r>
      <w:r w:rsidRPr="00E804C9">
        <w:t xml:space="preserve"> in the </w:t>
      </w:r>
      <w:r w:rsidRPr="00E804C9">
        <w:rPr>
          <w:i/>
        </w:rPr>
        <w:t>VarANR-MeasReport-NB</w:t>
      </w:r>
      <w:r w:rsidRPr="00E804C9">
        <w:rPr>
          <w:iCs/>
        </w:rPr>
        <w:t>;</w:t>
      </w:r>
    </w:p>
    <w:p w14:paraId="300F4440" w14:textId="77777777" w:rsidR="00C65613" w:rsidRPr="00E804C9" w:rsidRDefault="00C65613" w:rsidP="00C65613">
      <w:pPr>
        <w:pStyle w:val="B3"/>
      </w:pPr>
      <w:r w:rsidRPr="00E804C9">
        <w:t>3&gt;</w:t>
      </w:r>
      <w:r w:rsidRPr="00E804C9">
        <w:tab/>
        <w:t xml:space="preserve">set </w:t>
      </w:r>
      <w:r w:rsidRPr="00E804C9">
        <w:rPr>
          <w:i/>
        </w:rPr>
        <w:t>measResultServCell</w:t>
      </w:r>
      <w:r w:rsidRPr="00E804C9">
        <w:t xml:space="preserve"> to the value of </w:t>
      </w:r>
      <w:r w:rsidRPr="00E804C9">
        <w:rPr>
          <w:i/>
        </w:rPr>
        <w:t>measResultServCell</w:t>
      </w:r>
      <w:r w:rsidRPr="00E804C9">
        <w:t xml:space="preserve"> in the </w:t>
      </w:r>
      <w:r w:rsidRPr="00E804C9">
        <w:rPr>
          <w:i/>
        </w:rPr>
        <w:t>VarANR-MeasReport-NB</w:t>
      </w:r>
      <w:r w:rsidRPr="00E804C9">
        <w:rPr>
          <w:iCs/>
        </w:rPr>
        <w:t>;</w:t>
      </w:r>
    </w:p>
    <w:p w14:paraId="54BA101C" w14:textId="77777777" w:rsidR="00603E23" w:rsidRPr="00E804C9" w:rsidRDefault="00603E23" w:rsidP="00603E23">
      <w:pPr>
        <w:pStyle w:val="B3"/>
      </w:pPr>
      <w:r w:rsidRPr="00E804C9">
        <w:t>3&gt;</w:t>
      </w:r>
      <w:r w:rsidRPr="00E804C9">
        <w:tab/>
        <w:t xml:space="preserve">set </w:t>
      </w:r>
      <w:r w:rsidRPr="00E804C9">
        <w:rPr>
          <w:i/>
        </w:rPr>
        <w:t>relativeTimeStamp</w:t>
      </w:r>
      <w:r w:rsidRPr="00E804C9">
        <w:t xml:space="preserve"> to the value of </w:t>
      </w:r>
      <w:r w:rsidRPr="00E804C9">
        <w:rPr>
          <w:i/>
        </w:rPr>
        <w:t>relativeTimeStamp</w:t>
      </w:r>
      <w:r w:rsidRPr="00E804C9">
        <w:t xml:space="preserve"> in the </w:t>
      </w:r>
      <w:r w:rsidRPr="00E804C9">
        <w:rPr>
          <w:i/>
        </w:rPr>
        <w:t>VarANR-MeasReport-NB</w:t>
      </w:r>
      <w:r w:rsidRPr="00E804C9">
        <w:rPr>
          <w:iCs/>
        </w:rPr>
        <w:t>;</w:t>
      </w:r>
    </w:p>
    <w:p w14:paraId="0108D93E" w14:textId="77777777" w:rsidR="00C65613" w:rsidRPr="00E804C9" w:rsidRDefault="00C65613" w:rsidP="00C65613">
      <w:pPr>
        <w:pStyle w:val="B3"/>
      </w:pPr>
      <w:r w:rsidRPr="00E804C9">
        <w:t>3&gt;</w:t>
      </w:r>
      <w:r w:rsidRPr="00E804C9">
        <w:tab/>
        <w:t xml:space="preserve">set </w:t>
      </w:r>
      <w:r w:rsidRPr="00E804C9">
        <w:rPr>
          <w:i/>
        </w:rPr>
        <w:t>measResultList</w:t>
      </w:r>
      <w:r w:rsidRPr="00E804C9">
        <w:t xml:space="preserve"> to the value of </w:t>
      </w:r>
      <w:r w:rsidRPr="00E804C9">
        <w:rPr>
          <w:i/>
        </w:rPr>
        <w:t>measResultList</w:t>
      </w:r>
      <w:r w:rsidRPr="00E804C9">
        <w:t xml:space="preserve"> in the </w:t>
      </w:r>
      <w:r w:rsidRPr="00E804C9">
        <w:rPr>
          <w:i/>
        </w:rPr>
        <w:t>VarANR-MeasRepor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r w:rsidRPr="00E804C9">
        <w:rPr>
          <w:i/>
        </w:rPr>
        <w:t>VarANR-MeasReport-NB</w:t>
      </w:r>
      <w:r w:rsidRPr="00E804C9">
        <w:t xml:space="preserve"> upon successful delivery of the </w:t>
      </w:r>
      <w:r w:rsidRPr="00E804C9">
        <w:rPr>
          <w:i/>
        </w:rPr>
        <w:t>UEInformationResponse</w:t>
      </w:r>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r w:rsidRPr="00E804C9">
        <w:rPr>
          <w:i/>
          <w:iCs/>
        </w:rPr>
        <w:t>coarseLocationReq</w:t>
      </w:r>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r w:rsidRPr="00E804C9">
        <w:rPr>
          <w:i/>
          <w:iCs/>
          <w:lang w:eastAsia="ko-KR"/>
        </w:rPr>
        <w:t>coarseLocationInfo;</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r w:rsidRPr="00E804C9">
        <w:rPr>
          <w:i/>
          <w:lang w:eastAsia="zh-CN"/>
        </w:rPr>
        <w:t>rach-Re</w:t>
      </w:r>
      <w:r w:rsidRPr="00E804C9">
        <w:rPr>
          <w:rFonts w:eastAsia="SimSun"/>
          <w:i/>
          <w:lang w:eastAsia="zh-CN"/>
        </w:rPr>
        <w:t>portReqNR</w:t>
      </w:r>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r w:rsidRPr="00E804C9">
        <w:rPr>
          <w:i/>
          <w:lang w:eastAsia="zh-CN"/>
        </w:rPr>
        <w:t>VarRA-Report</w:t>
      </w:r>
      <w:r w:rsidRPr="00E804C9">
        <w:rPr>
          <w:lang w:eastAsia="zh-CN"/>
        </w:rPr>
        <w:t xml:space="preserve"> of TS 38.331 [82] that is stored and the RPLMN is included in </w:t>
      </w:r>
      <w:r w:rsidRPr="00E804C9">
        <w:rPr>
          <w:i/>
          <w:lang w:eastAsia="zh-CN"/>
        </w:rPr>
        <w:t>plmn-IdentityList</w:t>
      </w:r>
      <w:r w:rsidRPr="00E804C9">
        <w:rPr>
          <w:lang w:eastAsia="zh-CN"/>
        </w:rPr>
        <w:t xml:space="preserve"> stored in </w:t>
      </w:r>
      <w:r w:rsidRPr="00E804C9">
        <w:rPr>
          <w:i/>
          <w:lang w:eastAsia="zh-CN"/>
        </w:rPr>
        <w:t>VarRA-Report</w:t>
      </w:r>
      <w:r w:rsidRPr="00E804C9">
        <w:rPr>
          <w:lang w:eastAsia="zh-CN"/>
        </w:rPr>
        <w:t xml:space="preserve"> of TS 38.331 [82], set the content of </w:t>
      </w:r>
      <w:r w:rsidRPr="00E804C9">
        <w:rPr>
          <w:i/>
          <w:lang w:eastAsia="zh-CN"/>
        </w:rPr>
        <w:t>rach-ReportNR</w:t>
      </w:r>
      <w:r w:rsidRPr="00E804C9">
        <w:rPr>
          <w:lang w:eastAsia="zh-CN"/>
        </w:rPr>
        <w:t xml:space="preserve"> in the </w:t>
      </w:r>
      <w:r w:rsidRPr="00E804C9">
        <w:rPr>
          <w:i/>
          <w:lang w:eastAsia="zh-CN"/>
        </w:rPr>
        <w:t>UEInformationRespons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r w:rsidRPr="00E804C9">
        <w:rPr>
          <w:i/>
        </w:rPr>
        <w:t>ra-ReportList</w:t>
      </w:r>
      <w:r w:rsidRPr="00E804C9">
        <w:t xml:space="preserve"> in </w:t>
      </w:r>
      <w:r w:rsidRPr="00E804C9">
        <w:rPr>
          <w:i/>
        </w:rPr>
        <w:t>VarRA-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r w:rsidRPr="00E804C9">
        <w:rPr>
          <w:i/>
        </w:rPr>
        <w:t>rach-ReportListNR</w:t>
      </w:r>
      <w:r w:rsidRPr="00E804C9">
        <w:t>;</w:t>
      </w:r>
    </w:p>
    <w:p w14:paraId="6928B188" w14:textId="77777777" w:rsidR="00821038" w:rsidRPr="00E804C9" w:rsidRDefault="00821038" w:rsidP="00821038">
      <w:pPr>
        <w:pStyle w:val="B3"/>
      </w:pPr>
      <w:r w:rsidRPr="00E804C9">
        <w:t>3&gt;</w:t>
      </w:r>
      <w:r w:rsidRPr="00E804C9">
        <w:tab/>
        <w:t xml:space="preserve">if the </w:t>
      </w:r>
      <w:r w:rsidRPr="00E804C9">
        <w:rPr>
          <w:i/>
        </w:rPr>
        <w:t>cellIdListNR</w:t>
      </w:r>
      <w:r w:rsidRPr="00E804C9">
        <w:t xml:space="preserve"> is not set or the </w:t>
      </w:r>
      <w:r w:rsidRPr="00E804C9">
        <w:rPr>
          <w:i/>
        </w:rPr>
        <w:t>cellId</w:t>
      </w:r>
      <w:r w:rsidRPr="00E804C9">
        <w:t xml:space="preserve"> of </w:t>
      </w:r>
      <w:r w:rsidRPr="00E804C9">
        <w:rPr>
          <w:i/>
        </w:rPr>
        <w:t>RA-Report</w:t>
      </w:r>
      <w:r w:rsidRPr="00E804C9">
        <w:t xml:space="preserve"> has not been included in </w:t>
      </w:r>
      <w:r w:rsidRPr="00E804C9">
        <w:rPr>
          <w:i/>
        </w:rPr>
        <w:t>cellIdListNR</w:t>
      </w:r>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r w:rsidRPr="00E804C9">
        <w:rPr>
          <w:i/>
        </w:rPr>
        <w:t>cellIdListNR</w:t>
      </w:r>
      <w:r w:rsidRPr="00E804C9">
        <w:rPr>
          <w:iCs/>
        </w:rPr>
        <w:t xml:space="preserve"> and set the </w:t>
      </w:r>
      <w:r w:rsidRPr="00E804C9">
        <w:rPr>
          <w:i/>
        </w:rPr>
        <w:t>cellIdNR</w:t>
      </w:r>
      <w:r w:rsidRPr="00E804C9">
        <w:rPr>
          <w:iCs/>
        </w:rPr>
        <w:t xml:space="preserve"> to the global cell identity and the tracking area code, if available, otherwise to the physical cell identity and carrier frequency, as indicated in the </w:t>
      </w:r>
      <w:r w:rsidRPr="00E804C9">
        <w:rPr>
          <w:i/>
          <w:iCs/>
        </w:rPr>
        <w:t>cellId</w:t>
      </w:r>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SimSun"/>
          <w:i/>
          <w:iCs/>
          <w:lang w:eastAsia="zh-CN" w:bidi="ar"/>
        </w:rPr>
        <w:t xml:space="preserve"> </w:t>
      </w:r>
      <w:r w:rsidRPr="00E804C9">
        <w:rPr>
          <w:lang w:eastAsia="zh-CN"/>
        </w:rPr>
        <w:t>that was included in</w:t>
      </w:r>
      <w:r w:rsidRPr="00E804C9">
        <w:rPr>
          <w:i/>
          <w:iCs/>
          <w:lang w:eastAsia="zh-CN"/>
        </w:rPr>
        <w:t xml:space="preserve"> r</w:t>
      </w:r>
      <w:r w:rsidRPr="00E804C9">
        <w:rPr>
          <w:i/>
          <w:iCs/>
          <w:lang w:eastAsia="ko-KR"/>
        </w:rPr>
        <w:t>ach-ReportListNR</w:t>
      </w:r>
      <w:r w:rsidRPr="00E804C9">
        <w:rPr>
          <w:rFonts w:eastAsia="SimSun"/>
          <w:i/>
          <w:iCs/>
          <w:lang w:eastAsia="zh-CN" w:bidi="ar"/>
        </w:rPr>
        <w:t xml:space="preserve"> </w:t>
      </w:r>
      <w:r w:rsidRPr="00E804C9">
        <w:rPr>
          <w:rFonts w:eastAsia="SimSun"/>
          <w:iCs/>
          <w:lang w:eastAsia="zh-CN" w:bidi="ar"/>
        </w:rPr>
        <w:t>from</w:t>
      </w:r>
      <w:r w:rsidRPr="00E804C9">
        <w:rPr>
          <w:i/>
          <w:lang w:eastAsia="ko-KR"/>
        </w:rPr>
        <w:t xml:space="preserve"> ra-ReportList</w:t>
      </w:r>
      <w:r w:rsidRPr="00E804C9">
        <w:rPr>
          <w:lang w:eastAsia="ko-KR"/>
        </w:rPr>
        <w:t xml:space="preserve"> in </w:t>
      </w:r>
      <w:r w:rsidRPr="00E804C9">
        <w:rPr>
          <w:i/>
          <w:lang w:eastAsia="ko-KR"/>
        </w:rPr>
        <w:t>VarRA-Report</w:t>
      </w:r>
      <w:r w:rsidRPr="00E804C9">
        <w:rPr>
          <w:lang w:eastAsia="ko-KR"/>
        </w:rPr>
        <w:t xml:space="preserve"> of TS 38.331[82] upon successful delivery of the </w:t>
      </w:r>
      <w:r w:rsidRPr="00E804C9">
        <w:rPr>
          <w:i/>
          <w:lang w:eastAsia="ko-KR"/>
        </w:rPr>
        <w:t>UEInformationResponse</w:t>
      </w:r>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r w:rsidRPr="00E804C9">
        <w:rPr>
          <w:i/>
          <w:iCs/>
        </w:rPr>
        <w:t xml:space="preserve">logMeasReport </w:t>
      </w:r>
      <w:r w:rsidRPr="00E804C9">
        <w:t xml:space="preserve">is included in the </w:t>
      </w:r>
      <w:r w:rsidRPr="00E804C9">
        <w:rPr>
          <w:i/>
          <w:iCs/>
        </w:rPr>
        <w:t>UEInformationResponse</w:t>
      </w:r>
      <w:r w:rsidRPr="00E804C9">
        <w:t>:</w:t>
      </w:r>
    </w:p>
    <w:p w14:paraId="47AD539F" w14:textId="77777777"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r w:rsidRPr="00E804C9">
        <w:rPr>
          <w:i/>
          <w:iCs/>
        </w:rPr>
        <w:t xml:space="preserve">logMeasInfoList </w:t>
      </w:r>
      <w:r w:rsidRPr="00E804C9">
        <w:t xml:space="preserve">from </w:t>
      </w:r>
      <w:r w:rsidRPr="00E804C9">
        <w:rPr>
          <w:i/>
          <w:iCs/>
        </w:rPr>
        <w:t>VarLogMeasReport</w:t>
      </w:r>
      <w:r w:rsidRPr="00E804C9">
        <w:rPr>
          <w:iCs/>
        </w:rPr>
        <w:t xml:space="preserve"> upon successful </w:t>
      </w:r>
      <w:r w:rsidRPr="00E804C9">
        <w:t>delivery</w:t>
      </w:r>
      <w:r w:rsidRPr="00E804C9">
        <w:rPr>
          <w:iCs/>
        </w:rPr>
        <w:t xml:space="preserve"> of the </w:t>
      </w:r>
      <w:r w:rsidRPr="00E804C9">
        <w:rPr>
          <w:i/>
        </w:rPr>
        <w:t xml:space="preserve">UEInformationRespons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1</w:t>
      </w:r>
      <w:r w:rsidR="00821038" w:rsidRPr="00E804C9">
        <w:t>.</w:t>
      </w:r>
    </w:p>
    <w:p w14:paraId="44EBDFF4" w14:textId="77777777" w:rsidR="009722D5" w:rsidRPr="00E804C9" w:rsidRDefault="009722D5" w:rsidP="009722D5">
      <w:pPr>
        <w:pStyle w:val="Heading3"/>
      </w:pPr>
      <w:bookmarkStart w:id="4091" w:name="_Toc20486998"/>
      <w:bookmarkStart w:id="4092" w:name="_Toc29342290"/>
      <w:bookmarkStart w:id="4093" w:name="_Toc29343429"/>
      <w:bookmarkStart w:id="4094" w:name="_Toc36566681"/>
      <w:bookmarkStart w:id="4095" w:name="_Toc36810097"/>
      <w:bookmarkStart w:id="4096" w:name="_Toc36846461"/>
      <w:bookmarkStart w:id="4097" w:name="_Toc36939114"/>
      <w:bookmarkStart w:id="4098" w:name="_Toc37082094"/>
      <w:bookmarkStart w:id="4099" w:name="_Toc46480721"/>
      <w:bookmarkStart w:id="4100" w:name="_Toc46481955"/>
      <w:bookmarkStart w:id="4101" w:name="_Toc46483189"/>
      <w:bookmarkStart w:id="4102" w:name="_Toc171494866"/>
      <w:r w:rsidRPr="00E804C9">
        <w:t>5.6.6</w:t>
      </w:r>
      <w:r w:rsidR="00B04492" w:rsidRPr="00E804C9">
        <w:tab/>
      </w:r>
      <w:r w:rsidRPr="00E804C9">
        <w:t>Logged Measurement Configuration</w:t>
      </w:r>
      <w:bookmarkEnd w:id="4091"/>
      <w:bookmarkEnd w:id="4092"/>
      <w:bookmarkEnd w:id="4093"/>
      <w:bookmarkEnd w:id="4094"/>
      <w:bookmarkEnd w:id="4095"/>
      <w:bookmarkEnd w:id="4096"/>
      <w:bookmarkEnd w:id="4097"/>
      <w:bookmarkEnd w:id="4098"/>
      <w:bookmarkEnd w:id="4099"/>
      <w:bookmarkEnd w:id="4100"/>
      <w:bookmarkEnd w:id="4101"/>
      <w:bookmarkEnd w:id="4102"/>
    </w:p>
    <w:p w14:paraId="27FB707B" w14:textId="77777777" w:rsidR="009722D5" w:rsidRPr="00E804C9" w:rsidRDefault="009722D5" w:rsidP="009722D5">
      <w:pPr>
        <w:pStyle w:val="Heading4"/>
      </w:pPr>
      <w:bookmarkStart w:id="4103" w:name="_Toc20486999"/>
      <w:bookmarkStart w:id="4104" w:name="_Toc29342291"/>
      <w:bookmarkStart w:id="4105" w:name="_Toc29343430"/>
      <w:bookmarkStart w:id="4106" w:name="_Toc36566682"/>
      <w:bookmarkStart w:id="4107" w:name="_Toc36810098"/>
      <w:bookmarkStart w:id="4108" w:name="_Toc36846462"/>
      <w:bookmarkStart w:id="4109" w:name="_Toc36939115"/>
      <w:bookmarkStart w:id="4110" w:name="_Toc37082095"/>
      <w:bookmarkStart w:id="4111" w:name="_Toc46480722"/>
      <w:bookmarkStart w:id="4112" w:name="_Toc46481956"/>
      <w:bookmarkStart w:id="4113" w:name="_Toc46483190"/>
      <w:bookmarkStart w:id="4114" w:name="_Toc171494867"/>
      <w:r w:rsidRPr="00E804C9">
        <w:t>5.6.6.1</w:t>
      </w:r>
      <w:r w:rsidRPr="00E804C9">
        <w:tab/>
        <w:t>General</w:t>
      </w:r>
      <w:bookmarkEnd w:id="4103"/>
      <w:bookmarkEnd w:id="4104"/>
      <w:bookmarkEnd w:id="4105"/>
      <w:bookmarkEnd w:id="4106"/>
      <w:bookmarkEnd w:id="4107"/>
      <w:bookmarkEnd w:id="4108"/>
      <w:bookmarkEnd w:id="4109"/>
      <w:bookmarkEnd w:id="4110"/>
      <w:bookmarkEnd w:id="4111"/>
      <w:bookmarkEnd w:id="4112"/>
      <w:bookmarkEnd w:id="4113"/>
      <w:bookmarkEnd w:id="4114"/>
    </w:p>
    <w:p w14:paraId="7416D42E" w14:textId="77777777" w:rsidR="009722D5" w:rsidRPr="00E804C9" w:rsidRDefault="009722D5" w:rsidP="009722D5"/>
    <w:bookmarkStart w:id="4115" w:name="_MON_1356257156"/>
    <w:bookmarkEnd w:id="4115"/>
    <w:p w14:paraId="2AD6DD14" w14:textId="77777777" w:rsidR="009722D5" w:rsidRPr="00E804C9" w:rsidRDefault="009722D5" w:rsidP="00815F77">
      <w:pPr>
        <w:pStyle w:val="TH"/>
      </w:pPr>
      <w:r w:rsidRPr="00E804C9">
        <w:object w:dxaOrig="7575" w:dyaOrig="2715" w14:anchorId="0DDD883D">
          <v:shape id="_x0000_i1103" type="#_x0000_t75" style="width:352.5pt;height:127.65pt" o:ole="">
            <v:imagedata r:id="rId162" o:title=""/>
          </v:shape>
          <o:OLEObject Type="Embed" ProgID="Word.Picture.8" ShapeID="_x0000_i1103" DrawAspect="Content" ObjectID="_1786437789" r:id="rId163"/>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Heading4"/>
      </w:pPr>
      <w:bookmarkStart w:id="4116" w:name="_Toc20487000"/>
      <w:bookmarkStart w:id="4117" w:name="_Toc29342292"/>
      <w:bookmarkStart w:id="4118" w:name="_Toc29343431"/>
      <w:bookmarkStart w:id="4119" w:name="_Toc36566683"/>
      <w:bookmarkStart w:id="4120" w:name="_Toc36810099"/>
      <w:bookmarkStart w:id="4121" w:name="_Toc36846463"/>
      <w:bookmarkStart w:id="4122" w:name="_Toc36939116"/>
      <w:bookmarkStart w:id="4123" w:name="_Toc37082096"/>
      <w:bookmarkStart w:id="4124" w:name="_Toc46480723"/>
      <w:bookmarkStart w:id="4125" w:name="_Toc46481957"/>
      <w:bookmarkStart w:id="4126" w:name="_Toc46483191"/>
      <w:bookmarkStart w:id="4127" w:name="_Toc171494868"/>
      <w:r w:rsidRPr="00E804C9">
        <w:t>5.6.6.2</w:t>
      </w:r>
      <w:r w:rsidRPr="00E804C9">
        <w:tab/>
        <w:t>Initiation</w:t>
      </w:r>
      <w:bookmarkEnd w:id="4116"/>
      <w:bookmarkEnd w:id="4117"/>
      <w:bookmarkEnd w:id="4118"/>
      <w:bookmarkEnd w:id="4119"/>
      <w:bookmarkEnd w:id="4120"/>
      <w:bookmarkEnd w:id="4121"/>
      <w:bookmarkEnd w:id="4122"/>
      <w:bookmarkEnd w:id="4123"/>
      <w:bookmarkEnd w:id="4124"/>
      <w:bookmarkEnd w:id="4125"/>
      <w:bookmarkEnd w:id="4126"/>
      <w:bookmarkEnd w:id="4127"/>
    </w:p>
    <w:p w14:paraId="69EFD9A8" w14:textId="77777777" w:rsidR="009722D5" w:rsidRPr="00E804C9" w:rsidRDefault="009722D5" w:rsidP="009722D5">
      <w:r w:rsidRPr="00E804C9">
        <w:t xml:space="preserve">E-UTRAN initiates the logged measurement configuration procedure to UE in RRC_CONNECTED by sending the </w:t>
      </w:r>
      <w:r w:rsidRPr="00E804C9">
        <w:rPr>
          <w:i/>
          <w:iCs/>
        </w:rPr>
        <w:t>LoggedMeasurementConfiguration</w:t>
      </w:r>
      <w:r w:rsidRPr="00E804C9">
        <w:t xml:space="preserve"> message.</w:t>
      </w:r>
    </w:p>
    <w:p w14:paraId="317DFBA4" w14:textId="77777777" w:rsidR="009722D5" w:rsidRPr="00E804C9" w:rsidRDefault="009722D5" w:rsidP="009722D5">
      <w:pPr>
        <w:pStyle w:val="Heading4"/>
      </w:pPr>
      <w:bookmarkStart w:id="4128" w:name="_Toc20487001"/>
      <w:bookmarkStart w:id="4129" w:name="_Toc29342293"/>
      <w:bookmarkStart w:id="4130" w:name="_Toc29343432"/>
      <w:bookmarkStart w:id="4131" w:name="_Toc36566684"/>
      <w:bookmarkStart w:id="4132" w:name="_Toc36810100"/>
      <w:bookmarkStart w:id="4133" w:name="_Toc36846464"/>
      <w:bookmarkStart w:id="4134" w:name="_Toc36939117"/>
      <w:bookmarkStart w:id="4135" w:name="_Toc37082097"/>
      <w:bookmarkStart w:id="4136" w:name="_Toc46480724"/>
      <w:bookmarkStart w:id="4137" w:name="_Toc46481958"/>
      <w:bookmarkStart w:id="4138" w:name="_Toc46483192"/>
      <w:bookmarkStart w:id="4139" w:name="_Toc171494869"/>
      <w:r w:rsidRPr="00E804C9">
        <w:t>5.6.6.3</w:t>
      </w:r>
      <w:r w:rsidRPr="00E804C9">
        <w:tab/>
        <w:t xml:space="preserve">Reception of the </w:t>
      </w:r>
      <w:r w:rsidRPr="00E804C9">
        <w:rPr>
          <w:i/>
        </w:rPr>
        <w:t>LoggedMeasurementConfiguration</w:t>
      </w:r>
      <w:r w:rsidRPr="00E804C9">
        <w:t xml:space="preserve"> by the UE</w:t>
      </w:r>
      <w:bookmarkEnd w:id="4128"/>
      <w:bookmarkEnd w:id="4129"/>
      <w:bookmarkEnd w:id="4130"/>
      <w:bookmarkEnd w:id="4131"/>
      <w:bookmarkEnd w:id="4132"/>
      <w:bookmarkEnd w:id="4133"/>
      <w:bookmarkEnd w:id="4134"/>
      <w:bookmarkEnd w:id="4135"/>
      <w:bookmarkEnd w:id="4136"/>
      <w:bookmarkEnd w:id="4137"/>
      <w:bookmarkEnd w:id="4138"/>
      <w:bookmarkEnd w:id="4139"/>
    </w:p>
    <w:p w14:paraId="492B94D9" w14:textId="77777777" w:rsidR="009722D5" w:rsidRPr="00E804C9" w:rsidRDefault="009722D5" w:rsidP="009722D5">
      <w:r w:rsidRPr="00E804C9">
        <w:t xml:space="preserve">Upon receiving the </w:t>
      </w:r>
      <w:r w:rsidRPr="00E804C9">
        <w:rPr>
          <w:i/>
          <w:iCs/>
        </w:rPr>
        <w:t>LoggedMeasurementConfiguration</w:t>
      </w:r>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r w:rsidRPr="00E804C9">
        <w:rPr>
          <w:i/>
          <w:iCs/>
        </w:rPr>
        <w:t>loggingDuration</w:t>
      </w:r>
      <w:r w:rsidRPr="00E804C9">
        <w:t xml:space="preserve">, </w:t>
      </w:r>
      <w:r w:rsidRPr="00E804C9">
        <w:rPr>
          <w:i/>
          <w:iCs/>
        </w:rPr>
        <w:t>loggingInterval</w:t>
      </w:r>
      <w:r w:rsidRPr="00E804C9">
        <w:t xml:space="preserve"> and </w:t>
      </w:r>
      <w:r w:rsidRPr="00E804C9">
        <w:rPr>
          <w:i/>
          <w:iCs/>
        </w:rPr>
        <w:t>areaConfiguration</w:t>
      </w:r>
      <w:r w:rsidRPr="00E804C9">
        <w:t xml:space="preserve">, if included, </w:t>
      </w:r>
      <w:r w:rsidRPr="00E804C9">
        <w:rPr>
          <w:iCs/>
        </w:rPr>
        <w:t xml:space="preserve">in </w:t>
      </w:r>
      <w:r w:rsidRPr="00E804C9">
        <w:rPr>
          <w:i/>
          <w:iCs/>
        </w:rPr>
        <w:t>VarLogMeasConfig</w:t>
      </w:r>
      <w:r w:rsidRPr="00E804C9">
        <w:t>;</w:t>
      </w:r>
    </w:p>
    <w:p w14:paraId="79503D35" w14:textId="77777777" w:rsidR="009722D5" w:rsidRPr="00E804C9" w:rsidRDefault="009722D5" w:rsidP="009722D5">
      <w:pPr>
        <w:pStyle w:val="B1"/>
      </w:pPr>
      <w:r w:rsidRPr="00E804C9">
        <w:t>1&gt;</w:t>
      </w:r>
      <w:r w:rsidRPr="00E804C9">
        <w:tab/>
        <w:t xml:space="preserve">if the </w:t>
      </w:r>
      <w:r w:rsidRPr="00E804C9">
        <w:rPr>
          <w:i/>
          <w:iCs/>
        </w:rPr>
        <w:t>LoggedMeasurementConfiguration</w:t>
      </w:r>
      <w:r w:rsidRPr="00E804C9">
        <w:t xml:space="preserve"> message includes </w:t>
      </w:r>
      <w:r w:rsidRPr="00E804C9">
        <w:rPr>
          <w:i/>
        </w:rPr>
        <w:t>plmn-IdentityList</w:t>
      </w:r>
      <w:r w:rsidRPr="00E804C9">
        <w:t>:</w:t>
      </w:r>
    </w:p>
    <w:p w14:paraId="164916CA"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 as well as the PLMNs included in </w:t>
      </w:r>
      <w:r w:rsidRPr="00E804C9">
        <w:rPr>
          <w:i/>
        </w:rPr>
        <w:t>plmn-Id</w:t>
      </w:r>
      <w:r w:rsidRPr="00E804C9">
        <w:rPr>
          <w:i/>
          <w:iCs/>
        </w:rPr>
        <w:t>entity</w:t>
      </w:r>
      <w:r w:rsidRPr="00E804C9">
        <w:rPr>
          <w:i/>
        </w:rPr>
        <w:t>List</w:t>
      </w:r>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r w:rsidRPr="00E804C9">
        <w:rPr>
          <w:i/>
          <w:iCs/>
          <w:lang w:eastAsia="ko-KR"/>
        </w:rPr>
        <w:t>absoluteTimeInfo</w:t>
      </w:r>
      <w:r w:rsidRPr="00E804C9">
        <w:t>,</w:t>
      </w:r>
      <w:r w:rsidRPr="00E804C9">
        <w:rPr>
          <w:i/>
          <w:iCs/>
          <w:lang w:eastAsia="ko-KR"/>
        </w:rPr>
        <w:t xml:space="preserve"> </w:t>
      </w:r>
      <w:r w:rsidRPr="00E804C9">
        <w:rPr>
          <w:i/>
        </w:rPr>
        <w:t>traceReference,</w:t>
      </w:r>
      <w:r w:rsidRPr="00E804C9">
        <w:t xml:space="preserve"> </w:t>
      </w:r>
      <w:r w:rsidRPr="00E804C9">
        <w:rPr>
          <w:i/>
        </w:rPr>
        <w:t>traceRecordingSessionRef</w:t>
      </w:r>
      <w:r w:rsidRPr="00E804C9">
        <w:t xml:space="preserve"> </w:t>
      </w:r>
      <w:r w:rsidRPr="00E804C9">
        <w:rPr>
          <w:lang w:eastAsia="zh-CN"/>
        </w:rPr>
        <w:t xml:space="preserve">and </w:t>
      </w:r>
      <w:r w:rsidRPr="00E804C9">
        <w:rPr>
          <w:i/>
          <w:lang w:eastAsia="zh-CN"/>
        </w:rPr>
        <w:t>tce-Id</w:t>
      </w:r>
      <w:r w:rsidRPr="00E804C9">
        <w:rPr>
          <w:lang w:eastAsia="zh-CN"/>
        </w:rPr>
        <w:t xml:space="preserve"> </w:t>
      </w:r>
      <w:r w:rsidRPr="00E804C9">
        <w:t xml:space="preserve">in </w:t>
      </w:r>
      <w:r w:rsidRPr="00E804C9">
        <w:rPr>
          <w:i/>
        </w:rPr>
        <w:t>VarLogMeasReport</w:t>
      </w:r>
      <w:r w:rsidRPr="00E804C9">
        <w:t>;</w:t>
      </w:r>
    </w:p>
    <w:p w14:paraId="7E97628A" w14:textId="77777777" w:rsidR="004829FB" w:rsidRPr="00E804C9" w:rsidRDefault="009722D5" w:rsidP="004829FB">
      <w:pPr>
        <w:pStyle w:val="B1"/>
      </w:pPr>
      <w:r w:rsidRPr="00E804C9">
        <w:t>1&gt;</w:t>
      </w:r>
      <w:r w:rsidRPr="00E804C9">
        <w:tab/>
        <w:t xml:space="preserve">store the received </w:t>
      </w:r>
      <w:r w:rsidRPr="00E804C9">
        <w:rPr>
          <w:i/>
          <w:iCs/>
        </w:rPr>
        <w:t>targetMBSFN-AreaList</w:t>
      </w:r>
      <w:r w:rsidRPr="00E804C9">
        <w:t xml:space="preserve">, if included, </w:t>
      </w:r>
      <w:r w:rsidRPr="00E804C9">
        <w:rPr>
          <w:iCs/>
        </w:rPr>
        <w:t xml:space="preserve">in </w:t>
      </w:r>
      <w:r w:rsidRPr="00E804C9">
        <w:rPr>
          <w:i/>
          <w:iCs/>
        </w:rPr>
        <w:t>VarLogMeasConfig</w:t>
      </w:r>
      <w:r w:rsidRPr="00E804C9">
        <w:t>;</w:t>
      </w:r>
    </w:p>
    <w:p w14:paraId="10AC3FA6" w14:textId="77777777" w:rsidR="004829FB" w:rsidRPr="00E804C9" w:rsidRDefault="004829FB" w:rsidP="004829FB">
      <w:pPr>
        <w:pStyle w:val="B1"/>
      </w:pPr>
      <w:r w:rsidRPr="00E804C9">
        <w:t>1&gt;</w:t>
      </w:r>
      <w:r w:rsidRPr="00E804C9">
        <w:tab/>
        <w:t xml:space="preserve">store the received </w:t>
      </w:r>
      <w:r w:rsidRPr="00E804C9">
        <w:rPr>
          <w:i/>
          <w:iCs/>
        </w:rPr>
        <w:t>bt-NameList</w:t>
      </w:r>
      <w:r w:rsidRPr="00E804C9">
        <w:t xml:space="preserve">, if included, </w:t>
      </w:r>
      <w:r w:rsidRPr="00E804C9">
        <w:rPr>
          <w:iCs/>
        </w:rPr>
        <w:t xml:space="preserve">in </w:t>
      </w:r>
      <w:r w:rsidRPr="00E804C9">
        <w:rPr>
          <w:i/>
          <w:iCs/>
        </w:rPr>
        <w:t>VarLogMeasConfig</w:t>
      </w:r>
      <w:r w:rsidRPr="00E804C9">
        <w:t>;</w:t>
      </w:r>
    </w:p>
    <w:p w14:paraId="3B126BFE" w14:textId="2D9C8A81" w:rsidR="009722D5" w:rsidRPr="00E804C9" w:rsidRDefault="004829FB" w:rsidP="004829FB">
      <w:pPr>
        <w:pStyle w:val="B1"/>
      </w:pPr>
      <w:r w:rsidRPr="00E804C9">
        <w:t>1&gt;</w:t>
      </w:r>
      <w:r w:rsidRPr="00E804C9">
        <w:tab/>
        <w:t xml:space="preserve">store the received </w:t>
      </w:r>
      <w:r w:rsidRPr="00E804C9">
        <w:rPr>
          <w:i/>
          <w:iCs/>
        </w:rPr>
        <w:t>wlan-Name</w:t>
      </w:r>
      <w:r w:rsidR="00017A0E" w:rsidRPr="00E804C9">
        <w:rPr>
          <w:i/>
          <w:iCs/>
        </w:rPr>
        <w:t>L</w:t>
      </w:r>
      <w:r w:rsidRPr="00E804C9">
        <w:rPr>
          <w:i/>
          <w:iCs/>
        </w:rPr>
        <w:t>ist</w:t>
      </w:r>
      <w:r w:rsidRPr="00E804C9">
        <w:t xml:space="preserve">, if included, </w:t>
      </w:r>
      <w:r w:rsidRPr="00E804C9">
        <w:rPr>
          <w:iCs/>
        </w:rPr>
        <w:t xml:space="preserve">in </w:t>
      </w:r>
      <w:r w:rsidRPr="00E804C9">
        <w:rPr>
          <w:i/>
          <w:iCs/>
        </w:rPr>
        <w:t>VarLogMeasConfig</w:t>
      </w:r>
      <w:r w:rsidRPr="00E804C9">
        <w:t>;</w:t>
      </w:r>
    </w:p>
    <w:p w14:paraId="752833D5" w14:textId="77777777" w:rsidR="00665EC9" w:rsidRPr="00E804C9" w:rsidRDefault="00665EC9" w:rsidP="00665EC9">
      <w:pPr>
        <w:pStyle w:val="B1"/>
      </w:pPr>
      <w:r w:rsidRPr="00E804C9">
        <w:t>1&gt;</w:t>
      </w:r>
      <w:r w:rsidRPr="00E804C9">
        <w:tab/>
        <w:t xml:space="preserve">store the received </w:t>
      </w:r>
      <w:r w:rsidRPr="00E804C9">
        <w:rPr>
          <w:i/>
        </w:rPr>
        <w:t>loggedEventTriggerConfig</w:t>
      </w:r>
      <w:r w:rsidRPr="00E804C9">
        <w:t xml:space="preserve">, if included, </w:t>
      </w:r>
      <w:r w:rsidRPr="00E804C9">
        <w:rPr>
          <w:iCs/>
        </w:rPr>
        <w:t xml:space="preserve">in </w:t>
      </w:r>
      <w:r w:rsidRPr="00E804C9">
        <w:rPr>
          <w:i/>
          <w:iCs/>
        </w:rPr>
        <w:t>VarLogMeasConfig</w:t>
      </w:r>
      <w:r w:rsidRPr="00E804C9">
        <w:t>;</w:t>
      </w:r>
    </w:p>
    <w:p w14:paraId="69760B7A" w14:textId="77777777" w:rsidR="00440693" w:rsidRPr="00E804C9" w:rsidRDefault="00440693" w:rsidP="00440693">
      <w:pPr>
        <w:pStyle w:val="B1"/>
      </w:pPr>
      <w:r w:rsidRPr="00E804C9">
        <w:t>1&gt;</w:t>
      </w:r>
      <w:r w:rsidRPr="00E804C9">
        <w:tab/>
        <w:t xml:space="preserve">store the received </w:t>
      </w:r>
      <w:r w:rsidRPr="00E804C9">
        <w:rPr>
          <w:i/>
          <w:iCs/>
        </w:rPr>
        <w:t>measUncomBarPre</w:t>
      </w:r>
      <w:r w:rsidRPr="00E804C9">
        <w:t xml:space="preserve">, if included, </w:t>
      </w:r>
      <w:r w:rsidRPr="00E804C9">
        <w:rPr>
          <w:iCs/>
        </w:rPr>
        <w:t xml:space="preserve">in </w:t>
      </w:r>
      <w:r w:rsidRPr="00E804C9">
        <w:rPr>
          <w:i/>
          <w:iCs/>
        </w:rPr>
        <w:t>VarLogMeasConfig</w:t>
      </w:r>
      <w:r w:rsidRPr="00E804C9">
        <w:t>;</w:t>
      </w:r>
    </w:p>
    <w:p w14:paraId="57E86892" w14:textId="77777777" w:rsidR="00934AD7" w:rsidRPr="00E804C9" w:rsidRDefault="009722D5" w:rsidP="00934AD7">
      <w:pPr>
        <w:pStyle w:val="B1"/>
      </w:pPr>
      <w:r w:rsidRPr="00E804C9">
        <w:t>1&gt;</w:t>
      </w:r>
      <w:r w:rsidRPr="00E804C9">
        <w:tab/>
        <w:t xml:space="preserve">start timer T330 with the timer value set to the </w:t>
      </w:r>
      <w:r w:rsidRPr="00E804C9">
        <w:rPr>
          <w:i/>
          <w:iCs/>
        </w:rPr>
        <w:t>loggingDuration</w:t>
      </w:r>
      <w:r w:rsidRPr="00E804C9">
        <w:t>;</w:t>
      </w:r>
    </w:p>
    <w:p w14:paraId="4CC5BAF3" w14:textId="0A009491" w:rsidR="009722D5" w:rsidRPr="00E804C9" w:rsidRDefault="00934AD7" w:rsidP="00934AD7">
      <w:pPr>
        <w:pStyle w:val="B1"/>
      </w:pPr>
      <w:r w:rsidRPr="00E804C9">
        <w:t>1&gt;</w:t>
      </w:r>
      <w:r w:rsidRPr="00E804C9">
        <w:tab/>
        <w:t xml:space="preserve">store the received </w:t>
      </w:r>
      <w:r w:rsidRPr="00E804C9">
        <w:rPr>
          <w:i/>
          <w:iCs/>
        </w:rPr>
        <w:t>sigLoggedMeasType</w:t>
      </w:r>
      <w:r w:rsidRPr="00E804C9">
        <w:rPr>
          <w:i/>
          <w:iCs/>
          <w:lang w:eastAsia="en-GB"/>
        </w:rPr>
        <w:t>,</w:t>
      </w:r>
      <w:r w:rsidRPr="00E804C9">
        <w:rPr>
          <w:lang w:eastAsia="en-GB"/>
        </w:rPr>
        <w:t xml:space="preserve"> if included, in </w:t>
      </w:r>
      <w:r w:rsidRPr="00E804C9">
        <w:rPr>
          <w:i/>
          <w:iCs/>
          <w:lang w:eastAsia="en-GB"/>
        </w:rPr>
        <w:t>VarLogMeasReport</w:t>
      </w:r>
      <w:r w:rsidRPr="00E804C9">
        <w:rPr>
          <w:lang w:eastAsia="en-GB"/>
        </w:rPr>
        <w:t>;</w:t>
      </w:r>
    </w:p>
    <w:p w14:paraId="58A1E7A6" w14:textId="77777777" w:rsidR="009722D5" w:rsidRPr="00E804C9" w:rsidRDefault="009722D5" w:rsidP="009722D5">
      <w:pPr>
        <w:pStyle w:val="Heading4"/>
      </w:pPr>
      <w:bookmarkStart w:id="4140" w:name="_Toc20487002"/>
      <w:bookmarkStart w:id="4141" w:name="_Toc29342294"/>
      <w:bookmarkStart w:id="4142" w:name="_Toc29343433"/>
      <w:bookmarkStart w:id="4143" w:name="_Toc36566685"/>
      <w:bookmarkStart w:id="4144" w:name="_Toc36810101"/>
      <w:bookmarkStart w:id="4145" w:name="_Toc36846465"/>
      <w:bookmarkStart w:id="4146" w:name="_Toc36939118"/>
      <w:bookmarkStart w:id="4147" w:name="_Toc37082098"/>
      <w:bookmarkStart w:id="4148" w:name="_Toc46480725"/>
      <w:bookmarkStart w:id="4149" w:name="_Toc46481959"/>
      <w:bookmarkStart w:id="4150" w:name="_Toc46483193"/>
      <w:bookmarkStart w:id="4151" w:name="_Toc171494870"/>
      <w:r w:rsidRPr="00E804C9">
        <w:t>5.6.6.4</w:t>
      </w:r>
      <w:r w:rsidRPr="00E804C9">
        <w:tab/>
        <w:t>T330 expiry</w:t>
      </w:r>
      <w:bookmarkEnd w:id="4140"/>
      <w:bookmarkEnd w:id="4141"/>
      <w:bookmarkEnd w:id="4142"/>
      <w:bookmarkEnd w:id="4143"/>
      <w:bookmarkEnd w:id="4144"/>
      <w:bookmarkEnd w:id="4145"/>
      <w:bookmarkEnd w:id="4146"/>
      <w:bookmarkEnd w:id="4147"/>
      <w:bookmarkEnd w:id="4148"/>
      <w:bookmarkEnd w:id="4149"/>
      <w:bookmarkEnd w:id="4150"/>
      <w:bookmarkEnd w:id="4151"/>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r w:rsidRPr="00E804C9">
        <w:rPr>
          <w:i/>
        </w:rPr>
        <w:t>VarLogMeasConfig</w:t>
      </w:r>
      <w:r w:rsidRPr="00E804C9">
        <w:t>;</w:t>
      </w:r>
    </w:p>
    <w:p w14:paraId="671929A2" w14:textId="77777777" w:rsidR="009722D5" w:rsidRPr="00E804C9" w:rsidRDefault="009722D5" w:rsidP="009722D5">
      <w:r w:rsidRPr="00E804C9">
        <w:t xml:space="preserve">The UE is allowed to discard stored logged measurements, i.e. to release </w:t>
      </w:r>
      <w:r w:rsidRPr="00E804C9">
        <w:rPr>
          <w:i/>
          <w:iCs/>
        </w:rPr>
        <w:t>VarLogMeasReport</w:t>
      </w:r>
      <w:r w:rsidRPr="00E804C9">
        <w:t>, 48 hours after T330 expiry.</w:t>
      </w:r>
    </w:p>
    <w:p w14:paraId="4B5F0B89" w14:textId="77777777" w:rsidR="009722D5" w:rsidRPr="00E804C9" w:rsidRDefault="009722D5" w:rsidP="009722D5">
      <w:pPr>
        <w:pStyle w:val="Heading3"/>
      </w:pPr>
      <w:bookmarkStart w:id="4152" w:name="_Toc20487003"/>
      <w:bookmarkStart w:id="4153" w:name="_Toc29342295"/>
      <w:bookmarkStart w:id="4154" w:name="_Toc29343434"/>
      <w:bookmarkStart w:id="4155" w:name="_Toc36566686"/>
      <w:bookmarkStart w:id="4156" w:name="_Toc36810102"/>
      <w:bookmarkStart w:id="4157" w:name="_Toc36846466"/>
      <w:bookmarkStart w:id="4158" w:name="_Toc36939119"/>
      <w:bookmarkStart w:id="4159" w:name="_Toc37082099"/>
      <w:bookmarkStart w:id="4160" w:name="_Toc46480726"/>
      <w:bookmarkStart w:id="4161" w:name="_Toc46481960"/>
      <w:bookmarkStart w:id="4162" w:name="_Toc46483194"/>
      <w:bookmarkStart w:id="4163" w:name="_Toc171494871"/>
      <w:r w:rsidRPr="00E804C9">
        <w:t>5.6.7</w:t>
      </w:r>
      <w:r w:rsidR="00B04492" w:rsidRPr="00E804C9">
        <w:tab/>
      </w:r>
      <w:r w:rsidRPr="00E804C9">
        <w:t>Release of Logged Measurement Config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184A5EE3" w14:textId="77777777" w:rsidR="009722D5" w:rsidRPr="00E804C9" w:rsidRDefault="009722D5" w:rsidP="009722D5">
      <w:pPr>
        <w:pStyle w:val="Heading4"/>
      </w:pPr>
      <w:bookmarkStart w:id="4164" w:name="_Toc20487004"/>
      <w:bookmarkStart w:id="4165" w:name="_Toc29342296"/>
      <w:bookmarkStart w:id="4166" w:name="_Toc29343435"/>
      <w:bookmarkStart w:id="4167" w:name="_Toc36566687"/>
      <w:bookmarkStart w:id="4168" w:name="_Toc36810103"/>
      <w:bookmarkStart w:id="4169" w:name="_Toc36846467"/>
      <w:bookmarkStart w:id="4170" w:name="_Toc36939120"/>
      <w:bookmarkStart w:id="4171" w:name="_Toc37082100"/>
      <w:bookmarkStart w:id="4172" w:name="_Toc46480727"/>
      <w:bookmarkStart w:id="4173" w:name="_Toc46481961"/>
      <w:bookmarkStart w:id="4174" w:name="_Toc46483195"/>
      <w:bookmarkStart w:id="4175" w:name="_Toc171494872"/>
      <w:r w:rsidRPr="00E804C9">
        <w:t>5.6.7.1</w:t>
      </w:r>
      <w:r w:rsidRPr="00E804C9">
        <w:tab/>
        <w:t>General</w:t>
      </w:r>
      <w:bookmarkEnd w:id="4164"/>
      <w:bookmarkEnd w:id="4165"/>
      <w:bookmarkEnd w:id="4166"/>
      <w:bookmarkEnd w:id="4167"/>
      <w:bookmarkEnd w:id="4168"/>
      <w:bookmarkEnd w:id="4169"/>
      <w:bookmarkEnd w:id="4170"/>
      <w:bookmarkEnd w:id="4171"/>
      <w:bookmarkEnd w:id="4172"/>
      <w:bookmarkEnd w:id="4173"/>
      <w:bookmarkEnd w:id="4174"/>
      <w:bookmarkEnd w:id="4175"/>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Heading4"/>
      </w:pPr>
      <w:bookmarkStart w:id="4176" w:name="_Toc20487005"/>
      <w:bookmarkStart w:id="4177" w:name="_Toc29342297"/>
      <w:bookmarkStart w:id="4178" w:name="_Toc29343436"/>
      <w:bookmarkStart w:id="4179" w:name="_Toc36566688"/>
      <w:bookmarkStart w:id="4180" w:name="_Toc36810104"/>
      <w:bookmarkStart w:id="4181" w:name="_Toc36846468"/>
      <w:bookmarkStart w:id="4182" w:name="_Toc36939121"/>
      <w:bookmarkStart w:id="4183" w:name="_Toc37082101"/>
      <w:bookmarkStart w:id="4184" w:name="_Toc46480728"/>
      <w:bookmarkStart w:id="4185" w:name="_Toc46481962"/>
      <w:bookmarkStart w:id="4186" w:name="_Toc46483196"/>
      <w:bookmarkStart w:id="4187" w:name="_Toc171494873"/>
      <w:r w:rsidRPr="00E804C9">
        <w:t>5.6.7.2</w:t>
      </w:r>
      <w:r w:rsidRPr="00E804C9">
        <w:tab/>
        <w:t>Initiation</w:t>
      </w:r>
      <w:bookmarkEnd w:id="4176"/>
      <w:bookmarkEnd w:id="4177"/>
      <w:bookmarkEnd w:id="4178"/>
      <w:bookmarkEnd w:id="4179"/>
      <w:bookmarkEnd w:id="4180"/>
      <w:bookmarkEnd w:id="4181"/>
      <w:bookmarkEnd w:id="4182"/>
      <w:bookmarkEnd w:id="4183"/>
      <w:bookmarkEnd w:id="4184"/>
      <w:bookmarkEnd w:id="4185"/>
      <w:bookmarkEnd w:id="4186"/>
      <w:bookmarkEnd w:id="4187"/>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SimSun"/>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r w:rsidRPr="00E804C9">
        <w:rPr>
          <w:i/>
        </w:rPr>
        <w:t>VarLogMeasConfig</w:t>
      </w:r>
      <w:r w:rsidRPr="00E804C9">
        <w:t xml:space="preserve"> and </w:t>
      </w:r>
      <w:r w:rsidRPr="00E804C9">
        <w:rPr>
          <w:i/>
          <w:noProof/>
        </w:rPr>
        <w:t>VarLogMeasReport</w:t>
      </w:r>
      <w:r w:rsidRPr="00E804C9">
        <w:t>;</w:t>
      </w:r>
    </w:p>
    <w:p w14:paraId="64B363B5" w14:textId="77777777" w:rsidR="009722D5" w:rsidRPr="00E804C9" w:rsidRDefault="009722D5" w:rsidP="009722D5">
      <w:pPr>
        <w:pStyle w:val="Heading3"/>
      </w:pPr>
      <w:bookmarkStart w:id="4188" w:name="_Toc20487006"/>
      <w:bookmarkStart w:id="4189" w:name="_Toc29342298"/>
      <w:bookmarkStart w:id="4190" w:name="_Toc29343437"/>
      <w:bookmarkStart w:id="4191" w:name="_Toc36566689"/>
      <w:bookmarkStart w:id="4192" w:name="_Toc36810105"/>
      <w:bookmarkStart w:id="4193" w:name="_Toc36846469"/>
      <w:bookmarkStart w:id="4194" w:name="_Toc36939122"/>
      <w:bookmarkStart w:id="4195" w:name="_Toc37082102"/>
      <w:bookmarkStart w:id="4196" w:name="_Toc46480729"/>
      <w:bookmarkStart w:id="4197" w:name="_Toc46481963"/>
      <w:bookmarkStart w:id="4198" w:name="_Toc46483197"/>
      <w:bookmarkStart w:id="4199" w:name="_Toc171494874"/>
      <w:r w:rsidRPr="00E804C9">
        <w:t>5.6.8</w:t>
      </w:r>
      <w:r w:rsidR="00B04492" w:rsidRPr="00E804C9">
        <w:tab/>
      </w:r>
      <w:r w:rsidRPr="00E804C9">
        <w:t>Measurements logging</w:t>
      </w:r>
      <w:bookmarkEnd w:id="4188"/>
      <w:bookmarkEnd w:id="4189"/>
      <w:bookmarkEnd w:id="4190"/>
      <w:bookmarkEnd w:id="4191"/>
      <w:bookmarkEnd w:id="4192"/>
      <w:bookmarkEnd w:id="4193"/>
      <w:bookmarkEnd w:id="4194"/>
      <w:bookmarkEnd w:id="4195"/>
      <w:bookmarkEnd w:id="4196"/>
      <w:bookmarkEnd w:id="4197"/>
      <w:bookmarkEnd w:id="4198"/>
      <w:bookmarkEnd w:id="4199"/>
    </w:p>
    <w:p w14:paraId="51050712" w14:textId="77777777" w:rsidR="009722D5" w:rsidRPr="00E804C9" w:rsidRDefault="009722D5" w:rsidP="009722D5">
      <w:pPr>
        <w:pStyle w:val="Heading4"/>
        <w:ind w:left="0" w:firstLine="0"/>
      </w:pPr>
      <w:bookmarkStart w:id="4200" w:name="_Toc20487007"/>
      <w:bookmarkStart w:id="4201" w:name="_Toc29342299"/>
      <w:bookmarkStart w:id="4202" w:name="_Toc29343438"/>
      <w:bookmarkStart w:id="4203" w:name="_Toc36566690"/>
      <w:bookmarkStart w:id="4204" w:name="_Toc36810106"/>
      <w:bookmarkStart w:id="4205" w:name="_Toc36846470"/>
      <w:bookmarkStart w:id="4206" w:name="_Toc36939123"/>
      <w:bookmarkStart w:id="4207" w:name="_Toc37082103"/>
      <w:bookmarkStart w:id="4208" w:name="_Toc46480730"/>
      <w:bookmarkStart w:id="4209" w:name="_Toc46481964"/>
      <w:bookmarkStart w:id="4210" w:name="_Toc46483198"/>
      <w:bookmarkStart w:id="4211" w:name="_Toc171494875"/>
      <w:r w:rsidRPr="00E804C9">
        <w:t>5.6.8.1</w:t>
      </w:r>
      <w:r w:rsidRPr="00E804C9">
        <w:tab/>
        <w:t>General</w:t>
      </w:r>
      <w:bookmarkEnd w:id="4200"/>
      <w:bookmarkEnd w:id="4201"/>
      <w:bookmarkEnd w:id="4202"/>
      <w:bookmarkEnd w:id="4203"/>
      <w:bookmarkEnd w:id="4204"/>
      <w:bookmarkEnd w:id="4205"/>
      <w:bookmarkEnd w:id="4206"/>
      <w:bookmarkEnd w:id="4207"/>
      <w:bookmarkEnd w:id="4208"/>
      <w:bookmarkEnd w:id="4209"/>
      <w:bookmarkEnd w:id="4210"/>
      <w:bookmarkEnd w:id="4211"/>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r w:rsidRPr="00E804C9">
        <w:rPr>
          <w:i/>
        </w:rPr>
        <w:t>targetMBSFN-AreaList</w:t>
      </w:r>
      <w:r w:rsidRPr="00E804C9">
        <w:t xml:space="preserve"> is included in </w:t>
      </w:r>
      <w:r w:rsidRPr="00E804C9">
        <w:rPr>
          <w:i/>
        </w:rPr>
        <w:t>VarLogMeasConfig</w:t>
      </w:r>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Heading4"/>
      </w:pPr>
      <w:bookmarkStart w:id="4212" w:name="_Toc20487008"/>
      <w:bookmarkStart w:id="4213" w:name="_Toc29342300"/>
      <w:bookmarkStart w:id="4214" w:name="_Toc29343439"/>
      <w:bookmarkStart w:id="4215" w:name="_Toc36566691"/>
      <w:bookmarkStart w:id="4216" w:name="_Toc36810107"/>
      <w:bookmarkStart w:id="4217" w:name="_Toc36846471"/>
      <w:bookmarkStart w:id="4218" w:name="_Toc36939124"/>
      <w:bookmarkStart w:id="4219" w:name="_Toc37082104"/>
      <w:bookmarkStart w:id="4220" w:name="_Toc46480731"/>
      <w:bookmarkStart w:id="4221" w:name="_Toc46481965"/>
      <w:bookmarkStart w:id="4222" w:name="_Toc46483199"/>
      <w:bookmarkStart w:id="4223" w:name="_Toc171494876"/>
      <w:r w:rsidRPr="00E804C9">
        <w:t>5.6.8.2</w:t>
      </w:r>
      <w:r w:rsidRPr="00E804C9">
        <w:tab/>
        <w:t>Initiation</w:t>
      </w:r>
      <w:bookmarkEnd w:id="4212"/>
      <w:bookmarkEnd w:id="4213"/>
      <w:bookmarkEnd w:id="4214"/>
      <w:bookmarkEnd w:id="4215"/>
      <w:bookmarkEnd w:id="4216"/>
      <w:bookmarkEnd w:id="4217"/>
      <w:bookmarkEnd w:id="4218"/>
      <w:bookmarkEnd w:id="4219"/>
      <w:bookmarkEnd w:id="4220"/>
      <w:bookmarkEnd w:id="4221"/>
      <w:bookmarkEnd w:id="4222"/>
      <w:bookmarkEnd w:id="4223"/>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r w:rsidRPr="00E804C9">
        <w:rPr>
          <w:i/>
        </w:rPr>
        <w:t>targetMBSFN-AreaList</w:t>
      </w:r>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r w:rsidRPr="00E804C9">
        <w:rPr>
          <w:i/>
        </w:rPr>
        <w:t>plmn-IdentityList</w:t>
      </w:r>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PCell (in RRC_CONNECTED) or cell where the UE is camping (in RRC_IDLE) is part of the area indicated by </w:t>
      </w:r>
      <w:r w:rsidRPr="00E804C9">
        <w:rPr>
          <w:i/>
        </w:rPr>
        <w:t>areaConfiguration</w:t>
      </w:r>
      <w:r w:rsidRPr="00E804C9">
        <w:t xml:space="preserve"> if configured in </w:t>
      </w:r>
      <w:r w:rsidRPr="00E804C9">
        <w:rPr>
          <w:i/>
        </w:rPr>
        <w:t>VarLogMeasConfig</w:t>
      </w:r>
      <w:r w:rsidRPr="00E804C9">
        <w:t>:</w:t>
      </w:r>
    </w:p>
    <w:p w14:paraId="7B46D412" w14:textId="77777777" w:rsidR="009722D5" w:rsidRPr="00E804C9" w:rsidRDefault="009722D5" w:rsidP="009722D5">
      <w:pPr>
        <w:pStyle w:val="B4"/>
      </w:pPr>
      <w:r w:rsidRPr="00E804C9">
        <w:t>4&gt;</w:t>
      </w:r>
      <w:r w:rsidRPr="00E804C9">
        <w:tab/>
        <w:t xml:space="preserve">for MBSFN areas, indicated in </w:t>
      </w:r>
      <w:r w:rsidRPr="00E804C9">
        <w:rPr>
          <w:i/>
        </w:rPr>
        <w:t>targetMBSFN-AreaList,</w:t>
      </w:r>
      <w:r w:rsidRPr="00E804C9">
        <w:t xml:space="preserve"> from which the UE is receiving MBMS service:</w:t>
      </w:r>
    </w:p>
    <w:p w14:paraId="67429E03" w14:textId="77777777" w:rsidR="009722D5" w:rsidRPr="00E804C9" w:rsidRDefault="009722D5" w:rsidP="009722D5">
      <w:pPr>
        <w:pStyle w:val="B5"/>
      </w:pPr>
      <w:r w:rsidRPr="00E804C9">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r w:rsidRPr="00E804C9">
        <w:rPr>
          <w:i/>
        </w:rPr>
        <w:t>targetMBSFN-AreaList</w:t>
      </w:r>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r w:rsidRPr="00E804C9">
        <w:rPr>
          <w:i/>
          <w:iCs/>
        </w:rPr>
        <w:t>loggingInterval</w:t>
      </w:r>
      <w:r w:rsidRPr="00E804C9">
        <w:t xml:space="preserve"> in </w:t>
      </w:r>
      <w:r w:rsidRPr="00E804C9">
        <w:rPr>
          <w:i/>
          <w:iCs/>
        </w:rPr>
        <w:t xml:space="preserve">VarLogMeasConfig,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if the </w:t>
      </w:r>
      <w:r w:rsidRPr="00E804C9">
        <w:rPr>
          <w:i/>
        </w:rPr>
        <w:t>loggedEventTriggerConfig</w:t>
      </w:r>
      <w:r w:rsidRPr="00E804C9">
        <w:t xml:space="preserve"> is configured in </w:t>
      </w:r>
      <w:r w:rsidRPr="00E804C9">
        <w:rPr>
          <w:rFonts w:eastAsia="SimSun"/>
          <w:i/>
        </w:rPr>
        <w:t>VarLogMeasConfig</w:t>
      </w:r>
      <w:r w:rsidRPr="00E804C9">
        <w:t xml:space="preserve">, and </w:t>
      </w:r>
      <w:r w:rsidRPr="00E804C9">
        <w:rPr>
          <w:i/>
          <w:iCs/>
        </w:rPr>
        <w:t>eventType</w:t>
      </w:r>
      <w:r w:rsidRPr="00E804C9">
        <w:t xml:space="preserve"> is set to </w:t>
      </w:r>
      <w:r w:rsidRPr="00E804C9">
        <w:rPr>
          <w:i/>
          <w:iCs/>
        </w:rPr>
        <w:t>outOfCoverage</w:t>
      </w:r>
      <w:r w:rsidRPr="00E804C9">
        <w:rPr>
          <w:rFonts w:eastAsia="DengXian"/>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loggingInterval</w:t>
      </w:r>
      <w:r w:rsidRPr="00E804C9">
        <w:t xml:space="preserve"> in </w:t>
      </w:r>
      <w:r w:rsidRPr="00E804C9">
        <w:rPr>
          <w:i/>
          <w:iCs/>
        </w:rPr>
        <w:t>VarLogMeasConfig</w:t>
      </w:r>
      <w:r w:rsidRPr="00E804C9">
        <w:rPr>
          <w:rFonts w:eastAsia="DengXian"/>
        </w:rPr>
        <w:t xml:space="preserve"> only when the UE is in </w:t>
      </w:r>
      <w:r w:rsidRPr="00E804C9">
        <w:rPr>
          <w:rFonts w:eastAsia="DengXian"/>
          <w:i/>
        </w:rPr>
        <w:t>any cell selection</w:t>
      </w:r>
      <w:r w:rsidRPr="00E804C9">
        <w:rPr>
          <w:rFonts w:eastAsia="DengXian"/>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the RPLMN is included in </w:t>
      </w:r>
      <w:r w:rsidRPr="00E804C9">
        <w:rPr>
          <w:rFonts w:eastAsia="SimSun"/>
          <w:i/>
          <w:iCs/>
        </w:rPr>
        <w:t>plmn-IdentityList</w:t>
      </w:r>
      <w:r w:rsidRPr="00E804C9">
        <w:rPr>
          <w:rFonts w:eastAsia="SimSun"/>
        </w:rPr>
        <w:t xml:space="preserve"> stored in </w:t>
      </w:r>
      <w:r w:rsidRPr="00E804C9">
        <w:rPr>
          <w:rFonts w:eastAsia="SimSun"/>
          <w:i/>
          <w:iCs/>
        </w:rPr>
        <w:t>VarLogMeasReport</w:t>
      </w:r>
      <w:r w:rsidRPr="00E804C9">
        <w:rPr>
          <w:rFonts w:eastAsia="SimSun"/>
        </w:rPr>
        <w:t>; and</w:t>
      </w:r>
    </w:p>
    <w:p w14:paraId="4CFFBF3F" w14:textId="77777777" w:rsidR="00665EC9" w:rsidRPr="00E804C9" w:rsidRDefault="00665EC9" w:rsidP="00665EC9">
      <w:pPr>
        <w:pStyle w:val="B5"/>
        <w:rPr>
          <w:rFonts w:eastAsia="SimSun"/>
        </w:rPr>
      </w:pPr>
      <w:r w:rsidRPr="00E804C9">
        <w:rPr>
          <w:rFonts w:eastAsia="SimSun"/>
        </w:rPr>
        <w:t>5&gt;</w:t>
      </w:r>
      <w:r w:rsidRPr="00E804C9">
        <w:rPr>
          <w:rFonts w:eastAsia="SimSun"/>
        </w:rPr>
        <w:tab/>
        <w:t xml:space="preserve">if </w:t>
      </w:r>
      <w:r w:rsidRPr="00E804C9">
        <w:rPr>
          <w:i/>
          <w:iCs/>
        </w:rPr>
        <w:t>areaConfiguration</w:t>
      </w:r>
      <w:r w:rsidRPr="00E804C9">
        <w:t xml:space="preserve"> is not included in </w:t>
      </w:r>
      <w:r w:rsidRPr="00E804C9">
        <w:rPr>
          <w:i/>
          <w:iCs/>
        </w:rPr>
        <w:t>VarLogMeasConfig</w:t>
      </w:r>
      <w:r w:rsidRPr="00E804C9">
        <w:rPr>
          <w:rFonts w:eastAsia="SimSun"/>
        </w:rPr>
        <w:t xml:space="preserve"> or if the current camping cell is part of the area indicated by</w:t>
      </w:r>
      <w:r w:rsidRPr="00E804C9">
        <w:t xml:space="preserve"> </w:t>
      </w:r>
      <w:r w:rsidRPr="00E804C9">
        <w:rPr>
          <w:rFonts w:eastAsia="SimSun"/>
          <w:i/>
          <w:iCs/>
        </w:rPr>
        <w:t>areaConfiguration</w:t>
      </w:r>
      <w:r w:rsidRPr="00E804C9">
        <w:rPr>
          <w:rFonts w:eastAsia="SimSun"/>
        </w:rPr>
        <w:t xml:space="preserve"> in </w:t>
      </w:r>
      <w:r w:rsidRPr="00E804C9">
        <w:rPr>
          <w:rFonts w:eastAsia="SimSun"/>
          <w:i/>
          <w:iCs/>
        </w:rPr>
        <w:t>VarLogMeasConfig</w:t>
      </w:r>
      <w:r w:rsidRPr="00E804C9">
        <w:rPr>
          <w:rFonts w:eastAsia="SimSun"/>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DengXian"/>
        </w:rPr>
      </w:pPr>
      <w:r w:rsidRPr="00E804C9">
        <w:rPr>
          <w:rFonts w:eastAsia="DengXian"/>
        </w:rPr>
        <w:t>3&gt;</w:t>
      </w:r>
      <w:r w:rsidRPr="00E804C9">
        <w:rPr>
          <w:rFonts w:eastAsia="DengXian"/>
        </w:rPr>
        <w:tab/>
        <w:t xml:space="preserve">else if the </w:t>
      </w:r>
      <w:r w:rsidRPr="00E804C9">
        <w:rPr>
          <w:i/>
          <w:iCs/>
        </w:rPr>
        <w:t>loggedEventTriggerConfig</w:t>
      </w:r>
      <w:r w:rsidRPr="00E804C9">
        <w:t xml:space="preserve"> is configured in </w:t>
      </w:r>
      <w:r w:rsidRPr="00E804C9">
        <w:rPr>
          <w:rFonts w:eastAsia="SimSun"/>
          <w:i/>
          <w:iCs/>
        </w:rPr>
        <w:t>VarLogMeasConfig</w:t>
      </w:r>
      <w:r w:rsidRPr="00E804C9">
        <w:rPr>
          <w:rFonts w:eastAsia="DengXian"/>
        </w:rPr>
        <w:t xml:space="preserve"> </w:t>
      </w:r>
      <w:r w:rsidRPr="00E804C9">
        <w:t xml:space="preserve">and </w:t>
      </w:r>
      <w:r w:rsidRPr="00E804C9">
        <w:rPr>
          <w:i/>
        </w:rPr>
        <w:t>eventType</w:t>
      </w:r>
      <w:r w:rsidRPr="00E804C9">
        <w:t xml:space="preserve"> is set to </w:t>
      </w:r>
      <w:r w:rsidRPr="00E804C9">
        <w:rPr>
          <w:i/>
        </w:rPr>
        <w:t>eventL1</w:t>
      </w:r>
      <w:r w:rsidRPr="00E804C9">
        <w:rPr>
          <w:rFonts w:eastAsia="DengXian"/>
        </w:rPr>
        <w:t>:</w:t>
      </w:r>
    </w:p>
    <w:p w14:paraId="6084E9F6" w14:textId="77777777" w:rsidR="00665EC9" w:rsidRPr="00E804C9" w:rsidRDefault="00665EC9" w:rsidP="00665EC9">
      <w:pPr>
        <w:pStyle w:val="B4"/>
        <w:rPr>
          <w:lang w:eastAsia="zh-CN"/>
        </w:rPr>
      </w:pPr>
      <w:r w:rsidRPr="00E804C9">
        <w:rPr>
          <w:rFonts w:eastAsia="DengXian"/>
        </w:rPr>
        <w:t>4&gt;</w:t>
      </w:r>
      <w:r w:rsidRPr="00E804C9">
        <w:rPr>
          <w:rFonts w:eastAsia="DengXian"/>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r w:rsidRPr="00E804C9">
        <w:rPr>
          <w:i/>
          <w:lang w:eastAsia="zh-CN"/>
        </w:rPr>
        <w:t>plmn-IdentityList</w:t>
      </w:r>
      <w:r w:rsidRPr="00E804C9">
        <w:rPr>
          <w:lang w:eastAsia="zh-CN"/>
        </w:rPr>
        <w:t xml:space="preserve"> stored in </w:t>
      </w:r>
      <w:r w:rsidRPr="00E804C9">
        <w:rPr>
          <w:i/>
          <w:lang w:eastAsia="zh-CN"/>
        </w:rPr>
        <w:t>VarLogMeasReport</w:t>
      </w:r>
      <w:r w:rsidRPr="00E804C9">
        <w:rPr>
          <w:iCs/>
          <w:lang w:eastAsia="zh-CN"/>
        </w:rPr>
        <w:t>:</w:t>
      </w:r>
    </w:p>
    <w:p w14:paraId="661072AF" w14:textId="77777777" w:rsidR="00665EC9" w:rsidRPr="00E804C9" w:rsidRDefault="00665EC9" w:rsidP="00665EC9">
      <w:pPr>
        <w:pStyle w:val="B5"/>
      </w:pPr>
      <w:r w:rsidRPr="00E804C9">
        <w:rPr>
          <w:rFonts w:eastAsia="DengXian"/>
        </w:rPr>
        <w:t>5&gt;</w:t>
      </w:r>
      <w:r w:rsidRPr="00E804C9">
        <w:rPr>
          <w:rFonts w:eastAsia="DengXian"/>
        </w:rPr>
        <w:tab/>
      </w:r>
      <w:r w:rsidRPr="00E804C9">
        <w:t xml:space="preserve">if </w:t>
      </w:r>
      <w:r w:rsidRPr="00E804C9">
        <w:rPr>
          <w:i/>
          <w:iCs/>
        </w:rPr>
        <w:t>areaConfiguration</w:t>
      </w:r>
      <w:r w:rsidRPr="00E804C9">
        <w:t xml:space="preserve"> is not included in </w:t>
      </w:r>
      <w:r w:rsidRPr="00E804C9">
        <w:rPr>
          <w:i/>
          <w:iCs/>
        </w:rPr>
        <w:t>VarLogMeasConfig</w:t>
      </w:r>
      <w:r w:rsidRPr="00E804C9">
        <w:rPr>
          <w:rFonts w:eastAsia="DengXian"/>
        </w:rPr>
        <w:t>;</w:t>
      </w:r>
      <w:r w:rsidRPr="00E804C9">
        <w:t xml:space="preserve"> or</w:t>
      </w:r>
    </w:p>
    <w:p w14:paraId="200C8821" w14:textId="77777777"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if</w:t>
      </w:r>
      <w:r w:rsidRPr="00E804C9">
        <w:rPr>
          <w:lang w:eastAsia="zh-CN"/>
        </w:rPr>
        <w:t xml:space="preserve"> the serving cell is part of the area indicated by </w:t>
      </w:r>
      <w:r w:rsidRPr="00E804C9">
        <w:rPr>
          <w:i/>
          <w:lang w:eastAsia="zh-CN"/>
        </w:rPr>
        <w:t>areaConfiguration</w:t>
      </w:r>
      <w:r w:rsidRPr="00E804C9">
        <w:rPr>
          <w:lang w:eastAsia="zh-CN"/>
        </w:rPr>
        <w:t xml:space="preserve"> in </w:t>
      </w:r>
      <w:r w:rsidRPr="00E804C9">
        <w:rPr>
          <w:i/>
          <w:lang w:eastAsia="zh-CN"/>
        </w:rPr>
        <w:t>VarLogMeasConfig</w:t>
      </w:r>
      <w:r w:rsidRPr="00E804C9">
        <w:rPr>
          <w:rFonts w:eastAsia="DengXian"/>
        </w:rPr>
        <w:t>:</w:t>
      </w:r>
    </w:p>
    <w:p w14:paraId="1BCF2AB0" w14:textId="77777777" w:rsidR="00665EC9" w:rsidRPr="00E804C9" w:rsidRDefault="00665EC9" w:rsidP="00665EC9">
      <w:pPr>
        <w:pStyle w:val="B6"/>
        <w:rPr>
          <w:rFonts w:eastAsia="DengXian"/>
        </w:rPr>
      </w:pPr>
      <w:r w:rsidRPr="00E804C9">
        <w:rPr>
          <w:rFonts w:eastAsia="DengXian"/>
        </w:rPr>
        <w:t>6&gt;</w:t>
      </w:r>
      <w:r w:rsidRPr="00E804C9">
        <w:rPr>
          <w:rFonts w:eastAsia="DengXian"/>
        </w:rPr>
        <w:tab/>
        <w:t xml:space="preserve">perform the logging </w:t>
      </w:r>
      <w:r w:rsidRPr="00E804C9">
        <w:rPr>
          <w:rFonts w:eastAsia="SimSun"/>
        </w:rPr>
        <w:t>at regular time intervals as defined by the</w:t>
      </w:r>
      <w:r w:rsidRPr="00E804C9">
        <w:rPr>
          <w:rFonts w:eastAsia="SimSun"/>
          <w:i/>
          <w:iCs/>
        </w:rPr>
        <w:t xml:space="preserve"> loggingInterval</w:t>
      </w:r>
      <w:r w:rsidRPr="00E804C9">
        <w:rPr>
          <w:rFonts w:eastAsia="SimSun"/>
        </w:rPr>
        <w:t xml:space="preserve"> in </w:t>
      </w:r>
      <w:r w:rsidRPr="00E804C9">
        <w:rPr>
          <w:rFonts w:eastAsia="SimSun"/>
          <w:i/>
          <w:iCs/>
        </w:rPr>
        <w:t>VarLogMeasConfig</w:t>
      </w:r>
      <w:r w:rsidRPr="00E804C9">
        <w:rPr>
          <w:rFonts w:eastAsia="DengXian"/>
        </w:rPr>
        <w:t xml:space="preserve"> only when the conditions indicated by the </w:t>
      </w:r>
      <w:r w:rsidRPr="00E804C9">
        <w:rPr>
          <w:i/>
        </w:rPr>
        <w:t>eventL1</w:t>
      </w:r>
      <w:r w:rsidRPr="00E804C9">
        <w:t xml:space="preserve"> </w:t>
      </w:r>
      <w:r w:rsidRPr="00E804C9">
        <w:rPr>
          <w:rFonts w:eastAsia="DengXian"/>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r w:rsidRPr="00E804C9">
        <w:rPr>
          <w:i/>
        </w:rPr>
        <w:t>loggingInterval</w:t>
      </w:r>
      <w:r w:rsidRPr="00E804C9">
        <w:t xml:space="preserve"> in </w:t>
      </w:r>
      <w:r w:rsidRPr="00E804C9">
        <w:rPr>
          <w:i/>
        </w:rPr>
        <w:t>VarLogMeasConfig</w:t>
      </w:r>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r w:rsidR="009722D5" w:rsidRPr="00E804C9">
        <w:rPr>
          <w:i/>
        </w:rPr>
        <w:t>plmn-IdentityList</w:t>
      </w:r>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r w:rsidR="009722D5" w:rsidRPr="00E804C9">
        <w:rPr>
          <w:i/>
        </w:rPr>
        <w:t>areaConfiguration</w:t>
      </w:r>
      <w:r w:rsidR="009722D5" w:rsidRPr="00E804C9">
        <w:t xml:space="preserve"> if configured in </w:t>
      </w:r>
      <w:r w:rsidR="009722D5" w:rsidRPr="00E804C9">
        <w:rPr>
          <w:i/>
        </w:rPr>
        <w:t>VarLogMeasConfig</w:t>
      </w:r>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r w:rsidR="009722D5" w:rsidRPr="00E804C9">
        <w:rPr>
          <w:i/>
        </w:rPr>
        <w:t>loggingInterval</w:t>
      </w:r>
      <w:r w:rsidR="009722D5" w:rsidRPr="00E804C9">
        <w:t xml:space="preserve"> in </w:t>
      </w:r>
      <w:r w:rsidR="009722D5" w:rsidRPr="00E804C9">
        <w:rPr>
          <w:i/>
        </w:rPr>
        <w:t>VarLogMeasConfig</w:t>
      </w:r>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r w:rsidRPr="00E804C9">
        <w:rPr>
          <w:i/>
        </w:rPr>
        <w:t>measResultServCell</w:t>
      </w:r>
      <w:r w:rsidRPr="00E804C9">
        <w:t xml:space="preserve"> in </w:t>
      </w:r>
      <w:r w:rsidRPr="00E804C9">
        <w:rPr>
          <w:i/>
        </w:rPr>
        <w:t>VarLogMeasReport</w:t>
      </w:r>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r w:rsidR="00226ECF" w:rsidRPr="00E804C9">
        <w:rPr>
          <w:i/>
        </w:rPr>
        <w:t>i</w:t>
      </w:r>
      <w:r w:rsidRPr="00E804C9">
        <w:rPr>
          <w:i/>
        </w:rPr>
        <w:t>nDeviceCoexDetected</w:t>
      </w:r>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t>5&gt;</w:t>
      </w:r>
      <w:r w:rsidRPr="00E804C9">
        <w:tab/>
        <w:t>suspend measurement logging;</w:t>
      </w:r>
    </w:p>
    <w:p w14:paraId="00B6BFEA" w14:textId="77777777" w:rsidR="009722D5" w:rsidRPr="00E804C9" w:rsidRDefault="009722D5" w:rsidP="009722D5">
      <w:pPr>
        <w:pStyle w:val="NO"/>
      </w:pPr>
      <w:r w:rsidRPr="00E804C9">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r w:rsidRPr="00E804C9">
        <w:rPr>
          <w:i/>
        </w:rPr>
        <w:t>relativeTimeStamp</w:t>
      </w:r>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r w:rsidRPr="00E804C9">
        <w:rPr>
          <w:i/>
        </w:rPr>
        <w:t>locationInfo</w:t>
      </w:r>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2EFE7E0" w14:textId="77777777" w:rsidR="00D20891" w:rsidRPr="00E804C9" w:rsidRDefault="00D20891" w:rsidP="00D20891">
      <w:pPr>
        <w:pStyle w:val="B3"/>
      </w:pPr>
      <w:r w:rsidRPr="00E804C9">
        <w:t>3&gt;</w:t>
      </w:r>
      <w:r w:rsidRPr="00E804C9">
        <w:tab/>
        <w:t xml:space="preserve">if </w:t>
      </w:r>
      <w:r w:rsidR="004829FB" w:rsidRPr="00E804C9">
        <w:rPr>
          <w:i/>
        </w:rPr>
        <w:t>wlan</w:t>
      </w:r>
      <w:r w:rsidRPr="00E804C9">
        <w:rPr>
          <w:i/>
        </w:rPr>
        <w:t>-NameList</w:t>
      </w:r>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r w:rsidRPr="00E804C9">
        <w:rPr>
          <w:i/>
        </w:rPr>
        <w:t>logMeasResultListWLAN</w:t>
      </w:r>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r w:rsidR="004829FB" w:rsidRPr="00E804C9">
        <w:rPr>
          <w:i/>
        </w:rPr>
        <w:t>bt</w:t>
      </w:r>
      <w:r w:rsidRPr="00E804C9">
        <w:rPr>
          <w:i/>
        </w:rPr>
        <w:t>-NameList</w:t>
      </w:r>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r w:rsidRPr="00E804C9">
        <w:rPr>
          <w:i/>
        </w:rPr>
        <w:t>logMeasResultListBT</w:t>
      </w:r>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r w:rsidRPr="00E804C9">
        <w:rPr>
          <w:i/>
        </w:rPr>
        <w:t>measUncomBarPre</w:t>
      </w:r>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r w:rsidRPr="00E804C9">
        <w:rPr>
          <w:i/>
        </w:rPr>
        <w:t>uncomBarPre</w:t>
      </w:r>
      <w:r w:rsidRPr="00E804C9">
        <w:rPr>
          <w:i/>
          <w:lang w:eastAsia="ko-KR"/>
        </w:rPr>
        <w:t>MeasResult</w:t>
      </w:r>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r w:rsidRPr="00E804C9">
        <w:rPr>
          <w:i/>
        </w:rPr>
        <w:t>targetMBSFN-AreaList</w:t>
      </w:r>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r w:rsidRPr="00E804C9">
        <w:rPr>
          <w:i/>
        </w:rPr>
        <w:t>rsrp</w:t>
      </w:r>
      <w:r w:rsidRPr="00E804C9">
        <w:rPr>
          <w:i/>
          <w:iCs/>
        </w:rPr>
        <w:t>ResultMBSFN</w:t>
      </w:r>
      <w:r w:rsidRPr="00E804C9">
        <w:rPr>
          <w:iCs/>
        </w:rPr>
        <w:t xml:space="preserve">, </w:t>
      </w:r>
      <w:r w:rsidRPr="00E804C9">
        <w:rPr>
          <w:i/>
        </w:rPr>
        <w:t>rsrq</w:t>
      </w:r>
      <w:r w:rsidRPr="00E804C9">
        <w:rPr>
          <w:i/>
          <w:iCs/>
        </w:rPr>
        <w:t>ResultMBSFN</w:t>
      </w:r>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r w:rsidRPr="00E804C9">
        <w:rPr>
          <w:i/>
        </w:rPr>
        <w:t>signallingBLER-Result</w:t>
      </w:r>
      <w:r w:rsidRPr="00E804C9">
        <w:t xml:space="preserve"> or </w:t>
      </w:r>
      <w:r w:rsidRPr="00E804C9">
        <w:rPr>
          <w:i/>
        </w:rPr>
        <w:t>dataBLER-MCH-ResultList</w:t>
      </w:r>
      <w:r w:rsidRPr="00E804C9">
        <w:t xml:space="preserve"> if the concerned BLER results are availble,</w:t>
      </w:r>
    </w:p>
    <w:p w14:paraId="5EE77947" w14:textId="75860988" w:rsidR="009722D5" w:rsidRPr="00E804C9" w:rsidRDefault="009722D5" w:rsidP="009722D5">
      <w:pPr>
        <w:pStyle w:val="B5"/>
      </w:pPr>
      <w:r w:rsidRPr="00E804C9">
        <w:t>5&gt;</w:t>
      </w:r>
      <w:r w:rsidRPr="00E804C9">
        <w:tab/>
        <w:t xml:space="preserve">set the </w:t>
      </w:r>
      <w:r w:rsidRPr="00E804C9">
        <w:rPr>
          <w:i/>
        </w:rPr>
        <w:t>mbsfn-AreaId</w:t>
      </w:r>
      <w:r w:rsidRPr="00E804C9">
        <w:t xml:space="preserve"> and </w:t>
      </w:r>
      <w:r w:rsidRPr="00E804C9">
        <w:rPr>
          <w:i/>
        </w:rPr>
        <w:t xml:space="preserve">carrierFreq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PCell;</w:t>
      </w:r>
    </w:p>
    <w:p w14:paraId="1966F72C"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w:t>
      </w:r>
      <w:r w:rsidRPr="00E804C9">
        <w:rPr>
          <w:iCs/>
        </w:rPr>
        <w:t xml:space="preserve"> layer 3 </w:t>
      </w:r>
      <w:r w:rsidRPr="00E804C9">
        <w:t xml:space="preserve">filtered measured </w:t>
      </w:r>
      <w:r w:rsidRPr="00E804C9">
        <w:rPr>
          <w:iCs/>
        </w:rPr>
        <w:t>results of the PCell</w:t>
      </w:r>
      <w:r w:rsidRPr="00E804C9">
        <w:t>;</w:t>
      </w:r>
    </w:p>
    <w:p w14:paraId="1E2500B1" w14:textId="77777777" w:rsidR="009722D5" w:rsidRPr="00E804C9" w:rsidRDefault="009722D5" w:rsidP="009722D5">
      <w:pPr>
        <w:pStyle w:val="B5"/>
      </w:pPr>
      <w:r w:rsidRPr="00E804C9">
        <w:t>5&gt;</w:t>
      </w:r>
      <w:r w:rsidRPr="00E804C9">
        <w:tab/>
        <w:t xml:space="preserve">if available,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SCell(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PilotStrength(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serving cell;</w:t>
      </w:r>
    </w:p>
    <w:p w14:paraId="10C0BDE1"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 quantities of the serving cell;</w:t>
      </w:r>
    </w:p>
    <w:p w14:paraId="4D411C02" w14:textId="77777777" w:rsidR="009722D5" w:rsidRPr="00E804C9" w:rsidRDefault="009722D5" w:rsidP="009722D5">
      <w:pPr>
        <w:pStyle w:val="B5"/>
      </w:pPr>
      <w:r w:rsidRPr="00E804C9">
        <w:t>5&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r w:rsidRPr="00E804C9">
        <w:rPr>
          <w:i/>
        </w:rPr>
        <w:t>anyCellSelectionDetected</w:t>
      </w:r>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SimSun"/>
        </w:rPr>
        <w:t>5</w:t>
      </w:r>
      <w:r w:rsidRPr="00E804C9">
        <w:t>&gt;</w:t>
      </w:r>
      <w:r w:rsidRPr="00E804C9">
        <w:tab/>
        <w:t xml:space="preserve">if the </w:t>
      </w:r>
      <w:r w:rsidRPr="00E804C9">
        <w:rPr>
          <w:i/>
          <w:iCs/>
        </w:rPr>
        <w:t>loggedEventTriggerConfig</w:t>
      </w:r>
      <w:r w:rsidRPr="00E804C9">
        <w:t xml:space="preserve"> is not configured </w:t>
      </w:r>
      <w:r w:rsidRPr="00E804C9">
        <w:rPr>
          <w:iCs/>
        </w:rPr>
        <w:t xml:space="preserve">in the </w:t>
      </w:r>
      <w:r w:rsidRPr="00E804C9">
        <w:rPr>
          <w:i/>
          <w:iCs/>
        </w:rPr>
        <w:t>VarLogMeasConfig</w:t>
      </w:r>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servCellIdentity</w:t>
      </w:r>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measResultServCell</w:t>
      </w:r>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SimSun"/>
        </w:rPr>
      </w:pPr>
      <w:r w:rsidRPr="00E804C9">
        <w:rPr>
          <w:rFonts w:eastAsia="SimSun"/>
        </w:rPr>
        <w:t>5</w:t>
      </w:r>
      <w:r w:rsidRPr="00E804C9">
        <w:t>&gt;</w:t>
      </w:r>
      <w:r w:rsidRPr="00E804C9">
        <w:tab/>
        <w:t xml:space="preserve">else if the RPLMN at the time of entering the </w:t>
      </w:r>
      <w:r w:rsidRPr="00E804C9">
        <w:rPr>
          <w:i/>
        </w:rPr>
        <w:t>any cell selection</w:t>
      </w:r>
      <w:r w:rsidRPr="00E804C9">
        <w:t xml:space="preserve"> state is included in </w:t>
      </w:r>
      <w:r w:rsidRPr="00E804C9">
        <w:rPr>
          <w:i/>
        </w:rPr>
        <w:t>plmn-IdentityList</w:t>
      </w:r>
      <w:r w:rsidRPr="00E804C9">
        <w:t xml:space="preserve"> stored in </w:t>
      </w:r>
      <w:r w:rsidRPr="00E804C9">
        <w:rPr>
          <w:i/>
        </w:rPr>
        <w:t>VarLogMeasReport</w:t>
      </w:r>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r w:rsidRPr="00E804C9">
        <w:rPr>
          <w:i/>
          <w:iCs/>
        </w:rPr>
        <w:t>areaConfiguration</w:t>
      </w:r>
      <w:r w:rsidRPr="00E804C9">
        <w:t xml:space="preserve"> is not included in </w:t>
      </w:r>
      <w:r w:rsidRPr="00E804C9">
        <w:rPr>
          <w:i/>
          <w:iCs/>
        </w:rPr>
        <w:t>VarLogMeasConfig</w:t>
      </w:r>
      <w:r w:rsidRPr="00E804C9">
        <w:t xml:space="preserve"> or if the last suitable cell that the UE was camping on is part of the area indicated by </w:t>
      </w:r>
      <w:r w:rsidRPr="00E804C9">
        <w:rPr>
          <w:i/>
          <w:iCs/>
        </w:rPr>
        <w:t>areaConfiguration</w:t>
      </w:r>
      <w:r w:rsidRPr="00E804C9">
        <w:t xml:space="preserve"> in </w:t>
      </w:r>
      <w:r w:rsidRPr="00E804C9">
        <w:rPr>
          <w:i/>
          <w:iCs/>
        </w:rPr>
        <w:t>VarLogMeasConfig</w:t>
      </w:r>
      <w:r w:rsidRPr="00E804C9">
        <w:t>:</w:t>
      </w:r>
    </w:p>
    <w:p w14:paraId="42DB1D9B"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r w:rsidRPr="00E804C9">
        <w:rPr>
          <w:i/>
        </w:rPr>
        <w:t>servCellIdentity</w:t>
      </w:r>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DengXian"/>
        </w:rPr>
        <w:t>6&gt;</w:t>
      </w:r>
      <w:r w:rsidRPr="00E804C9">
        <w:rPr>
          <w:rFonts w:eastAsia="DengXian"/>
        </w:rPr>
        <w:tab/>
      </w:r>
      <w:r w:rsidRPr="00E804C9">
        <w:t xml:space="preserve">set the </w:t>
      </w:r>
      <w:r w:rsidRPr="00E804C9">
        <w:rPr>
          <w:i/>
        </w:rPr>
        <w:t>measResultServingCell</w:t>
      </w:r>
      <w:r w:rsidRPr="00E804C9">
        <w:t xml:space="preserve"> to include the quantities of the last suitable cell the UE was camping on;</w:t>
      </w:r>
    </w:p>
    <w:p w14:paraId="390E3BAA" w14:textId="5A5140D0" w:rsidR="00665EC9" w:rsidRPr="00E804C9" w:rsidRDefault="00665EC9" w:rsidP="00665EC9">
      <w:pPr>
        <w:pStyle w:val="B5"/>
        <w:rPr>
          <w:rFonts w:eastAsia="DengXian"/>
        </w:rPr>
      </w:pPr>
      <w:r w:rsidRPr="00E804C9">
        <w:rPr>
          <w:rFonts w:eastAsia="DengXian"/>
        </w:rPr>
        <w:t>5&gt;</w:t>
      </w:r>
      <w:r w:rsidRPr="00E804C9">
        <w:rPr>
          <w:rFonts w:eastAsia="DengXian"/>
        </w:rPr>
        <w:tab/>
      </w:r>
      <w:r w:rsidRPr="00E804C9">
        <w:t>else</w:t>
      </w:r>
      <w:r w:rsidRPr="00E804C9">
        <w:rPr>
          <w:rFonts w:eastAsia="DengXian"/>
        </w:rPr>
        <w:t>:</w:t>
      </w:r>
    </w:p>
    <w:p w14:paraId="7213C37E" w14:textId="081272B8" w:rsidR="00665EC9" w:rsidRPr="00E804C9" w:rsidRDefault="00665EC9" w:rsidP="00665EC9">
      <w:pPr>
        <w:pStyle w:val="B6"/>
        <w:rPr>
          <w:rFonts w:eastAsia="DengXian"/>
        </w:rPr>
      </w:pPr>
      <w:r w:rsidRPr="00E804C9">
        <w:rPr>
          <w:rFonts w:eastAsia="DengXian"/>
        </w:rPr>
        <w:t>6&gt;</w:t>
      </w:r>
      <w:r w:rsidRPr="00E804C9">
        <w:rPr>
          <w:rFonts w:eastAsia="DengXian"/>
        </w:rPr>
        <w:tab/>
      </w:r>
      <w:r w:rsidRPr="00E804C9">
        <w:t>set</w:t>
      </w:r>
      <w:r w:rsidRPr="00E804C9">
        <w:rPr>
          <w:rFonts w:eastAsia="DengXian"/>
        </w:rPr>
        <w:t xml:space="preserve"> the fields within the </w:t>
      </w:r>
      <w:r w:rsidRPr="00E804C9">
        <w:rPr>
          <w:rFonts w:eastAsia="DengXian"/>
          <w:i/>
          <w:iCs/>
        </w:rPr>
        <w:t>servCellIdentity</w:t>
      </w:r>
      <w:r w:rsidRPr="00E804C9">
        <w:rPr>
          <w:rFonts w:eastAsia="DengXian"/>
        </w:rPr>
        <w:t xml:space="preserve"> and </w:t>
      </w:r>
      <w:r w:rsidRPr="00E804C9">
        <w:rPr>
          <w:rFonts w:eastAsia="DengXian"/>
          <w:i/>
          <w:iCs/>
        </w:rPr>
        <w:t>measResultServingCell</w:t>
      </w:r>
      <w:r w:rsidRPr="00E804C9">
        <w:rPr>
          <w:rFonts w:eastAsia="DengXian"/>
        </w:rPr>
        <w:t xml:space="preserve"> to all zeros to indicate unavailability of the </w:t>
      </w:r>
      <w:r w:rsidRPr="00E804C9">
        <w:rPr>
          <w:rFonts w:eastAsia="DengXian"/>
          <w:i/>
          <w:iCs/>
        </w:rPr>
        <w:t>servCellIdentity</w:t>
      </w:r>
      <w:r w:rsidRPr="00E804C9">
        <w:rPr>
          <w:rFonts w:eastAsia="DengXian"/>
        </w:rPr>
        <w:t xml:space="preserve"> and </w:t>
      </w:r>
      <w:r w:rsidRPr="00E804C9">
        <w:rPr>
          <w:rFonts w:eastAsia="DengXian"/>
          <w:i/>
          <w:iCs/>
        </w:rPr>
        <w:t>measResultServCell</w:t>
      </w:r>
      <w:r w:rsidRPr="00E804C9">
        <w:rPr>
          <w:rFonts w:eastAsia="DengXian"/>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servCellIdentity</w:t>
      </w:r>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measResultServCell</w:t>
      </w:r>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Heading3"/>
      </w:pPr>
      <w:bookmarkStart w:id="4224" w:name="_Toc20487009"/>
      <w:bookmarkStart w:id="4225" w:name="_Toc29342301"/>
      <w:bookmarkStart w:id="4226" w:name="_Toc29343440"/>
      <w:bookmarkStart w:id="4227" w:name="_Toc36566692"/>
      <w:bookmarkStart w:id="4228" w:name="_Toc36810108"/>
      <w:bookmarkStart w:id="4229" w:name="_Toc36846472"/>
      <w:bookmarkStart w:id="4230" w:name="_Toc36939125"/>
      <w:bookmarkStart w:id="4231" w:name="_Toc37082105"/>
      <w:bookmarkStart w:id="4232" w:name="_Toc46480732"/>
      <w:bookmarkStart w:id="4233" w:name="_Toc46481966"/>
      <w:bookmarkStart w:id="4234" w:name="_Toc46483200"/>
      <w:bookmarkStart w:id="4235" w:name="_Toc171494877"/>
      <w:r w:rsidRPr="00E804C9">
        <w:t>5.</w:t>
      </w:r>
      <w:r w:rsidRPr="00E804C9">
        <w:rPr>
          <w:lang w:eastAsia="zh-CN"/>
        </w:rPr>
        <w:t>6</w:t>
      </w:r>
      <w:r w:rsidRPr="00E804C9">
        <w:t>.</w:t>
      </w:r>
      <w:r w:rsidRPr="00E804C9">
        <w:rPr>
          <w:lang w:eastAsia="zh-CN"/>
        </w:rPr>
        <w:t>9</w:t>
      </w:r>
      <w:r w:rsidRPr="00E804C9">
        <w:tab/>
        <w:t>In-device coexistence indication</w:t>
      </w:r>
      <w:bookmarkEnd w:id="4224"/>
      <w:bookmarkEnd w:id="4225"/>
      <w:bookmarkEnd w:id="4226"/>
      <w:bookmarkEnd w:id="4227"/>
      <w:bookmarkEnd w:id="4228"/>
      <w:bookmarkEnd w:id="4229"/>
      <w:bookmarkEnd w:id="4230"/>
      <w:bookmarkEnd w:id="4231"/>
      <w:bookmarkEnd w:id="4232"/>
      <w:bookmarkEnd w:id="4233"/>
      <w:bookmarkEnd w:id="4234"/>
      <w:bookmarkEnd w:id="4235"/>
    </w:p>
    <w:p w14:paraId="0F08008D" w14:textId="77777777" w:rsidR="009722D5" w:rsidRPr="00E804C9" w:rsidRDefault="009722D5" w:rsidP="009722D5">
      <w:pPr>
        <w:pStyle w:val="Heading4"/>
      </w:pPr>
      <w:bookmarkStart w:id="4236" w:name="_Toc20487010"/>
      <w:bookmarkStart w:id="4237" w:name="_Toc29342302"/>
      <w:bookmarkStart w:id="4238" w:name="_Toc29343441"/>
      <w:bookmarkStart w:id="4239" w:name="_Toc36566693"/>
      <w:bookmarkStart w:id="4240" w:name="_Toc36810109"/>
      <w:bookmarkStart w:id="4241" w:name="_Toc36846473"/>
      <w:bookmarkStart w:id="4242" w:name="_Toc36939126"/>
      <w:bookmarkStart w:id="4243" w:name="_Toc37082106"/>
      <w:bookmarkStart w:id="4244" w:name="_Toc46480733"/>
      <w:bookmarkStart w:id="4245" w:name="_Toc46481967"/>
      <w:bookmarkStart w:id="4246" w:name="_Toc46483201"/>
      <w:bookmarkStart w:id="4247"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236"/>
      <w:bookmarkEnd w:id="4237"/>
      <w:bookmarkEnd w:id="4238"/>
      <w:bookmarkEnd w:id="4239"/>
      <w:bookmarkEnd w:id="4240"/>
      <w:bookmarkEnd w:id="4241"/>
      <w:bookmarkEnd w:id="4242"/>
      <w:bookmarkEnd w:id="4243"/>
      <w:bookmarkEnd w:id="4244"/>
      <w:bookmarkEnd w:id="4245"/>
      <w:bookmarkEnd w:id="4246"/>
      <w:bookmarkEnd w:id="4247"/>
    </w:p>
    <w:p w14:paraId="4109CC9B" w14:textId="77777777" w:rsidR="009722D5" w:rsidRPr="00E804C9" w:rsidRDefault="009722D5" w:rsidP="009722D5">
      <w:pPr>
        <w:pStyle w:val="TH"/>
      </w:pPr>
      <w:r w:rsidRPr="00E804C9">
        <w:object w:dxaOrig="6855" w:dyaOrig="2535" w14:anchorId="06C04ABB">
          <v:shape id="_x0000_i1104" type="#_x0000_t75" style="width:317.6pt;height:118.4pt" o:ole="">
            <v:imagedata r:id="rId164" o:title=""/>
          </v:shape>
          <o:OLEObject Type="Embed" ProgID="Word.Picture.8" ShapeID="_x0000_i1104" DrawAspect="Content" ObjectID="_1786437790" r:id="rId165"/>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Heading4"/>
      </w:pPr>
      <w:bookmarkStart w:id="4248" w:name="_Toc20487011"/>
      <w:bookmarkStart w:id="4249" w:name="_Toc29342303"/>
      <w:bookmarkStart w:id="4250" w:name="_Toc29343442"/>
      <w:bookmarkStart w:id="4251" w:name="_Toc36566694"/>
      <w:bookmarkStart w:id="4252" w:name="_Toc36810110"/>
      <w:bookmarkStart w:id="4253" w:name="_Toc36846474"/>
      <w:bookmarkStart w:id="4254" w:name="_Toc36939127"/>
      <w:bookmarkStart w:id="4255" w:name="_Toc37082107"/>
      <w:bookmarkStart w:id="4256" w:name="_Toc46480734"/>
      <w:bookmarkStart w:id="4257" w:name="_Toc46481968"/>
      <w:bookmarkStart w:id="4258" w:name="_Toc46483202"/>
      <w:bookmarkStart w:id="4259"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248"/>
      <w:bookmarkEnd w:id="4249"/>
      <w:bookmarkEnd w:id="4250"/>
      <w:bookmarkEnd w:id="4251"/>
      <w:bookmarkEnd w:id="4252"/>
      <w:bookmarkEnd w:id="4253"/>
      <w:bookmarkEnd w:id="4254"/>
      <w:bookmarkEnd w:id="4255"/>
      <w:bookmarkEnd w:id="4256"/>
      <w:bookmarkEnd w:id="4257"/>
      <w:bookmarkEnd w:id="4258"/>
      <w:bookmarkEnd w:id="4259"/>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r w:rsidRPr="00E804C9">
        <w:rPr>
          <w:i/>
          <w:iCs/>
        </w:rPr>
        <w:t xml:space="preserve">InDeviceCoexIndication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r w:rsidRPr="00E804C9">
        <w:rPr>
          <w:i/>
        </w:rPr>
        <w:t>measObjectEUTRA</w:t>
      </w:r>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r w:rsidRPr="00E804C9">
        <w:rPr>
          <w:i/>
          <w:lang w:eastAsia="zh-CN"/>
        </w:rPr>
        <w:t>candidateServingFreqListNR</w:t>
      </w:r>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r w:rsidRPr="00E804C9">
        <w:rPr>
          <w:i/>
          <w:iCs/>
        </w:rPr>
        <w:t>InDeviceCoexIndication</w:t>
      </w:r>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r w:rsidRPr="00E804C9">
        <w:rPr>
          <w:i/>
        </w:rPr>
        <w:t>measObjectEUTRA</w:t>
      </w:r>
      <w:r w:rsidRPr="00E804C9">
        <w:t xml:space="preserve"> is configured and on which the UE is experiencing IDC problems that it cannot solve by itself, is different from the set indicated in the last transmitted </w:t>
      </w:r>
      <w:r w:rsidRPr="00E804C9">
        <w:rPr>
          <w:i/>
        </w:rPr>
        <w:t>InDeviceCoexIndication</w:t>
      </w:r>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r w:rsidRPr="00E804C9">
        <w:rPr>
          <w:i/>
        </w:rPr>
        <w:t>interferenceDirection</w:t>
      </w:r>
      <w:r w:rsidRPr="00E804C9">
        <w:t xml:space="preserve"> is different from the value indicated in the last transmitted </w:t>
      </w:r>
      <w:r w:rsidRPr="00E804C9">
        <w:rPr>
          <w:i/>
        </w:rPr>
        <w:t>InDeviceCoexIndication</w:t>
      </w:r>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r w:rsidRPr="00E804C9">
        <w:rPr>
          <w:i/>
        </w:rPr>
        <w:t>InDeviceCoexIndication</w:t>
      </w:r>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r w:rsidRPr="00E804C9">
        <w:rPr>
          <w:i/>
          <w:lang w:eastAsia="zh-CN"/>
        </w:rPr>
        <w:t>victimSystemType</w:t>
      </w:r>
      <w:r w:rsidRPr="00E804C9">
        <w:rPr>
          <w:lang w:eastAsia="zh-CN"/>
        </w:rPr>
        <w:t xml:space="preserve"> </w:t>
      </w:r>
      <w:r w:rsidRPr="00E804C9">
        <w:t xml:space="preserve">is different from the value indicated in the last transmitted </w:t>
      </w:r>
      <w:r w:rsidRPr="00E804C9">
        <w:rPr>
          <w:i/>
        </w:rPr>
        <w:t>InDeviceCoexIndication</w:t>
      </w:r>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List</w:t>
      </w:r>
      <w:r w:rsidRPr="00E804C9">
        <w:t xml:space="preserve"> according to 5.6.9.3, is different from the set indicated in the last transmitted </w:t>
      </w:r>
      <w:r w:rsidRPr="00E804C9">
        <w:rPr>
          <w:i/>
        </w:rPr>
        <w:t>InDeviceCoexIndication</w:t>
      </w:r>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r w:rsidRPr="00E804C9">
        <w:rPr>
          <w:i/>
          <w:iCs/>
          <w:lang w:eastAsia="zh-CN"/>
        </w:rPr>
        <w:t>victimSystemType</w:t>
      </w:r>
      <w:r w:rsidRPr="00E804C9">
        <w:rPr>
          <w:lang w:eastAsia="zh-CN"/>
        </w:rPr>
        <w:t xml:space="preserve"> </w:t>
      </w:r>
      <w:r w:rsidRPr="00E804C9">
        <w:t xml:space="preserve">is different from the value indicated in the last transmitted </w:t>
      </w:r>
      <w:r w:rsidRPr="00E804C9">
        <w:rPr>
          <w:i/>
          <w:iCs/>
        </w:rPr>
        <w:t>InDeviceCoexIndication</w:t>
      </w:r>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r w:rsidRPr="00E804C9">
        <w:rPr>
          <w:i/>
          <w:iCs/>
        </w:rPr>
        <w:t xml:space="preserve">interferenceDirectionMRDC </w:t>
      </w:r>
      <w:r w:rsidRPr="00E804C9">
        <w:t xml:space="preserve">is different from the value indicated in the last transmitted </w:t>
      </w:r>
      <w:r w:rsidRPr="00E804C9">
        <w:rPr>
          <w:i/>
          <w:iCs/>
        </w:rPr>
        <w:t>InDeviceCoexIndication</w:t>
      </w:r>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w:t>
      </w:r>
      <w:r w:rsidR="001D0823" w:rsidRPr="00E804C9">
        <w:rPr>
          <w:i/>
        </w:rPr>
        <w:t>Info</w:t>
      </w:r>
      <w:r w:rsidRPr="00E804C9">
        <w:rPr>
          <w:i/>
        </w:rPr>
        <w:t>ListMRDC</w:t>
      </w:r>
      <w:r w:rsidRPr="00E804C9">
        <w:t xml:space="preserve"> according to 5.6.9.3, is different from the set indicated in the last transmitted </w:t>
      </w:r>
      <w:r w:rsidRPr="00E804C9">
        <w:rPr>
          <w:i/>
        </w:rPr>
        <w:t>InDeviceCoexIndication</w:t>
      </w:r>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r w:rsidRPr="00E804C9">
        <w:rPr>
          <w:i/>
        </w:rPr>
        <w:t>InDeviceCoexIndication</w:t>
      </w:r>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Heading4"/>
      </w:pPr>
      <w:bookmarkStart w:id="4260" w:name="_Toc20487012"/>
      <w:bookmarkStart w:id="4261" w:name="_Toc29342304"/>
      <w:bookmarkStart w:id="4262" w:name="_Toc29343443"/>
      <w:bookmarkStart w:id="4263" w:name="_Toc36566695"/>
      <w:bookmarkStart w:id="4264" w:name="_Toc36810111"/>
      <w:bookmarkStart w:id="4265" w:name="_Toc36846475"/>
      <w:bookmarkStart w:id="4266" w:name="_Toc36939128"/>
      <w:bookmarkStart w:id="4267" w:name="_Toc37082108"/>
      <w:bookmarkStart w:id="4268" w:name="_Toc46480735"/>
      <w:bookmarkStart w:id="4269" w:name="_Toc46481969"/>
      <w:bookmarkStart w:id="4270" w:name="_Toc46483203"/>
      <w:bookmarkStart w:id="4271"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r w:rsidRPr="00E804C9">
        <w:rPr>
          <w:i/>
        </w:rPr>
        <w:t xml:space="preserve">InDeviceCoexIndication </w:t>
      </w:r>
      <w:r w:rsidRPr="00E804C9">
        <w:t>message</w:t>
      </w:r>
      <w:bookmarkEnd w:id="4260"/>
      <w:bookmarkEnd w:id="4261"/>
      <w:bookmarkEnd w:id="4262"/>
      <w:bookmarkEnd w:id="4263"/>
      <w:bookmarkEnd w:id="4264"/>
      <w:bookmarkEnd w:id="4265"/>
      <w:bookmarkEnd w:id="4266"/>
      <w:bookmarkEnd w:id="4267"/>
      <w:bookmarkEnd w:id="4268"/>
      <w:bookmarkEnd w:id="4269"/>
      <w:bookmarkEnd w:id="4270"/>
      <w:bookmarkEnd w:id="4271"/>
    </w:p>
    <w:p w14:paraId="554BB962" w14:textId="77777777" w:rsidR="009722D5" w:rsidRPr="00E804C9" w:rsidRDefault="009722D5" w:rsidP="009722D5">
      <w:r w:rsidRPr="00E804C9">
        <w:t xml:space="preserve">The UE shall set the contents of the </w:t>
      </w:r>
      <w:r w:rsidRPr="00E804C9">
        <w:rPr>
          <w:i/>
        </w:rPr>
        <w:t>InDeviceCoexIndication</w:t>
      </w:r>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r w:rsidRPr="00E804C9">
        <w:rPr>
          <w:i/>
          <w:lang w:eastAsia="zh-CN"/>
        </w:rPr>
        <w:t>affectedCarrierFreqList</w:t>
      </w:r>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t>2&gt;</w:t>
      </w:r>
      <w:r w:rsidRPr="00E804C9">
        <w:rPr>
          <w:lang w:eastAsia="zh-CN"/>
        </w:rPr>
        <w:tab/>
        <w:t xml:space="preserve">for each E-UTRA carrier frequency included in the field </w:t>
      </w:r>
      <w:r w:rsidRPr="00E804C9">
        <w:rPr>
          <w:i/>
          <w:lang w:eastAsia="zh-CN"/>
        </w:rPr>
        <w:t>affectedCarrierFreqList</w:t>
      </w:r>
      <w:r w:rsidRPr="00E804C9">
        <w:rPr>
          <w:lang w:eastAsia="zh-CN"/>
        </w:rPr>
        <w:t xml:space="preserve">, include </w:t>
      </w:r>
      <w:r w:rsidRPr="00E804C9">
        <w:rPr>
          <w:i/>
          <w:lang w:eastAsia="zh-CN"/>
        </w:rPr>
        <w:t xml:space="preserve">interferenceDirection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r w:rsidR="00597EFB" w:rsidRPr="00E804C9">
        <w:rPr>
          <w:i/>
        </w:rPr>
        <w:t>idc-HardwareSharingIndication</w:t>
      </w:r>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r w:rsidRPr="00E804C9">
        <w:rPr>
          <w:i/>
          <w:iCs/>
          <w:lang w:eastAsia="zh-CN"/>
        </w:rPr>
        <w:t>drx-CycleLength</w:t>
      </w:r>
      <w:r w:rsidRPr="00E804C9">
        <w:rPr>
          <w:lang w:eastAsia="zh-CN"/>
        </w:rPr>
        <w:t xml:space="preserve">, </w:t>
      </w:r>
      <w:r w:rsidRPr="00E804C9">
        <w:rPr>
          <w:i/>
          <w:iCs/>
          <w:lang w:eastAsia="zh-CN"/>
        </w:rPr>
        <w:t>drx-Offset</w:t>
      </w:r>
      <w:r w:rsidRPr="00E804C9">
        <w:rPr>
          <w:lang w:eastAsia="zh-CN"/>
        </w:rPr>
        <w:t xml:space="preserve"> and </w:t>
      </w:r>
      <w:r w:rsidRPr="00E804C9">
        <w:rPr>
          <w:i/>
          <w:iCs/>
          <w:lang w:eastAsia="zh-CN"/>
        </w:rPr>
        <w:t>drx-ActiveTime</w:t>
      </w:r>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r w:rsidRPr="00E804C9">
        <w:rPr>
          <w:i/>
          <w:iCs/>
        </w:rPr>
        <w:t>idc-SubframePatternList</w:t>
      </w:r>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r w:rsidRPr="00E804C9">
        <w:rPr>
          <w:i/>
          <w:lang w:eastAsia="zh-CN"/>
        </w:rPr>
        <w:t>victimSystemType</w:t>
      </w:r>
      <w:r w:rsidRPr="00E804C9">
        <w:rPr>
          <w:lang w:eastAsia="zh-CN"/>
        </w:rPr>
        <w:t xml:space="preserve"> in </w:t>
      </w:r>
      <w:r w:rsidRPr="00E804C9">
        <w:rPr>
          <w:i/>
        </w:rPr>
        <w:t>ul-CA-AssistanceInfo</w:t>
      </w:r>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r w:rsidRPr="00E804C9">
        <w:rPr>
          <w:i/>
        </w:rPr>
        <w:t>idc-HardwareSharingIndication</w:t>
      </w:r>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r w:rsidRPr="00E804C9">
        <w:rPr>
          <w:i/>
          <w:lang w:eastAsia="zh-CN"/>
        </w:rPr>
        <w:t>hardwareSharingProblem</w:t>
      </w:r>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r w:rsidRPr="00E804C9">
        <w:rPr>
          <w:i/>
          <w:lang w:eastAsia="zh-CN"/>
        </w:rPr>
        <w:t>candidateServingFreqListNR</w:t>
      </w:r>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r w:rsidRPr="00E804C9">
        <w:rPr>
          <w:i/>
        </w:rPr>
        <w:t>affectedCarrierFreqCombList</w:t>
      </w:r>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r w:rsidRPr="00E804C9">
        <w:rPr>
          <w:rFonts w:eastAsia="MS Mincho"/>
          <w:i/>
        </w:rPr>
        <w:t>affectedCarrierFreqCombInfoListMRDC</w:t>
      </w:r>
      <w:r w:rsidRPr="00E804C9">
        <w:rPr>
          <w:lang w:eastAsia="zh-CN"/>
        </w:rPr>
        <w:t xml:space="preserve"> in </w:t>
      </w:r>
      <w:r w:rsidRPr="00E804C9">
        <w:rPr>
          <w:rFonts w:eastAsia="MS Mincho"/>
          <w:i/>
        </w:rPr>
        <w:t>mrdc</w:t>
      </w:r>
      <w:r w:rsidRPr="00E804C9">
        <w:rPr>
          <w:i/>
        </w:rPr>
        <w:t>-AssistanceInfo</w:t>
      </w:r>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victimSystemType</w:t>
      </w:r>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interferenceDirection</w:t>
      </w:r>
      <w:r w:rsidR="00DC4264" w:rsidRPr="00E804C9">
        <w:rPr>
          <w:i/>
          <w:lang w:eastAsia="zh-CN"/>
        </w:rPr>
        <w:t>MRDC</w:t>
      </w:r>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r w:rsidRPr="00E804C9">
        <w:rPr>
          <w:i/>
          <w:lang w:eastAsia="zh-CN"/>
        </w:rPr>
        <w:t>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r w:rsidRPr="00E804C9">
        <w:rPr>
          <w:i/>
          <w:lang w:eastAsia="zh-CN"/>
        </w:rPr>
        <w:t>candidateServingFreqListNR</w:t>
      </w:r>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r w:rsidRPr="00E804C9">
        <w:rPr>
          <w:i/>
        </w:rPr>
        <w:t>candidateServingFreqListNR</w:t>
      </w:r>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t xml:space="preserve">NOTE </w:t>
      </w:r>
      <w:r w:rsidRPr="00E804C9">
        <w:rPr>
          <w:lang w:eastAsia="zh-CN"/>
        </w:rPr>
        <w:t>1</w:t>
      </w:r>
      <w:r w:rsidRPr="00E804C9">
        <w:t>:</w:t>
      </w:r>
      <w:r w:rsidRPr="00E804C9">
        <w:tab/>
        <w:t xml:space="preserve">When sending an </w:t>
      </w:r>
      <w:r w:rsidRPr="00E804C9">
        <w:rPr>
          <w:i/>
        </w:rPr>
        <w:t>InDeviceCoexIndication</w:t>
      </w:r>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r w:rsidRPr="00E804C9">
        <w:rPr>
          <w:i/>
        </w:rPr>
        <w:t>InDeviceCoexIndication</w:t>
      </w:r>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r w:rsidRPr="00E804C9">
        <w:rPr>
          <w:i/>
        </w:rPr>
        <w:t>InDeviceCoexIndication</w:t>
      </w:r>
      <w:r w:rsidRPr="00E804C9">
        <w:t xml:space="preserve"> message to lower layers for transmission.</w:t>
      </w:r>
    </w:p>
    <w:p w14:paraId="78BD8536" w14:textId="77777777" w:rsidR="009722D5" w:rsidRPr="00E804C9" w:rsidRDefault="009722D5" w:rsidP="009722D5">
      <w:pPr>
        <w:pStyle w:val="Heading3"/>
      </w:pPr>
      <w:bookmarkStart w:id="4272" w:name="_Toc20487013"/>
      <w:bookmarkStart w:id="4273" w:name="_Toc29342305"/>
      <w:bookmarkStart w:id="4274" w:name="_Toc29343444"/>
      <w:bookmarkStart w:id="4275" w:name="_Toc36566696"/>
      <w:bookmarkStart w:id="4276" w:name="_Toc36810112"/>
      <w:bookmarkStart w:id="4277" w:name="_Toc36846476"/>
      <w:bookmarkStart w:id="4278" w:name="_Toc36939129"/>
      <w:bookmarkStart w:id="4279" w:name="_Toc37082109"/>
      <w:bookmarkStart w:id="4280" w:name="_Toc46480736"/>
      <w:bookmarkStart w:id="4281" w:name="_Toc46481970"/>
      <w:bookmarkStart w:id="4282" w:name="_Toc46483204"/>
      <w:bookmarkStart w:id="4283" w:name="_Toc171494881"/>
      <w:r w:rsidRPr="00E804C9">
        <w:t>5.6.10</w:t>
      </w:r>
      <w:r w:rsidRPr="00E804C9">
        <w:tab/>
        <w:t>UE Assistance Information</w:t>
      </w:r>
      <w:bookmarkEnd w:id="4272"/>
      <w:bookmarkEnd w:id="4273"/>
      <w:bookmarkEnd w:id="4274"/>
      <w:bookmarkEnd w:id="4275"/>
      <w:bookmarkEnd w:id="4276"/>
      <w:bookmarkEnd w:id="4277"/>
      <w:bookmarkEnd w:id="4278"/>
      <w:bookmarkEnd w:id="4279"/>
      <w:bookmarkEnd w:id="4280"/>
      <w:bookmarkEnd w:id="4281"/>
      <w:bookmarkEnd w:id="4282"/>
      <w:bookmarkEnd w:id="4283"/>
    </w:p>
    <w:p w14:paraId="19AC6261" w14:textId="77777777" w:rsidR="009722D5" w:rsidRPr="00E804C9" w:rsidRDefault="009722D5" w:rsidP="009722D5">
      <w:pPr>
        <w:pStyle w:val="Heading4"/>
      </w:pPr>
      <w:bookmarkStart w:id="4284" w:name="_Toc20487014"/>
      <w:bookmarkStart w:id="4285" w:name="_Toc29342306"/>
      <w:bookmarkStart w:id="4286" w:name="_Toc29343445"/>
      <w:bookmarkStart w:id="4287" w:name="_Toc36566697"/>
      <w:bookmarkStart w:id="4288" w:name="_Toc36810113"/>
      <w:bookmarkStart w:id="4289" w:name="_Toc36846477"/>
      <w:bookmarkStart w:id="4290" w:name="_Toc36939130"/>
      <w:bookmarkStart w:id="4291" w:name="_Toc37082110"/>
      <w:bookmarkStart w:id="4292" w:name="_Toc46480737"/>
      <w:bookmarkStart w:id="4293" w:name="_Toc46481971"/>
      <w:bookmarkStart w:id="4294" w:name="_Toc46483205"/>
      <w:bookmarkStart w:id="4295" w:name="_Toc171494882"/>
      <w:r w:rsidRPr="00E804C9">
        <w:t>5.6.10.1</w:t>
      </w:r>
      <w:r w:rsidRPr="00E804C9">
        <w:tab/>
        <w:t>General</w:t>
      </w:r>
      <w:bookmarkEnd w:id="4284"/>
      <w:bookmarkEnd w:id="4285"/>
      <w:bookmarkEnd w:id="4286"/>
      <w:bookmarkEnd w:id="4287"/>
      <w:bookmarkEnd w:id="4288"/>
      <w:bookmarkEnd w:id="4289"/>
      <w:bookmarkEnd w:id="4290"/>
      <w:bookmarkEnd w:id="4291"/>
      <w:bookmarkEnd w:id="4292"/>
      <w:bookmarkEnd w:id="4293"/>
      <w:bookmarkEnd w:id="4294"/>
      <w:bookmarkEnd w:id="4295"/>
    </w:p>
    <w:p w14:paraId="0546DD29" w14:textId="77777777" w:rsidR="009722D5" w:rsidRPr="00E804C9" w:rsidRDefault="009722D5" w:rsidP="009722D5">
      <w:pPr>
        <w:pStyle w:val="TH"/>
      </w:pPr>
      <w:r w:rsidRPr="00E804C9">
        <w:object w:dxaOrig="6855" w:dyaOrig="2535" w14:anchorId="19FF8EC0">
          <v:shape id="_x0000_i1105" type="#_x0000_t75" style="width:317.6pt;height:118.4pt" o:ole="">
            <v:imagedata r:id="rId166" o:title=""/>
          </v:shape>
          <o:OLEObject Type="Embed" ProgID="Word.Picture.8" ShapeID="_x0000_i1105" DrawAspect="Content" ObjectID="_1786437791" r:id="rId167"/>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s delay budget report carrying desired increment/decrement in the Uu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804C9" w:rsidRDefault="009722D5" w:rsidP="009722D5">
      <w:pPr>
        <w:pStyle w:val="Heading4"/>
      </w:pPr>
      <w:bookmarkStart w:id="4296" w:name="_Toc20487015"/>
      <w:bookmarkStart w:id="4297" w:name="_Toc29342307"/>
      <w:bookmarkStart w:id="4298" w:name="_Toc29343446"/>
      <w:bookmarkStart w:id="4299" w:name="_Toc36566698"/>
      <w:bookmarkStart w:id="4300" w:name="_Toc36810114"/>
      <w:bookmarkStart w:id="4301" w:name="_Toc36846478"/>
      <w:bookmarkStart w:id="4302" w:name="_Toc36939131"/>
      <w:bookmarkStart w:id="4303" w:name="_Toc37082111"/>
      <w:bookmarkStart w:id="4304" w:name="_Toc46480738"/>
      <w:bookmarkStart w:id="4305" w:name="_Toc46481972"/>
      <w:bookmarkStart w:id="4306" w:name="_Toc46483206"/>
      <w:bookmarkStart w:id="4307" w:name="_Toc171494883"/>
      <w:r w:rsidRPr="00E804C9">
        <w:t>5.6.10.2</w:t>
      </w:r>
      <w:r w:rsidRPr="00E804C9">
        <w:tab/>
        <w:t>Initiation</w:t>
      </w:r>
      <w:bookmarkEnd w:id="4296"/>
      <w:bookmarkEnd w:id="4297"/>
      <w:bookmarkEnd w:id="4298"/>
      <w:bookmarkEnd w:id="4299"/>
      <w:bookmarkEnd w:id="4300"/>
      <w:bookmarkEnd w:id="4301"/>
      <w:bookmarkEnd w:id="4302"/>
      <w:bookmarkEnd w:id="4303"/>
      <w:bookmarkEnd w:id="4304"/>
      <w:bookmarkEnd w:id="4305"/>
      <w:bookmarkEnd w:id="4306"/>
      <w:bookmarkEnd w:id="4307"/>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 </w:t>
      </w:r>
      <w:r w:rsidRPr="00E804C9">
        <w:rPr>
          <w:lang w:eastAsia="zh-CN"/>
        </w:rPr>
        <w:t xml:space="preserve">with </w:t>
      </w:r>
      <w:r w:rsidRPr="00E804C9">
        <w:rPr>
          <w:i/>
        </w:rPr>
        <w:t>powerPrefIndication</w:t>
      </w:r>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r w:rsidRPr="00E804C9">
        <w:rPr>
          <w:i/>
        </w:rPr>
        <w:t>UEAssistanceInformation</w:t>
      </w:r>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r w:rsidRPr="00E804C9">
        <w:rPr>
          <w:i/>
          <w:iCs/>
        </w:rPr>
        <w:t>powerPrefIndicationTimer</w:t>
      </w:r>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bw-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r w:rsidRPr="00E804C9">
        <w:rPr>
          <w:i/>
        </w:rPr>
        <w:t>UEAssistanceInformation</w:t>
      </w:r>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r w:rsidRPr="00E804C9">
        <w:rPr>
          <w:i/>
        </w:rPr>
        <w:t>bw-PreferenceIndicationTimer</w:t>
      </w:r>
      <w:r w:rsidRPr="00E804C9">
        <w:t>;</w:t>
      </w:r>
    </w:p>
    <w:p w14:paraId="36C9FFFA"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lang w:eastAsia="zh-CN"/>
        </w:rPr>
        <w:t>sps-AssistanceInformation</w:t>
      </w:r>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r w:rsidRPr="00E804C9">
        <w:rPr>
          <w:i/>
        </w:rPr>
        <w:t>UEAssistanceInformation</w:t>
      </w:r>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rlmReportTimer</w:t>
      </w:r>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r w:rsidRPr="00E804C9">
        <w:rPr>
          <w:i/>
          <w:iCs/>
          <w:lang w:eastAsia="x-none"/>
        </w:rPr>
        <w:t>UEAssistanceInformation</w:t>
      </w:r>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r w:rsidRPr="00E804C9">
        <w:rPr>
          <w:i/>
          <w:lang w:eastAsia="x-none"/>
        </w:rPr>
        <w:t>rlmReportTimer</w:t>
      </w:r>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r w:rsidRPr="00E804C9">
        <w:rPr>
          <w:i/>
          <w:iCs/>
        </w:rPr>
        <w:t>UEAssistanceInformation</w:t>
      </w:r>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delayBudget</w:t>
      </w:r>
      <w:r w:rsidRPr="00E804C9">
        <w:rPr>
          <w:i/>
          <w:lang w:eastAsia="ko-KR"/>
        </w:rPr>
        <w:t>Report</w:t>
      </w:r>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r w:rsidRPr="00E804C9">
        <w:rPr>
          <w:i/>
          <w:iCs/>
        </w:rPr>
        <w:t>UEAssistanceInformation</w:t>
      </w:r>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r w:rsidRPr="00E804C9">
        <w:rPr>
          <w:i/>
          <w:iCs/>
        </w:rPr>
        <w:t>delayBudgetReportingProhibitTimer</w:t>
      </w:r>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r w:rsidRPr="00E804C9">
        <w:rPr>
          <w:i/>
          <w:iCs/>
        </w:rPr>
        <w:t>UEAssistanceInformation</w:t>
      </w:r>
      <w:r w:rsidRPr="00E804C9">
        <w:t xml:space="preserve"> message in accordance with 5.6.1</w:t>
      </w:r>
      <w:r w:rsidRPr="00E804C9">
        <w:rPr>
          <w:rFonts w:eastAsia="SimSun"/>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t>2&gt;</w:t>
      </w:r>
      <w:r w:rsidRPr="00E804C9">
        <w:tab/>
        <w:t xml:space="preserve">if the current overheating assistance information is different from the one indicated in the last transmission of the </w:t>
      </w:r>
      <w:r w:rsidRPr="00E804C9">
        <w:rPr>
          <w:i/>
        </w:rPr>
        <w:t>UEAssistanceInformation</w:t>
      </w:r>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r w:rsidRPr="00E804C9">
        <w:rPr>
          <w:i/>
          <w:lang w:eastAsia="x-none"/>
        </w:rPr>
        <w:t>overheatingIndicationProhibitTimer</w:t>
      </w:r>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2682E685" w14:textId="77777777" w:rsidR="005C14EE" w:rsidRPr="00E804C9" w:rsidRDefault="005C14EE" w:rsidP="003878A6">
      <w:pPr>
        <w:pStyle w:val="NO"/>
      </w:pPr>
      <w:bookmarkStart w:id="4308" w:name="_Toc20487016"/>
      <w:bookmarkStart w:id="4309" w:name="_Toc29342308"/>
      <w:bookmarkStart w:id="4310" w:name="_Toc29343447"/>
      <w:bookmarkStart w:id="4311" w:name="_Toc36566699"/>
      <w:bookmarkStart w:id="4312" w:name="_Toc36810115"/>
      <w:bookmarkStart w:id="4313" w:name="_Toc36846479"/>
      <w:bookmarkStart w:id="4314" w:name="_Toc36939132"/>
      <w:bookmarkStart w:id="4315" w:name="_Toc37082112"/>
      <w:bookmarkStart w:id="4316" w:name="_Toc46480739"/>
      <w:bookmarkStart w:id="4317" w:name="_Toc46481973"/>
      <w:bookmarkStart w:id="4318"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r w:rsidRPr="00E804C9">
        <w:rPr>
          <w:i/>
        </w:rPr>
        <w:t>UEAssistanceInformation</w:t>
      </w:r>
      <w:r w:rsidRPr="00E804C9">
        <w:t xml:space="preserve"> message with </w:t>
      </w:r>
      <w:r w:rsidRPr="00E804C9">
        <w:rPr>
          <w:i/>
        </w:rPr>
        <w:t>scg-DeactivationPreference</w:t>
      </w:r>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r w:rsidRPr="00E804C9">
        <w:rPr>
          <w:i/>
        </w:rPr>
        <w:t>UEAssistanceInformation</w:t>
      </w:r>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r w:rsidRPr="00E804C9">
        <w:rPr>
          <w:i/>
        </w:rPr>
        <w:t>scg-DeactivationPreferenceProhibitTimer</w:t>
      </w:r>
      <w:r w:rsidRPr="00E804C9">
        <w:t>;</w:t>
      </w:r>
    </w:p>
    <w:p w14:paraId="66C42508" w14:textId="77777777" w:rsidR="00D91869" w:rsidRPr="00E804C9" w:rsidRDefault="00D91869">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r w:rsidRPr="00E804C9">
        <w:rPr>
          <w:i/>
        </w:rPr>
        <w:t>UEAssistanceInformation</w:t>
      </w:r>
      <w:r w:rsidRPr="00E804C9">
        <w:t xml:space="preserve"> message in accordance with 5.6.10.3.</w:t>
      </w:r>
    </w:p>
    <w:p w14:paraId="06D25543" w14:textId="77777777" w:rsidR="009722D5" w:rsidRPr="00E804C9" w:rsidRDefault="009722D5" w:rsidP="009722D5">
      <w:pPr>
        <w:pStyle w:val="Heading4"/>
      </w:pPr>
      <w:bookmarkStart w:id="4319" w:name="_Toc171494884"/>
      <w:r w:rsidRPr="00E804C9">
        <w:t>5.6.10.3</w:t>
      </w:r>
      <w:r w:rsidRPr="00E804C9">
        <w:tab/>
        <w:t xml:space="preserve">Actions related to transmission of </w:t>
      </w:r>
      <w:r w:rsidRPr="00E804C9">
        <w:rPr>
          <w:i/>
        </w:rPr>
        <w:t>UEAssistanceInformation</w:t>
      </w:r>
      <w:r w:rsidRPr="00E804C9">
        <w:t xml:space="preserve"> message</w:t>
      </w:r>
      <w:bookmarkEnd w:id="4308"/>
      <w:bookmarkEnd w:id="4309"/>
      <w:bookmarkEnd w:id="4310"/>
      <w:bookmarkEnd w:id="4311"/>
      <w:bookmarkEnd w:id="4312"/>
      <w:bookmarkEnd w:id="4313"/>
      <w:bookmarkEnd w:id="4314"/>
      <w:bookmarkEnd w:id="4315"/>
      <w:bookmarkEnd w:id="4316"/>
      <w:bookmarkEnd w:id="4317"/>
      <w:bookmarkEnd w:id="4318"/>
      <w:bookmarkEnd w:id="4319"/>
    </w:p>
    <w:p w14:paraId="4E1D8FC1" w14:textId="77777777" w:rsidR="009722D5" w:rsidRPr="00E804C9" w:rsidRDefault="002D70F9" w:rsidP="009722D5">
      <w:r w:rsidRPr="00E804C9">
        <w:t>T</w:t>
      </w:r>
      <w:r w:rsidR="009722D5" w:rsidRPr="00E804C9">
        <w:t xml:space="preserve">he UE shall set the contents of the </w:t>
      </w:r>
      <w:r w:rsidR="009722D5" w:rsidRPr="00E804C9">
        <w:rPr>
          <w:i/>
        </w:rPr>
        <w:t>UEAssistanceInformation</w:t>
      </w:r>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lowPowerConsumption</w:t>
      </w:r>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r w:rsidR="004F642A" w:rsidRPr="00E804C9">
        <w:rPr>
          <w:i/>
        </w:rPr>
        <w:t>UEAssistanceInformation</w:t>
      </w:r>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V2X sidelink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SL</w:t>
      </w:r>
      <w:r w:rsidRPr="00E804C9">
        <w:rPr>
          <w:lang w:eastAsia="zh-CN"/>
        </w:rPr>
        <w:t xml:space="preserve"> in </w:t>
      </w:r>
      <w:r w:rsidRPr="00E804C9">
        <w:t xml:space="preserve">the </w:t>
      </w:r>
      <w:r w:rsidRPr="00E804C9">
        <w:rPr>
          <w:i/>
        </w:rPr>
        <w:t>UEAssistanceInformation</w:t>
      </w:r>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UL</w:t>
      </w:r>
      <w:r w:rsidRPr="00E804C9">
        <w:rPr>
          <w:lang w:eastAsia="zh-CN"/>
        </w:rPr>
        <w:t xml:space="preserve"> in </w:t>
      </w:r>
      <w:r w:rsidRPr="00E804C9">
        <w:t xml:space="preserve">the </w:t>
      </w:r>
      <w:r w:rsidRPr="00E804C9">
        <w:rPr>
          <w:i/>
        </w:rPr>
        <w:t>UEAssistanceInformation</w:t>
      </w:r>
      <w:r w:rsidRPr="00E804C9">
        <w:t xml:space="preserve"> message;</w:t>
      </w:r>
    </w:p>
    <w:p w14:paraId="346064B2" w14:textId="77777777" w:rsidR="009722D5" w:rsidRPr="00E804C9" w:rsidRDefault="009722D5" w:rsidP="009722D5">
      <w:r w:rsidRPr="00E804C9">
        <w:t xml:space="preserve">The UE shall set the contents of the </w:t>
      </w:r>
      <w:r w:rsidRPr="00E804C9">
        <w:rPr>
          <w:i/>
        </w:rPr>
        <w:t>UEAssistanceInformation</w:t>
      </w:r>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r w:rsidRPr="00E804C9">
        <w:rPr>
          <w:i/>
        </w:rPr>
        <w:t>bw-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r w:rsidRPr="00E804C9">
        <w:rPr>
          <w:i/>
        </w:rPr>
        <w:t>UEAssistanceInformation</w:t>
      </w:r>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SimSun"/>
          <w:lang w:eastAsia="zh-CN"/>
        </w:rPr>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r w:rsidRPr="00E804C9">
        <w:rPr>
          <w:i/>
        </w:rPr>
        <w:t>UEAssistanceInformation</w:t>
      </w:r>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OutOfSync</w:t>
      </w:r>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InSync</w:t>
      </w:r>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r w:rsidR="00687607" w:rsidRPr="00E804C9">
        <w:rPr>
          <w:i/>
        </w:rPr>
        <w:t>rlmReportRep-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r w:rsidR="00687607" w:rsidRPr="00E804C9">
        <w:rPr>
          <w:i/>
        </w:rPr>
        <w:t xml:space="preserve">excessRep-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r w:rsidRPr="00E804C9">
        <w:rPr>
          <w:i/>
        </w:rPr>
        <w:t>UEAssistanceInformation</w:t>
      </w:r>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UE-Category</w:t>
      </w:r>
      <w:r w:rsidR="009F4FFE" w:rsidRPr="00E804C9">
        <w:t xml:space="preserve"> in the </w:t>
      </w:r>
      <w:r w:rsidR="009F4FFE" w:rsidRPr="00E804C9">
        <w:rPr>
          <w:i/>
        </w:rPr>
        <w:t>OverheatingAssistance</w:t>
      </w:r>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DL</w:t>
      </w:r>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UL</w:t>
      </w:r>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MaxCCs</w:t>
      </w:r>
      <w:r w:rsidR="009F4FFE" w:rsidRPr="00E804C9">
        <w:t xml:space="preserve"> in the </w:t>
      </w:r>
      <w:r w:rsidR="009F4FFE" w:rsidRPr="00E804C9">
        <w:rPr>
          <w:i/>
        </w:rPr>
        <w:t>OverheatingAssistance</w:t>
      </w:r>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DL</w:t>
      </w:r>
      <w:r w:rsidR="009F4FFE" w:rsidRPr="00E804C9">
        <w:t xml:space="preserve"> to the number of maximum SCells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UL</w:t>
      </w:r>
      <w:r w:rsidR="009F4FFE" w:rsidRPr="00E804C9">
        <w:t xml:space="preserve"> to the number of maximum SCells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r w:rsidRPr="00E804C9">
        <w:rPr>
          <w:i/>
        </w:rPr>
        <w:t>overheatingAssistanceForSCG</w:t>
      </w:r>
      <w:r w:rsidRPr="00E804C9">
        <w:t xml:space="preserve"> in the </w:t>
      </w:r>
      <w:r w:rsidRPr="00E804C9">
        <w:rPr>
          <w:i/>
        </w:rPr>
        <w:t>OverheatingAssistance</w:t>
      </w:r>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r w:rsidRPr="00E804C9">
        <w:rPr>
          <w:i/>
        </w:rPr>
        <w:t>OverheatingAssistance</w:t>
      </w:r>
      <w:r w:rsidRPr="00E804C9">
        <w:t xml:space="preserve"> IE;</w:t>
      </w:r>
    </w:p>
    <w:p w14:paraId="1E9D4368" w14:textId="21AF9D7A" w:rsidR="00326E7A" w:rsidRPr="00E804C9" w:rsidRDefault="00326E7A" w:rsidP="00326E7A">
      <w:pPr>
        <w:pStyle w:val="B4"/>
      </w:pPr>
      <w:r w:rsidRPr="00E804C9">
        <w:t>4&gt;</w:t>
      </w:r>
      <w:r w:rsidRPr="00E804C9">
        <w:tab/>
        <w:t xml:space="preserve">set </w:t>
      </w:r>
      <w:r w:rsidRPr="00E804C9">
        <w:rPr>
          <w:i/>
        </w:rPr>
        <w:t xml:space="preserve">overheatingAssistanceForSCG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r w:rsidRPr="00E804C9">
        <w:rPr>
          <w:i/>
        </w:rPr>
        <w:t>OverheatingAssistance</w:t>
      </w:r>
      <w:r w:rsidRPr="00E804C9">
        <w:t>:</w:t>
      </w:r>
    </w:p>
    <w:p w14:paraId="1F8AAAF6" w14:textId="54ADAAF9" w:rsidR="00733377" w:rsidRPr="00E804C9" w:rsidRDefault="00733377" w:rsidP="00733377">
      <w:pPr>
        <w:pStyle w:val="B3"/>
        <w:ind w:left="1419"/>
      </w:pPr>
      <w:r w:rsidRPr="00E804C9">
        <w:t>4&gt;</w:t>
      </w:r>
      <w:r w:rsidRPr="00E804C9">
        <w:tab/>
        <w:t xml:space="preserve">do not include </w:t>
      </w:r>
      <w:r w:rsidRPr="00E804C9">
        <w:rPr>
          <w:i/>
          <w:iCs/>
        </w:rPr>
        <w:t>reducedUE-Category</w:t>
      </w:r>
      <w:r w:rsidRPr="00E804C9">
        <w:t xml:space="preserve">, </w:t>
      </w:r>
      <w:r w:rsidRPr="00E804C9">
        <w:rPr>
          <w:i/>
          <w:iCs/>
        </w:rPr>
        <w:t>reducedMaxCCs</w:t>
      </w:r>
      <w:r w:rsidRPr="00E804C9">
        <w:rPr>
          <w:lang w:eastAsia="zh-CN"/>
        </w:rPr>
        <w:t xml:space="preserve"> </w:t>
      </w:r>
      <w:r w:rsidRPr="00E804C9">
        <w:t xml:space="preserve">in </w:t>
      </w:r>
      <w:r w:rsidRPr="00E804C9">
        <w:rPr>
          <w:i/>
          <w:iCs/>
        </w:rPr>
        <w:t>OverheatingAssistance</w:t>
      </w:r>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r w:rsidRPr="00E804C9">
        <w:rPr>
          <w:i/>
        </w:rPr>
        <w:t>overheatingAssistanceForSCG</w:t>
      </w:r>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r w:rsidRPr="00E804C9">
        <w:rPr>
          <w:i/>
          <w:iCs/>
        </w:rPr>
        <w:t>OverheatingAssistance</w:t>
      </w:r>
      <w:r w:rsidRPr="00E804C9">
        <w:t xml:space="preserve"> IE or not, for the case where UE only had a preference for the </w:t>
      </w:r>
      <w:r w:rsidRPr="00E804C9">
        <w:rPr>
          <w:i/>
          <w:iCs/>
        </w:rPr>
        <w:t>overheatingAssistanceForSCG</w:t>
      </w:r>
      <w:r w:rsidRPr="00E804C9">
        <w:t>.</w:t>
      </w:r>
    </w:p>
    <w:p w14:paraId="33FA2C6C" w14:textId="77777777" w:rsidR="00D91869" w:rsidRPr="00E804C9" w:rsidRDefault="00D91869" w:rsidP="00D91869">
      <w:r w:rsidRPr="00E804C9">
        <w:t xml:space="preserve">The UE shall set the contents of the </w:t>
      </w:r>
      <w:r w:rsidRPr="00E804C9">
        <w:rPr>
          <w:i/>
        </w:rPr>
        <w:t>UEAssistanceInformation</w:t>
      </w:r>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scgDeactivationPreferred</w:t>
      </w:r>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noPreference</w:t>
      </w:r>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r w:rsidRPr="00E804C9">
        <w:rPr>
          <w:i/>
        </w:rPr>
        <w:t>uplinkData</w:t>
      </w:r>
      <w:r w:rsidRPr="00E804C9">
        <w:t xml:space="preserve"> in the </w:t>
      </w:r>
      <w:r w:rsidRPr="00E804C9">
        <w:rPr>
          <w:i/>
        </w:rPr>
        <w:t>UEAssistanceInformation</w:t>
      </w:r>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r w:rsidRPr="00E804C9">
        <w:rPr>
          <w:i/>
        </w:rPr>
        <w:t>RRCConnectionReconfiguration</w:t>
      </w:r>
      <w:r w:rsidRPr="00E804C9">
        <w:t xml:space="preserve"> message that was received embedded within an NR </w:t>
      </w:r>
      <w:r w:rsidRPr="00E804C9">
        <w:rPr>
          <w:i/>
        </w:rPr>
        <w:t>RRCReconfiguration</w:t>
      </w:r>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r w:rsidRPr="00E804C9">
        <w:rPr>
          <w:i/>
        </w:rPr>
        <w:t xml:space="preserve">UEAssistanceInformation </w:t>
      </w:r>
      <w:r w:rsidRPr="00E804C9">
        <w:t xml:space="preserve">message via SRB1 embedded in NR RRC message </w:t>
      </w:r>
      <w:r w:rsidRPr="00E804C9">
        <w:rPr>
          <w:i/>
        </w:rPr>
        <w:t xml:space="preserve">ULInformationTransferIRAT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UEAssistanceInformation</w:t>
      </w:r>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r w:rsidRPr="00E804C9">
        <w:rPr>
          <w:i/>
          <w:lang w:eastAsia="zh-CN"/>
        </w:rPr>
        <w:t>trafficPatternInfo</w:t>
      </w:r>
      <w:r w:rsidRPr="00E804C9">
        <w:rPr>
          <w:i/>
        </w:rPr>
        <w:t>List</w:t>
      </w:r>
      <w:r w:rsidRPr="00E804C9">
        <w:rPr>
          <w:i/>
          <w:lang w:eastAsia="zh-CN"/>
        </w:rPr>
        <w:t>SL</w:t>
      </w:r>
      <w:r w:rsidRPr="00E804C9">
        <w:rPr>
          <w:lang w:eastAsia="zh-CN"/>
        </w:rPr>
        <w:t xml:space="preserve"> and </w:t>
      </w:r>
      <w:r w:rsidRPr="00E804C9">
        <w:rPr>
          <w:i/>
          <w:lang w:eastAsia="zh-CN"/>
        </w:rPr>
        <w:t>trafficPatternInfo</w:t>
      </w:r>
      <w:r w:rsidRPr="00E804C9">
        <w:rPr>
          <w:i/>
        </w:rPr>
        <w:t>List</w:t>
      </w:r>
      <w:r w:rsidRPr="00E804C9">
        <w:rPr>
          <w:i/>
          <w:lang w:eastAsia="zh-CN"/>
        </w:rPr>
        <w:t>UL</w:t>
      </w:r>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r w:rsidRPr="00E804C9">
        <w:rPr>
          <w:i/>
          <w:lang w:eastAsia="zh-CN"/>
        </w:rPr>
        <w:t>trafficPatternInfoListSL.</w:t>
      </w:r>
    </w:p>
    <w:p w14:paraId="71CED030" w14:textId="77777777" w:rsidR="00952723" w:rsidRPr="00E804C9" w:rsidRDefault="00952723" w:rsidP="001628A2">
      <w:pPr>
        <w:pStyle w:val="NO"/>
        <w:rPr>
          <w:lang w:eastAsia="x-none"/>
        </w:rPr>
      </w:pPr>
      <w:bookmarkStart w:id="4320" w:name="_Toc20487017"/>
      <w:bookmarkStart w:id="4321" w:name="_Toc29342309"/>
      <w:bookmarkStart w:id="4322" w:name="_Toc29343448"/>
      <w:r w:rsidRPr="00E804C9">
        <w:rPr>
          <w:lang w:eastAsia="x-none"/>
        </w:rPr>
        <w:t>NOTE 4:</w:t>
      </w:r>
      <w:r w:rsidRPr="00E804C9">
        <w:rPr>
          <w:lang w:eastAsia="x-none"/>
        </w:rPr>
        <w:tab/>
        <w:t xml:space="preserve">Although not recommended, UE may start or restart the following timers whenever it sends the </w:t>
      </w:r>
      <w:r w:rsidRPr="00E804C9">
        <w:rPr>
          <w:i/>
        </w:rPr>
        <w:t>UEAssistanceInformation</w:t>
      </w:r>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Heading3"/>
      </w:pPr>
      <w:bookmarkStart w:id="4323" w:name="_Toc36566700"/>
      <w:bookmarkStart w:id="4324" w:name="_Toc36810116"/>
      <w:bookmarkStart w:id="4325" w:name="_Toc36846480"/>
      <w:bookmarkStart w:id="4326" w:name="_Toc36939133"/>
      <w:bookmarkStart w:id="4327" w:name="_Toc37082113"/>
      <w:bookmarkStart w:id="4328" w:name="_Toc46480740"/>
      <w:bookmarkStart w:id="4329" w:name="_Toc46481974"/>
      <w:bookmarkStart w:id="4330" w:name="_Toc46483208"/>
      <w:bookmarkStart w:id="4331" w:name="_Toc171494885"/>
      <w:r w:rsidRPr="00E804C9">
        <w:t>5.6.11</w:t>
      </w:r>
      <w:r w:rsidR="00B04492" w:rsidRPr="00E804C9">
        <w:tab/>
      </w:r>
      <w:r w:rsidRPr="00E804C9">
        <w:t>Mobility history information</w:t>
      </w:r>
      <w:bookmarkEnd w:id="4320"/>
      <w:bookmarkEnd w:id="4321"/>
      <w:bookmarkEnd w:id="4322"/>
      <w:bookmarkEnd w:id="4323"/>
      <w:bookmarkEnd w:id="4324"/>
      <w:bookmarkEnd w:id="4325"/>
      <w:bookmarkEnd w:id="4326"/>
      <w:bookmarkEnd w:id="4327"/>
      <w:bookmarkEnd w:id="4328"/>
      <w:bookmarkEnd w:id="4329"/>
      <w:bookmarkEnd w:id="4330"/>
      <w:bookmarkEnd w:id="4331"/>
    </w:p>
    <w:p w14:paraId="282BEAEF" w14:textId="77777777" w:rsidR="009722D5" w:rsidRPr="00E804C9" w:rsidRDefault="009722D5" w:rsidP="009722D5">
      <w:pPr>
        <w:pStyle w:val="Heading4"/>
      </w:pPr>
      <w:bookmarkStart w:id="4332" w:name="_Toc20487018"/>
      <w:bookmarkStart w:id="4333" w:name="_Toc29342310"/>
      <w:bookmarkStart w:id="4334" w:name="_Toc29343449"/>
      <w:bookmarkStart w:id="4335" w:name="_Toc36566701"/>
      <w:bookmarkStart w:id="4336" w:name="_Toc36810117"/>
      <w:bookmarkStart w:id="4337" w:name="_Toc36846481"/>
      <w:bookmarkStart w:id="4338" w:name="_Toc36939134"/>
      <w:bookmarkStart w:id="4339" w:name="_Toc37082114"/>
      <w:bookmarkStart w:id="4340" w:name="_Toc46480741"/>
      <w:bookmarkStart w:id="4341" w:name="_Toc46481975"/>
      <w:bookmarkStart w:id="4342" w:name="_Toc46483209"/>
      <w:bookmarkStart w:id="4343" w:name="_Toc171494886"/>
      <w:r w:rsidRPr="00E804C9">
        <w:t>5.6.11.1</w:t>
      </w:r>
      <w:r w:rsidRPr="00E804C9">
        <w:tab/>
        <w:t>General</w:t>
      </w:r>
      <w:bookmarkEnd w:id="4332"/>
      <w:bookmarkEnd w:id="4333"/>
      <w:bookmarkEnd w:id="4334"/>
      <w:bookmarkEnd w:id="4335"/>
      <w:bookmarkEnd w:id="4336"/>
      <w:bookmarkEnd w:id="4337"/>
      <w:bookmarkEnd w:id="4338"/>
      <w:bookmarkEnd w:id="4339"/>
      <w:bookmarkEnd w:id="4340"/>
      <w:bookmarkEnd w:id="4341"/>
      <w:bookmarkEnd w:id="4342"/>
      <w:bookmarkEnd w:id="4343"/>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Heading4"/>
      </w:pPr>
      <w:bookmarkStart w:id="4344" w:name="_Toc20487019"/>
      <w:bookmarkStart w:id="4345" w:name="_Toc29342311"/>
      <w:bookmarkStart w:id="4346" w:name="_Toc29343450"/>
      <w:bookmarkStart w:id="4347" w:name="_Toc36566702"/>
      <w:bookmarkStart w:id="4348" w:name="_Toc36810118"/>
      <w:bookmarkStart w:id="4349" w:name="_Toc36846482"/>
      <w:bookmarkStart w:id="4350" w:name="_Toc36939135"/>
      <w:bookmarkStart w:id="4351" w:name="_Toc37082115"/>
      <w:bookmarkStart w:id="4352" w:name="_Toc46480742"/>
      <w:bookmarkStart w:id="4353" w:name="_Toc46481976"/>
      <w:bookmarkStart w:id="4354" w:name="_Toc46483210"/>
      <w:bookmarkStart w:id="4355" w:name="_Toc171494887"/>
      <w:r w:rsidRPr="00E804C9">
        <w:t>5.6.11.2</w:t>
      </w:r>
      <w:r w:rsidRPr="00E804C9">
        <w:tab/>
        <w:t>Initiation</w:t>
      </w:r>
      <w:bookmarkEnd w:id="4344"/>
      <w:bookmarkEnd w:id="4345"/>
      <w:bookmarkEnd w:id="4346"/>
      <w:bookmarkEnd w:id="4347"/>
      <w:bookmarkEnd w:id="4348"/>
      <w:bookmarkEnd w:id="4349"/>
      <w:bookmarkEnd w:id="4350"/>
      <w:bookmarkEnd w:id="4351"/>
      <w:bookmarkEnd w:id="4352"/>
      <w:bookmarkEnd w:id="4353"/>
      <w:bookmarkEnd w:id="4354"/>
      <w:bookmarkEnd w:id="4355"/>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t>1&gt;</w:t>
      </w:r>
      <w:r w:rsidRPr="00E804C9">
        <w:tab/>
        <w:t>Upon change of cell, consisting of PCell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r w:rsidRPr="00E804C9">
        <w:rPr>
          <w:i/>
          <w:iCs/>
        </w:rPr>
        <w:t>VarMobilityHistoryReport</w:t>
      </w:r>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if the global cell identity of the previous PCell/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r w:rsidRPr="00E804C9">
        <w:rPr>
          <w:i/>
          <w:iCs/>
        </w:rPr>
        <w:t>visitedCellId</w:t>
      </w:r>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r w:rsidRPr="00E804C9">
        <w:rPr>
          <w:i/>
          <w:iCs/>
        </w:rPr>
        <w:t xml:space="preserve">visitedCellId </w:t>
      </w:r>
      <w:r w:rsidRPr="00E804C9">
        <w:t>of the entry;</w:t>
      </w:r>
    </w:p>
    <w:p w14:paraId="7D5BD76F"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in the previous PCell/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r w:rsidRPr="00E804C9">
        <w:rPr>
          <w:i/>
        </w:rPr>
        <w:t>VarMobilityHistoryReport</w:t>
      </w:r>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outside E-UTRA;</w:t>
      </w:r>
    </w:p>
    <w:p w14:paraId="21E36FD5" w14:textId="77777777" w:rsidR="009722D5" w:rsidRPr="00E804C9" w:rsidRDefault="009722D5" w:rsidP="009722D5">
      <w:pPr>
        <w:pStyle w:val="Heading3"/>
        <w:rPr>
          <w:rFonts w:eastAsia="Malgun Gothic"/>
          <w:lang w:eastAsia="ko-KR"/>
        </w:rPr>
      </w:pPr>
      <w:bookmarkStart w:id="4356" w:name="_Toc20487020"/>
      <w:bookmarkStart w:id="4357" w:name="_Toc29342312"/>
      <w:bookmarkStart w:id="4358" w:name="_Toc29343451"/>
      <w:bookmarkStart w:id="4359" w:name="_Toc36566703"/>
      <w:bookmarkStart w:id="4360" w:name="_Toc36810119"/>
      <w:bookmarkStart w:id="4361" w:name="_Toc36846483"/>
      <w:bookmarkStart w:id="4362" w:name="_Toc36939136"/>
      <w:bookmarkStart w:id="4363" w:name="_Toc37082116"/>
      <w:bookmarkStart w:id="4364" w:name="_Toc46480743"/>
      <w:bookmarkStart w:id="4365" w:name="_Toc46481977"/>
      <w:bookmarkStart w:id="4366" w:name="_Toc46483211"/>
      <w:bookmarkStart w:id="4367" w:name="_Toc171494888"/>
      <w:r w:rsidRPr="00E804C9">
        <w:t>5.</w:t>
      </w:r>
      <w:r w:rsidRPr="00E804C9">
        <w:rPr>
          <w:rFonts w:eastAsia="Malgun Gothic"/>
          <w:lang w:eastAsia="ko-KR"/>
        </w:rPr>
        <w:t>6.12</w:t>
      </w:r>
      <w:r w:rsidRPr="00E804C9">
        <w:tab/>
        <w:t>RAN-assisted WLAN interworking</w:t>
      </w:r>
      <w:bookmarkEnd w:id="4356"/>
      <w:bookmarkEnd w:id="4357"/>
      <w:bookmarkEnd w:id="4358"/>
      <w:bookmarkEnd w:id="4359"/>
      <w:bookmarkEnd w:id="4360"/>
      <w:bookmarkEnd w:id="4361"/>
      <w:bookmarkEnd w:id="4362"/>
      <w:bookmarkEnd w:id="4363"/>
      <w:bookmarkEnd w:id="4364"/>
      <w:bookmarkEnd w:id="4365"/>
      <w:bookmarkEnd w:id="4366"/>
      <w:bookmarkEnd w:id="4367"/>
    </w:p>
    <w:p w14:paraId="2D46148C" w14:textId="77777777" w:rsidR="009722D5" w:rsidRPr="00E804C9" w:rsidRDefault="009722D5" w:rsidP="009722D5">
      <w:pPr>
        <w:pStyle w:val="Heading4"/>
        <w:rPr>
          <w:rFonts w:eastAsia="Malgun Gothic"/>
          <w:lang w:eastAsia="ko-KR"/>
        </w:rPr>
      </w:pPr>
      <w:bookmarkStart w:id="4368" w:name="_Toc20487021"/>
      <w:bookmarkStart w:id="4369" w:name="_Toc29342313"/>
      <w:bookmarkStart w:id="4370" w:name="_Toc29343452"/>
      <w:bookmarkStart w:id="4371" w:name="_Toc36566704"/>
      <w:bookmarkStart w:id="4372" w:name="_Toc36810120"/>
      <w:bookmarkStart w:id="4373" w:name="_Toc36846484"/>
      <w:bookmarkStart w:id="4374" w:name="_Toc36939137"/>
      <w:bookmarkStart w:id="4375" w:name="_Toc37082117"/>
      <w:bookmarkStart w:id="4376" w:name="_Toc46480744"/>
      <w:bookmarkStart w:id="4377" w:name="_Toc46481978"/>
      <w:bookmarkStart w:id="4378" w:name="_Toc46483212"/>
      <w:bookmarkStart w:id="4379"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368"/>
      <w:bookmarkEnd w:id="4369"/>
      <w:bookmarkEnd w:id="4370"/>
      <w:bookmarkEnd w:id="4371"/>
      <w:bookmarkEnd w:id="4372"/>
      <w:bookmarkEnd w:id="4373"/>
      <w:bookmarkEnd w:id="4374"/>
      <w:bookmarkEnd w:id="4375"/>
      <w:bookmarkEnd w:id="4376"/>
      <w:bookmarkEnd w:id="4377"/>
      <w:bookmarkEnd w:id="4378"/>
      <w:bookmarkEnd w:id="4379"/>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to upper layers, and inform upper layers when no parameters are configured. The parameter set from either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Heading4"/>
        <w:rPr>
          <w:rFonts w:eastAsia="Malgun Gothic"/>
          <w:lang w:eastAsia="ko-KR"/>
        </w:rPr>
      </w:pPr>
      <w:bookmarkStart w:id="4380" w:name="_Toc20487022"/>
      <w:bookmarkStart w:id="4381" w:name="_Toc29342314"/>
      <w:bookmarkStart w:id="4382" w:name="_Toc29343453"/>
      <w:bookmarkStart w:id="4383" w:name="_Toc36566705"/>
      <w:bookmarkStart w:id="4384" w:name="_Toc36810121"/>
      <w:bookmarkStart w:id="4385" w:name="_Toc36846485"/>
      <w:bookmarkStart w:id="4386" w:name="_Toc36939138"/>
      <w:bookmarkStart w:id="4387" w:name="_Toc37082118"/>
      <w:bookmarkStart w:id="4388" w:name="_Toc46480745"/>
      <w:bookmarkStart w:id="4389" w:name="_Toc46481979"/>
      <w:bookmarkStart w:id="4390" w:name="_Toc46483213"/>
      <w:bookmarkStart w:id="4391"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380"/>
      <w:bookmarkEnd w:id="4381"/>
      <w:bookmarkEnd w:id="4382"/>
      <w:bookmarkEnd w:id="4383"/>
      <w:bookmarkEnd w:id="4384"/>
      <w:bookmarkEnd w:id="4385"/>
      <w:bookmarkEnd w:id="4386"/>
      <w:bookmarkEnd w:id="4387"/>
      <w:bookmarkEnd w:id="4388"/>
      <w:bookmarkEnd w:id="4389"/>
      <w:bookmarkEnd w:id="4390"/>
      <w:bookmarkEnd w:id="4391"/>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r w:rsidRPr="00E804C9">
        <w:rPr>
          <w:i/>
          <w:lang w:eastAsia="ko-KR"/>
        </w:rPr>
        <w:t>wlan</w:t>
      </w:r>
      <w:r w:rsidRPr="00E804C9">
        <w:rPr>
          <w:i/>
        </w:rPr>
        <w:t>-OffloadInfo</w:t>
      </w:r>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r w:rsidRPr="00E804C9">
        <w:rPr>
          <w:rFonts w:eastAsia="Malgun Gothic"/>
          <w:i/>
          <w:lang w:eastAsia="ko-KR"/>
        </w:rPr>
        <w:t>wlan-OffloadConfigDedicated</w:t>
      </w:r>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r w:rsidRPr="00E804C9">
        <w:rPr>
          <w:rFonts w:eastAsia="Malgun Gothic"/>
          <w:i/>
          <w:iCs/>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r w:rsidRPr="00E804C9">
        <w:rPr>
          <w:i/>
        </w:rPr>
        <w:t>wlan-OffloadConfigCommon</w:t>
      </w:r>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r w:rsidRPr="00E804C9">
        <w:rPr>
          <w:i/>
          <w:lang w:eastAsia="ko-KR"/>
        </w:rPr>
        <w:t>wlan</w:t>
      </w:r>
      <w:r w:rsidRPr="00E804C9">
        <w:rPr>
          <w:i/>
        </w:rPr>
        <w:t>-Offload</w:t>
      </w:r>
      <w:r w:rsidRPr="00E804C9">
        <w:rPr>
          <w:rFonts w:eastAsia="Malgun Gothic"/>
          <w:i/>
          <w:lang w:eastAsia="ko-KR"/>
        </w:rPr>
        <w:t>Config</w:t>
      </w:r>
      <w:r w:rsidRPr="00E804C9">
        <w:rPr>
          <w:i/>
        </w:rPr>
        <w:t>Dedicated</w:t>
      </w:r>
      <w:r w:rsidRPr="00E804C9">
        <w:rPr>
          <w:rFonts w:eastAsia="Malgun Gothic"/>
          <w:lang w:eastAsia="ko-KR"/>
        </w:rPr>
        <w:t>:</w:t>
      </w:r>
    </w:p>
    <w:p w14:paraId="3395AB35" w14:textId="77777777" w:rsidR="009722D5" w:rsidRPr="00E804C9" w:rsidRDefault="009722D5" w:rsidP="009722D5">
      <w:pPr>
        <w:pStyle w:val="Heading4"/>
      </w:pPr>
      <w:bookmarkStart w:id="4392" w:name="_Toc20487023"/>
      <w:bookmarkStart w:id="4393" w:name="_Toc29342315"/>
      <w:bookmarkStart w:id="4394" w:name="_Toc29343454"/>
      <w:bookmarkStart w:id="4395" w:name="_Toc36566706"/>
      <w:bookmarkStart w:id="4396" w:name="_Toc36810122"/>
      <w:bookmarkStart w:id="4397" w:name="_Toc36846486"/>
      <w:bookmarkStart w:id="4398" w:name="_Toc36939139"/>
      <w:bookmarkStart w:id="4399" w:name="_Toc37082119"/>
      <w:bookmarkStart w:id="4400" w:name="_Toc46480746"/>
      <w:bookmarkStart w:id="4401" w:name="_Toc46481980"/>
      <w:bookmarkStart w:id="4402" w:name="_Toc46483214"/>
      <w:bookmarkStart w:id="4403"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392"/>
      <w:bookmarkEnd w:id="4393"/>
      <w:bookmarkEnd w:id="4394"/>
      <w:bookmarkEnd w:id="4395"/>
      <w:bookmarkEnd w:id="4396"/>
      <w:bookmarkEnd w:id="4397"/>
      <w:bookmarkEnd w:id="4398"/>
      <w:bookmarkEnd w:id="4399"/>
      <w:bookmarkEnd w:id="4400"/>
      <w:bookmarkEnd w:id="4401"/>
      <w:bookmarkEnd w:id="4402"/>
      <w:bookmarkEnd w:id="4403"/>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r w:rsidRPr="00E804C9">
        <w:t xml:space="preserve"> or </w:t>
      </w:r>
      <w:r w:rsidRPr="00E804C9">
        <w:rPr>
          <w:i/>
        </w:rPr>
        <w:t>wlan-Offload</w:t>
      </w:r>
      <w:r w:rsidRPr="00E804C9">
        <w:rPr>
          <w:rFonts w:eastAsia="Malgun Gothic"/>
          <w:i/>
          <w:lang w:eastAsia="ko-KR"/>
        </w:rPr>
        <w:t>Config</w:t>
      </w:r>
      <w:r w:rsidRPr="00E804C9">
        <w:rPr>
          <w:i/>
        </w:rPr>
        <w:t>Dedicated</w:t>
      </w:r>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r w:rsidRPr="00E804C9">
        <w:rPr>
          <w:i/>
        </w:rPr>
        <w:t>rclwi-Configuration</w:t>
      </w:r>
      <w:r w:rsidRPr="00E804C9">
        <w:rPr>
          <w:i/>
          <w:lang w:eastAsia="ko-KR"/>
        </w:rPr>
        <w:t xml:space="preserve">, </w:t>
      </w:r>
      <w:r w:rsidRPr="00E804C9">
        <w:rPr>
          <w:i/>
        </w:rPr>
        <w:t>lwa-Configuration</w:t>
      </w:r>
      <w:r w:rsidRPr="00E804C9">
        <w:rPr>
          <w:i/>
          <w:lang w:eastAsia="ko-KR"/>
        </w:rPr>
        <w:t xml:space="preserve"> </w:t>
      </w:r>
      <w:r w:rsidRPr="00E804C9">
        <w:rPr>
          <w:lang w:eastAsia="ko-KR"/>
        </w:rPr>
        <w:t>and</w:t>
      </w:r>
      <w:r w:rsidRPr="00E804C9">
        <w:rPr>
          <w:i/>
          <w:lang w:eastAsia="ko-KR"/>
        </w:rPr>
        <w:t xml:space="preserve"> lwip</w:t>
      </w:r>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r w:rsidRPr="00E804C9">
        <w:rPr>
          <w:i/>
        </w:rPr>
        <w:t>steerToWLAN</w:t>
      </w:r>
      <w:r w:rsidRPr="00E804C9">
        <w:t xml:space="preserve"> included in </w:t>
      </w:r>
      <w:r w:rsidRPr="00E804C9">
        <w:rPr>
          <w:i/>
        </w:rPr>
        <w:t>rclwi-Configuration</w:t>
      </w:r>
      <w:r w:rsidRPr="00E804C9">
        <w:t xml:space="preserve"> or in </w:t>
      </w:r>
      <w:r w:rsidRPr="00E804C9">
        <w:rPr>
          <w:i/>
        </w:rPr>
        <w:t>wlan-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Heading4"/>
      </w:pPr>
      <w:bookmarkStart w:id="4404" w:name="_Toc20487024"/>
      <w:bookmarkStart w:id="4405" w:name="_Toc29342316"/>
      <w:bookmarkStart w:id="4406" w:name="_Toc29343455"/>
      <w:bookmarkStart w:id="4407" w:name="_Toc36566707"/>
      <w:bookmarkStart w:id="4408" w:name="_Toc36810123"/>
      <w:bookmarkStart w:id="4409" w:name="_Toc36846487"/>
      <w:bookmarkStart w:id="4410" w:name="_Toc36939140"/>
      <w:bookmarkStart w:id="4411" w:name="_Toc37082120"/>
      <w:bookmarkStart w:id="4412" w:name="_Toc46480747"/>
      <w:bookmarkStart w:id="4413" w:name="_Toc46481981"/>
      <w:bookmarkStart w:id="4414" w:name="_Toc46483215"/>
      <w:bookmarkStart w:id="4415" w:name="_Toc171494892"/>
      <w:r w:rsidRPr="00E804C9">
        <w:rPr>
          <w:rFonts w:eastAsia="Malgun Gothic"/>
          <w:lang w:eastAsia="ko-KR"/>
        </w:rPr>
        <w:t>5.6.12.4</w:t>
      </w:r>
      <w:r w:rsidRPr="00E804C9">
        <w:tab/>
        <w:t>T350 expiry or stop</w:t>
      </w:r>
      <w:bookmarkEnd w:id="4404"/>
      <w:bookmarkEnd w:id="4405"/>
      <w:bookmarkEnd w:id="4406"/>
      <w:bookmarkEnd w:id="4407"/>
      <w:bookmarkEnd w:id="4408"/>
      <w:bookmarkEnd w:id="4409"/>
      <w:bookmarkEnd w:id="4410"/>
      <w:bookmarkEnd w:id="4411"/>
      <w:bookmarkEnd w:id="4412"/>
      <w:bookmarkEnd w:id="4413"/>
      <w:bookmarkEnd w:id="4414"/>
      <w:bookmarkEnd w:id="4415"/>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r w:rsidRPr="00E804C9">
        <w:rPr>
          <w:i/>
        </w:rPr>
        <w:t>wlan-Offload</w:t>
      </w:r>
      <w:r w:rsidRPr="00E804C9">
        <w:rPr>
          <w:rFonts w:eastAsia="Malgun Gothic"/>
          <w:i/>
          <w:lang w:eastAsia="ko-KR"/>
        </w:rPr>
        <w:t>Config</w:t>
      </w:r>
      <w:r w:rsidRPr="00E804C9">
        <w:rPr>
          <w:i/>
        </w:rPr>
        <w:t>Dedicated</w:t>
      </w:r>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r w:rsidRPr="00E804C9">
        <w:rPr>
          <w:i/>
        </w:rPr>
        <w:t>rclwi-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r w:rsidRPr="00E804C9">
        <w:rPr>
          <w:rFonts w:eastAsia="Malgun Gothic"/>
          <w:i/>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r w:rsidRPr="00E804C9">
        <w:rPr>
          <w:i/>
        </w:rPr>
        <w:t>wlan-Offload</w:t>
      </w:r>
      <w:r w:rsidRPr="00E804C9">
        <w:rPr>
          <w:rFonts w:eastAsia="Malgun Gothic"/>
          <w:i/>
          <w:lang w:eastAsia="ko-KR"/>
        </w:rPr>
        <w:t>Config</w:t>
      </w:r>
      <w:r w:rsidRPr="00E804C9">
        <w:rPr>
          <w:i/>
        </w:rPr>
        <w:t>Common</w:t>
      </w:r>
      <w:r w:rsidRPr="00E804C9">
        <w:t xml:space="preserve"> and the </w:t>
      </w:r>
      <w:r w:rsidRPr="00E804C9">
        <w:rPr>
          <w:i/>
        </w:rPr>
        <w:t>wlan-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Heading4"/>
      </w:pPr>
      <w:bookmarkStart w:id="4416" w:name="_Toc20487025"/>
      <w:bookmarkStart w:id="4417" w:name="_Toc29342317"/>
      <w:bookmarkStart w:id="4418" w:name="_Toc29343456"/>
      <w:bookmarkStart w:id="4419" w:name="_Toc36566708"/>
      <w:bookmarkStart w:id="4420" w:name="_Toc36810124"/>
      <w:bookmarkStart w:id="4421" w:name="_Toc36846488"/>
      <w:bookmarkStart w:id="4422" w:name="_Toc36939141"/>
      <w:bookmarkStart w:id="4423" w:name="_Toc37082121"/>
      <w:bookmarkStart w:id="4424" w:name="_Toc46480748"/>
      <w:bookmarkStart w:id="4425" w:name="_Toc46481982"/>
      <w:bookmarkStart w:id="4426" w:name="_Toc46483216"/>
      <w:bookmarkStart w:id="4427"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416"/>
      <w:bookmarkEnd w:id="4417"/>
      <w:bookmarkEnd w:id="4418"/>
      <w:bookmarkEnd w:id="4419"/>
      <w:bookmarkEnd w:id="4420"/>
      <w:bookmarkEnd w:id="4421"/>
      <w:bookmarkEnd w:id="4422"/>
      <w:bookmarkEnd w:id="4423"/>
      <w:bookmarkEnd w:id="4424"/>
      <w:bookmarkEnd w:id="4425"/>
      <w:bookmarkEnd w:id="4426"/>
      <w:bookmarkEnd w:id="4427"/>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PCell when the </w:t>
      </w:r>
      <w:r w:rsidRPr="00E804C9">
        <w:rPr>
          <w:i/>
        </w:rPr>
        <w:t>wlan-OffloadDedicated</w:t>
      </w:r>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Heading3"/>
      </w:pPr>
      <w:bookmarkStart w:id="4428" w:name="_Toc20487026"/>
      <w:bookmarkStart w:id="4429" w:name="_Toc29342318"/>
      <w:bookmarkStart w:id="4430" w:name="_Toc29343457"/>
      <w:bookmarkStart w:id="4431" w:name="_Toc36566709"/>
      <w:bookmarkStart w:id="4432" w:name="_Toc36810125"/>
      <w:bookmarkStart w:id="4433" w:name="_Toc36846489"/>
      <w:bookmarkStart w:id="4434" w:name="_Toc36939142"/>
      <w:bookmarkStart w:id="4435" w:name="_Toc37082122"/>
      <w:bookmarkStart w:id="4436" w:name="_Toc46480749"/>
      <w:bookmarkStart w:id="4437" w:name="_Toc46481983"/>
      <w:bookmarkStart w:id="4438" w:name="_Toc46483217"/>
      <w:bookmarkStart w:id="4439" w:name="_Toc171494894"/>
      <w:r w:rsidRPr="00E804C9">
        <w:t>5.6.13</w:t>
      </w:r>
      <w:r w:rsidRPr="00E804C9">
        <w:tab/>
        <w:t>SCG failure information</w:t>
      </w:r>
      <w:bookmarkEnd w:id="4428"/>
      <w:bookmarkEnd w:id="4429"/>
      <w:bookmarkEnd w:id="4430"/>
      <w:bookmarkEnd w:id="4431"/>
      <w:bookmarkEnd w:id="4432"/>
      <w:bookmarkEnd w:id="4433"/>
      <w:bookmarkEnd w:id="4434"/>
      <w:bookmarkEnd w:id="4435"/>
      <w:bookmarkEnd w:id="4436"/>
      <w:bookmarkEnd w:id="4437"/>
      <w:bookmarkEnd w:id="4438"/>
      <w:bookmarkEnd w:id="4439"/>
    </w:p>
    <w:p w14:paraId="069ABCF0" w14:textId="77777777" w:rsidR="009722D5" w:rsidRPr="00E804C9" w:rsidRDefault="009722D5" w:rsidP="009722D5">
      <w:pPr>
        <w:pStyle w:val="Heading4"/>
      </w:pPr>
      <w:bookmarkStart w:id="4440" w:name="_Toc20487027"/>
      <w:bookmarkStart w:id="4441" w:name="_Toc29342319"/>
      <w:bookmarkStart w:id="4442" w:name="_Toc29343458"/>
      <w:bookmarkStart w:id="4443" w:name="_Toc36566710"/>
      <w:bookmarkStart w:id="4444" w:name="_Toc36810126"/>
      <w:bookmarkStart w:id="4445" w:name="_Toc36846490"/>
      <w:bookmarkStart w:id="4446" w:name="_Toc36939143"/>
      <w:bookmarkStart w:id="4447" w:name="_Toc37082123"/>
      <w:bookmarkStart w:id="4448" w:name="_Toc46480750"/>
      <w:bookmarkStart w:id="4449" w:name="_Toc46481984"/>
      <w:bookmarkStart w:id="4450" w:name="_Toc46483218"/>
      <w:bookmarkStart w:id="4451" w:name="_Toc171494895"/>
      <w:r w:rsidRPr="00E804C9">
        <w:t>5.6.13.1</w:t>
      </w:r>
      <w:r w:rsidRPr="00E804C9">
        <w:tab/>
        <w:t>General</w:t>
      </w:r>
      <w:bookmarkEnd w:id="4440"/>
      <w:bookmarkEnd w:id="4441"/>
      <w:bookmarkEnd w:id="4442"/>
      <w:bookmarkEnd w:id="4443"/>
      <w:bookmarkEnd w:id="4444"/>
      <w:bookmarkEnd w:id="4445"/>
      <w:bookmarkEnd w:id="4446"/>
      <w:bookmarkEnd w:id="4447"/>
      <w:bookmarkEnd w:id="4448"/>
      <w:bookmarkEnd w:id="4449"/>
      <w:bookmarkEnd w:id="4450"/>
      <w:bookmarkEnd w:id="4451"/>
    </w:p>
    <w:bookmarkStart w:id="4452" w:name="_MON_1475577114"/>
    <w:bookmarkStart w:id="4453" w:name="_MON_1475577129"/>
    <w:bookmarkStart w:id="4454" w:name="_MON_1475577171"/>
    <w:bookmarkEnd w:id="4452"/>
    <w:bookmarkEnd w:id="4453"/>
    <w:bookmarkEnd w:id="4454"/>
    <w:bookmarkStart w:id="4455" w:name="_MON_1475577186"/>
    <w:bookmarkEnd w:id="4455"/>
    <w:p w14:paraId="794EF53D" w14:textId="77777777" w:rsidR="009722D5" w:rsidRPr="00E804C9" w:rsidRDefault="009722D5" w:rsidP="009722D5">
      <w:pPr>
        <w:pStyle w:val="TH"/>
      </w:pPr>
      <w:r w:rsidRPr="00E804C9">
        <w:object w:dxaOrig="6855" w:dyaOrig="2535" w14:anchorId="7C1412AB">
          <v:shape id="_x0000_i1106" type="#_x0000_t75" style="width:317.6pt;height:118.4pt" o:ole="">
            <v:imagedata r:id="rId168" o:title=""/>
          </v:shape>
          <o:OLEObject Type="Embed" ProgID="Word.Picture.8" ShapeID="_x0000_i1106" DrawAspect="Content" ObjectID="_1786437792" r:id="rId169"/>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Heading4"/>
      </w:pPr>
      <w:bookmarkStart w:id="4456" w:name="_Toc20487028"/>
      <w:bookmarkStart w:id="4457" w:name="_Toc29342320"/>
      <w:bookmarkStart w:id="4458" w:name="_Toc29343459"/>
      <w:bookmarkStart w:id="4459" w:name="_Toc36566711"/>
      <w:bookmarkStart w:id="4460" w:name="_Toc36810127"/>
      <w:bookmarkStart w:id="4461" w:name="_Toc36846491"/>
      <w:bookmarkStart w:id="4462" w:name="_Toc36939144"/>
      <w:bookmarkStart w:id="4463" w:name="_Toc37082124"/>
      <w:bookmarkStart w:id="4464" w:name="_Toc46480751"/>
      <w:bookmarkStart w:id="4465" w:name="_Toc46481985"/>
      <w:bookmarkStart w:id="4466" w:name="_Toc46483219"/>
      <w:bookmarkStart w:id="4467" w:name="_Toc171494896"/>
      <w:r w:rsidRPr="00E804C9">
        <w:t>5.6.13.2</w:t>
      </w:r>
      <w:r w:rsidRPr="00E804C9">
        <w:tab/>
        <w:t>Initiation</w:t>
      </w:r>
      <w:bookmarkEnd w:id="4456"/>
      <w:bookmarkEnd w:id="4457"/>
      <w:bookmarkEnd w:id="4458"/>
      <w:bookmarkEnd w:id="4459"/>
      <w:bookmarkEnd w:id="4460"/>
      <w:bookmarkEnd w:id="4461"/>
      <w:bookmarkEnd w:id="4462"/>
      <w:bookmarkEnd w:id="4463"/>
      <w:bookmarkEnd w:id="4464"/>
      <w:bookmarkEnd w:id="4465"/>
      <w:bookmarkEnd w:id="4466"/>
      <w:bookmarkEnd w:id="4467"/>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t>1&gt;</w:t>
      </w:r>
      <w:r w:rsidRPr="00E804C9">
        <w:tab/>
        <w:t xml:space="preserve">upon stopping uplink transmission towards the PSCell due to exceeding the maximum uplink transmission timing difference when </w:t>
      </w:r>
      <w:r w:rsidRPr="00E804C9">
        <w:rPr>
          <w:i/>
        </w:rPr>
        <w:t>powerControlMode</w:t>
      </w:r>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r w:rsidRPr="00E804C9">
        <w:rPr>
          <w:i/>
          <w:lang w:eastAsia="x-none"/>
        </w:rPr>
        <w:t>SCGFailureInformationEUTRA</w:t>
      </w:r>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r w:rsidR="009722D5" w:rsidRPr="00E804C9">
        <w:rPr>
          <w:i/>
          <w:iCs/>
        </w:rPr>
        <w:t>SCGFailureInformation</w:t>
      </w:r>
      <w:r w:rsidR="009722D5" w:rsidRPr="00E804C9">
        <w:t xml:space="preserve"> message in accordance with 5.6.13.3;</w:t>
      </w:r>
    </w:p>
    <w:p w14:paraId="5F00A472" w14:textId="77777777" w:rsidR="009722D5" w:rsidRPr="00E804C9" w:rsidRDefault="009722D5" w:rsidP="009722D5">
      <w:pPr>
        <w:pStyle w:val="Heading4"/>
      </w:pPr>
      <w:bookmarkStart w:id="4468" w:name="_Toc20487029"/>
      <w:bookmarkStart w:id="4469" w:name="_Toc29342321"/>
      <w:bookmarkStart w:id="4470" w:name="_Toc29343460"/>
      <w:bookmarkStart w:id="4471" w:name="_Toc36566712"/>
      <w:bookmarkStart w:id="4472" w:name="_Toc36810128"/>
      <w:bookmarkStart w:id="4473" w:name="_Toc36846492"/>
      <w:bookmarkStart w:id="4474" w:name="_Toc36939145"/>
      <w:bookmarkStart w:id="4475" w:name="_Toc37082125"/>
      <w:bookmarkStart w:id="4476" w:name="_Toc46480752"/>
      <w:bookmarkStart w:id="4477" w:name="_Toc46481986"/>
      <w:bookmarkStart w:id="4478" w:name="_Toc46483220"/>
      <w:bookmarkStart w:id="4479" w:name="_Toc171494897"/>
      <w:r w:rsidRPr="00E804C9">
        <w:t>5.6.13.3</w:t>
      </w:r>
      <w:r w:rsidRPr="00E804C9">
        <w:tab/>
        <w:t xml:space="preserve">Actions related to transmission of </w:t>
      </w:r>
      <w:r w:rsidRPr="00E804C9">
        <w:rPr>
          <w:i/>
        </w:rPr>
        <w:t xml:space="preserve">SCGFailureInformation </w:t>
      </w:r>
      <w:r w:rsidRPr="00E804C9">
        <w:t>message</w:t>
      </w:r>
      <w:bookmarkEnd w:id="4468"/>
      <w:bookmarkEnd w:id="4469"/>
      <w:bookmarkEnd w:id="4470"/>
      <w:bookmarkEnd w:id="4471"/>
      <w:bookmarkEnd w:id="4472"/>
      <w:bookmarkEnd w:id="4473"/>
      <w:bookmarkEnd w:id="4474"/>
      <w:bookmarkEnd w:id="4475"/>
      <w:bookmarkEnd w:id="4476"/>
      <w:bookmarkEnd w:id="4477"/>
      <w:bookmarkEnd w:id="4478"/>
      <w:bookmarkEnd w:id="4479"/>
    </w:p>
    <w:p w14:paraId="36B183C7" w14:textId="77777777" w:rsidR="009722D5" w:rsidRPr="00E804C9" w:rsidRDefault="009722D5" w:rsidP="009722D5">
      <w:r w:rsidRPr="00E804C9">
        <w:t xml:space="preserve">The UE shall set the contents of the </w:t>
      </w:r>
      <w:r w:rsidRPr="00E804C9">
        <w:rPr>
          <w:i/>
        </w:rPr>
        <w:t>SCGFailureInformation</w:t>
      </w:r>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r w:rsidR="009722D5" w:rsidRPr="00E804C9">
        <w:rPr>
          <w:i/>
        </w:rPr>
        <w:t xml:space="preserve">SCGFailureInformation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r w:rsidR="009722D5" w:rsidRPr="00E804C9">
        <w:rPr>
          <w:i/>
        </w:rPr>
        <w:t>failure</w:t>
      </w:r>
      <w:r w:rsidR="009722D5" w:rsidRPr="00E804C9">
        <w:rPr>
          <w:i/>
          <w:lang w:eastAsia="zh-CN"/>
        </w:rPr>
        <w:t xml:space="preserve">Typ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scg-ChangeFailure;</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r w:rsidR="009722D5" w:rsidRPr="00E804C9">
        <w:rPr>
          <w:i/>
        </w:rPr>
        <w:t>maxUL-TimingDiff</w:t>
      </w:r>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measResultServFreqList</w:t>
      </w:r>
      <w:r w:rsidR="009722D5" w:rsidRPr="00E804C9">
        <w:t xml:space="preserve"> to include for each </w:t>
      </w:r>
      <w:r w:rsidR="00037253" w:rsidRPr="00E804C9">
        <w:t xml:space="preserve">E-UTRA </w:t>
      </w:r>
      <w:r w:rsidR="009722D5" w:rsidRPr="00E804C9">
        <w:t xml:space="preserve">SCG cell that is configured, if any, within </w:t>
      </w:r>
      <w:r w:rsidR="009722D5" w:rsidRPr="00E804C9">
        <w:rPr>
          <w:i/>
        </w:rPr>
        <w:t>measResultSCell</w:t>
      </w:r>
      <w:r w:rsidR="009722D5" w:rsidRPr="00E804C9">
        <w:t xml:space="preserve"> the quantities of the concerned SCell,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r w:rsidR="009722D5" w:rsidRPr="00E804C9">
        <w:rPr>
          <w:i/>
        </w:rPr>
        <w:t>measResultServFreqList</w:t>
      </w:r>
      <w:r w:rsidR="009722D5" w:rsidRPr="00E804C9">
        <w:t xml:space="preserve">, include within </w:t>
      </w:r>
      <w:r w:rsidR="009722D5" w:rsidRPr="00E804C9">
        <w:rPr>
          <w:i/>
        </w:rPr>
        <w:t>measResultBestNeighCell</w:t>
      </w:r>
      <w:r w:rsidR="009722D5" w:rsidRPr="00E804C9">
        <w:t xml:space="preserve"> the </w:t>
      </w:r>
      <w:r w:rsidR="009722D5" w:rsidRPr="00E804C9">
        <w:rPr>
          <w:i/>
        </w:rPr>
        <w:t>physCellId</w:t>
      </w:r>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 xml:space="preserve">measResultNeighCells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r w:rsidR="009722D5" w:rsidRPr="00E804C9">
        <w:rPr>
          <w:i/>
        </w:rPr>
        <w:t>measResultListEUTRA</w:t>
      </w:r>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r w:rsidRPr="00E804C9">
        <w:rPr>
          <w:i/>
        </w:rPr>
        <w:t xml:space="preserve">SCGFailureInformation </w:t>
      </w:r>
      <w:r w:rsidRPr="00E804C9">
        <w:t>message to lower layers for transmission.</w:t>
      </w:r>
    </w:p>
    <w:p w14:paraId="263BBD14" w14:textId="77777777" w:rsidR="00511A38" w:rsidRPr="00E804C9" w:rsidRDefault="00511A38" w:rsidP="00511A38">
      <w:pPr>
        <w:pStyle w:val="Heading4"/>
      </w:pPr>
      <w:bookmarkStart w:id="4480" w:name="_Toc20487030"/>
      <w:bookmarkStart w:id="4481" w:name="_Toc29342322"/>
      <w:bookmarkStart w:id="4482" w:name="_Toc29343461"/>
      <w:bookmarkStart w:id="4483" w:name="_Toc36566713"/>
      <w:bookmarkStart w:id="4484" w:name="_Toc36810129"/>
      <w:bookmarkStart w:id="4485" w:name="_Toc36846493"/>
      <w:bookmarkStart w:id="4486" w:name="_Toc36939146"/>
      <w:bookmarkStart w:id="4487" w:name="_Toc37082126"/>
      <w:bookmarkStart w:id="4488" w:name="_Toc46480753"/>
      <w:bookmarkStart w:id="4489" w:name="_Toc46481987"/>
      <w:bookmarkStart w:id="4490" w:name="_Toc46483221"/>
      <w:bookmarkStart w:id="4491" w:name="_Toc171494898"/>
      <w:r w:rsidRPr="00E804C9">
        <w:t>5.6.13.4</w:t>
      </w:r>
      <w:r w:rsidRPr="00E804C9">
        <w:tab/>
        <w:t>Failure type determination in NE-DC</w:t>
      </w:r>
      <w:bookmarkEnd w:id="4480"/>
      <w:bookmarkEnd w:id="4481"/>
      <w:bookmarkEnd w:id="4482"/>
      <w:bookmarkEnd w:id="4483"/>
      <w:bookmarkEnd w:id="4484"/>
      <w:bookmarkEnd w:id="4485"/>
      <w:bookmarkEnd w:id="4486"/>
      <w:bookmarkEnd w:id="4487"/>
      <w:bookmarkEnd w:id="4488"/>
      <w:bookmarkEnd w:id="4489"/>
      <w:bookmarkEnd w:id="4490"/>
      <w:bookmarkEnd w:id="4491"/>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andomAccessProblem</w:t>
      </w:r>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lc-MaxNumRetx</w:t>
      </w:r>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scg-ChangeFailure</w:t>
      </w:r>
      <w:r w:rsidRPr="00E804C9">
        <w:t>;</w:t>
      </w:r>
    </w:p>
    <w:p w14:paraId="18272DF6" w14:textId="77777777" w:rsidR="00511A38" w:rsidRPr="00E804C9" w:rsidRDefault="00511A38" w:rsidP="00511A38">
      <w:pPr>
        <w:pStyle w:val="Heading4"/>
      </w:pPr>
      <w:bookmarkStart w:id="4492" w:name="_Toc20487031"/>
      <w:bookmarkStart w:id="4493" w:name="_Toc29342323"/>
      <w:bookmarkStart w:id="4494" w:name="_Toc29343462"/>
      <w:bookmarkStart w:id="4495" w:name="_Toc36566714"/>
      <w:bookmarkStart w:id="4496" w:name="_Toc36810130"/>
      <w:bookmarkStart w:id="4497" w:name="_Toc36846494"/>
      <w:bookmarkStart w:id="4498" w:name="_Toc36939147"/>
      <w:bookmarkStart w:id="4499" w:name="_Toc37082127"/>
      <w:bookmarkStart w:id="4500" w:name="_Toc46480754"/>
      <w:bookmarkStart w:id="4501" w:name="_Toc46481988"/>
      <w:bookmarkStart w:id="4502" w:name="_Toc46483222"/>
      <w:bookmarkStart w:id="4503" w:name="_Toc171494899"/>
      <w:r w:rsidRPr="00E804C9">
        <w:t>5.6.13.5</w:t>
      </w:r>
      <w:r w:rsidRPr="00E804C9">
        <w:tab/>
        <w:t xml:space="preserve">Setting the contents of </w:t>
      </w:r>
      <w:r w:rsidRPr="00E804C9">
        <w:rPr>
          <w:i/>
        </w:rPr>
        <w:t>MeasResultSCG-FailureMRDC</w:t>
      </w:r>
      <w:bookmarkEnd w:id="4492"/>
      <w:bookmarkEnd w:id="4493"/>
      <w:bookmarkEnd w:id="4494"/>
      <w:bookmarkEnd w:id="4495"/>
      <w:bookmarkEnd w:id="4496"/>
      <w:bookmarkEnd w:id="4497"/>
      <w:bookmarkEnd w:id="4498"/>
      <w:bookmarkEnd w:id="4499"/>
      <w:bookmarkEnd w:id="4500"/>
      <w:bookmarkEnd w:id="4501"/>
      <w:bookmarkEnd w:id="4502"/>
      <w:bookmarkEnd w:id="4503"/>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r w:rsidRPr="00E804C9">
        <w:rPr>
          <w:i/>
        </w:rPr>
        <w:t xml:space="preserve">MeasResultSCG-FailureMRDC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r w:rsidRPr="00E804C9">
        <w:rPr>
          <w:i/>
        </w:rPr>
        <w:t>measResultsFreqListEUTRA</w:t>
      </w:r>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r w:rsidRPr="00E804C9">
        <w:rPr>
          <w:i/>
        </w:rPr>
        <w:t>MeasObjectEUTRA</w:t>
      </w:r>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r w:rsidRPr="00E804C9">
        <w:rPr>
          <w:i/>
        </w:rPr>
        <w:t>measResultS</w:t>
      </w:r>
      <w:r w:rsidRPr="00E804C9">
        <w:rPr>
          <w:i/>
          <w:lang w:eastAsia="zh-CN"/>
        </w:rPr>
        <w:t>erving</w:t>
      </w:r>
      <w:r w:rsidRPr="00E804C9">
        <w:rPr>
          <w:i/>
        </w:rPr>
        <w:t>Cell</w:t>
      </w:r>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DengXian"/>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r w:rsidRPr="00E804C9">
        <w:rPr>
          <w:i/>
        </w:rPr>
        <w:t>locationInfo</w:t>
      </w:r>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r w:rsidRPr="00E804C9">
        <w:rPr>
          <w:i/>
        </w:rPr>
        <w:t>locationCoordinates</w:t>
      </w:r>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r w:rsidRPr="00E804C9">
        <w:rPr>
          <w:i/>
        </w:rPr>
        <w:t>horizontalVelocity</w:t>
      </w:r>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Heading3"/>
      </w:pPr>
      <w:bookmarkStart w:id="4504" w:name="_Toc20487032"/>
      <w:bookmarkStart w:id="4505" w:name="_Toc29342324"/>
      <w:bookmarkStart w:id="4506" w:name="_Toc29343463"/>
      <w:bookmarkStart w:id="4507" w:name="_Toc36566715"/>
      <w:bookmarkStart w:id="4508" w:name="_Toc36810131"/>
      <w:bookmarkStart w:id="4509" w:name="_Toc36846495"/>
      <w:bookmarkStart w:id="4510" w:name="_Toc36939148"/>
      <w:bookmarkStart w:id="4511" w:name="_Toc37082128"/>
      <w:bookmarkStart w:id="4512" w:name="_Toc46480755"/>
      <w:bookmarkStart w:id="4513" w:name="_Toc46481989"/>
      <w:bookmarkStart w:id="4514" w:name="_Toc46483223"/>
      <w:bookmarkStart w:id="4515" w:name="_Toc171494900"/>
      <w:r w:rsidRPr="00E804C9">
        <w:t>5.6.13a</w:t>
      </w:r>
      <w:r w:rsidRPr="00E804C9">
        <w:tab/>
        <w:t>NR SCG failure information</w:t>
      </w:r>
      <w:bookmarkEnd w:id="4504"/>
      <w:bookmarkEnd w:id="4505"/>
      <w:bookmarkEnd w:id="4506"/>
      <w:bookmarkEnd w:id="4507"/>
      <w:bookmarkEnd w:id="4508"/>
      <w:bookmarkEnd w:id="4509"/>
      <w:bookmarkEnd w:id="4510"/>
      <w:bookmarkEnd w:id="4511"/>
      <w:bookmarkEnd w:id="4512"/>
      <w:bookmarkEnd w:id="4513"/>
      <w:bookmarkEnd w:id="4514"/>
      <w:bookmarkEnd w:id="4515"/>
    </w:p>
    <w:p w14:paraId="4D7A2906" w14:textId="77777777" w:rsidR="00883808" w:rsidRPr="00E804C9" w:rsidRDefault="00883808" w:rsidP="00883808">
      <w:pPr>
        <w:pStyle w:val="Heading4"/>
      </w:pPr>
      <w:bookmarkStart w:id="4516" w:name="_Toc20487033"/>
      <w:bookmarkStart w:id="4517" w:name="_Toc29342325"/>
      <w:bookmarkStart w:id="4518" w:name="_Toc29343464"/>
      <w:bookmarkStart w:id="4519" w:name="_Toc36566716"/>
      <w:bookmarkStart w:id="4520" w:name="_Toc36810132"/>
      <w:bookmarkStart w:id="4521" w:name="_Toc36846496"/>
      <w:bookmarkStart w:id="4522" w:name="_Toc36939149"/>
      <w:bookmarkStart w:id="4523" w:name="_Toc37082129"/>
      <w:bookmarkStart w:id="4524" w:name="_Toc46480756"/>
      <w:bookmarkStart w:id="4525" w:name="_Toc46481990"/>
      <w:bookmarkStart w:id="4526" w:name="_Toc46483224"/>
      <w:bookmarkStart w:id="4527" w:name="_Toc171494901"/>
      <w:r w:rsidRPr="00E804C9">
        <w:t>5.6.13a.1</w:t>
      </w:r>
      <w:r w:rsidRPr="00E804C9">
        <w:tab/>
        <w:t>General</w:t>
      </w:r>
      <w:bookmarkEnd w:id="4516"/>
      <w:bookmarkEnd w:id="4517"/>
      <w:bookmarkEnd w:id="4518"/>
      <w:bookmarkEnd w:id="4519"/>
      <w:bookmarkEnd w:id="4520"/>
      <w:bookmarkEnd w:id="4521"/>
      <w:bookmarkEnd w:id="4522"/>
      <w:bookmarkEnd w:id="4523"/>
      <w:bookmarkEnd w:id="4524"/>
      <w:bookmarkEnd w:id="4525"/>
      <w:bookmarkEnd w:id="4526"/>
      <w:bookmarkEnd w:id="4527"/>
    </w:p>
    <w:bookmarkStart w:id="4528" w:name="_MON_1578833474"/>
    <w:bookmarkEnd w:id="4528"/>
    <w:p w14:paraId="6284BB6C" w14:textId="77777777" w:rsidR="00883808" w:rsidRPr="00E804C9" w:rsidRDefault="00C94724" w:rsidP="00883808">
      <w:pPr>
        <w:pStyle w:val="TH"/>
      </w:pPr>
      <w:r w:rsidRPr="00E804C9">
        <w:object w:dxaOrig="6855" w:dyaOrig="2535" w14:anchorId="291D2FCB">
          <v:shape id="_x0000_i1107" type="#_x0000_t75" style="width:317.6pt;height:118.4pt" o:ole="">
            <v:imagedata r:id="rId170" o:title=""/>
          </v:shape>
          <o:OLEObject Type="Embed" ProgID="Word.Picture.8" ShapeID="_x0000_i1107" DrawAspect="Content" ObjectID="_1786437793" r:id="rId171"/>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Heading4"/>
      </w:pPr>
      <w:bookmarkStart w:id="4529" w:name="_Toc20487034"/>
      <w:bookmarkStart w:id="4530" w:name="_Toc29342326"/>
      <w:bookmarkStart w:id="4531" w:name="_Toc29343465"/>
      <w:bookmarkStart w:id="4532" w:name="_Toc36566717"/>
      <w:bookmarkStart w:id="4533" w:name="_Toc36810133"/>
      <w:bookmarkStart w:id="4534" w:name="_Toc36846497"/>
      <w:bookmarkStart w:id="4535" w:name="_Toc36939150"/>
      <w:bookmarkStart w:id="4536" w:name="_Toc37082130"/>
      <w:bookmarkStart w:id="4537" w:name="_Toc46480757"/>
      <w:bookmarkStart w:id="4538" w:name="_Toc46481991"/>
      <w:bookmarkStart w:id="4539" w:name="_Toc46483225"/>
      <w:bookmarkStart w:id="4540" w:name="_Toc171494902"/>
      <w:r w:rsidRPr="00E804C9">
        <w:t>5.6.13a.2</w:t>
      </w:r>
      <w:r w:rsidRPr="00E804C9">
        <w:tab/>
        <w:t>Initiation</w:t>
      </w:r>
      <w:bookmarkEnd w:id="4529"/>
      <w:bookmarkEnd w:id="4530"/>
      <w:bookmarkEnd w:id="4531"/>
      <w:bookmarkEnd w:id="4532"/>
      <w:bookmarkEnd w:id="4533"/>
      <w:bookmarkEnd w:id="4534"/>
      <w:bookmarkEnd w:id="4535"/>
      <w:bookmarkEnd w:id="4536"/>
      <w:bookmarkEnd w:id="4537"/>
      <w:bookmarkEnd w:id="4538"/>
      <w:bookmarkEnd w:id="4539"/>
      <w:bookmarkEnd w:id="4540"/>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r w:rsidRPr="00E804C9">
        <w:rPr>
          <w:i/>
        </w:rPr>
        <w:t xml:space="preserve">SCGFailureInformationNR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Heading4"/>
      </w:pPr>
      <w:bookmarkStart w:id="4541" w:name="_Toc20487035"/>
      <w:bookmarkStart w:id="4542" w:name="_Toc29342327"/>
      <w:bookmarkStart w:id="4543" w:name="_Toc29343466"/>
      <w:bookmarkStart w:id="4544" w:name="_Toc36566718"/>
      <w:bookmarkStart w:id="4545" w:name="_Toc36810134"/>
      <w:bookmarkStart w:id="4546" w:name="_Toc36846498"/>
      <w:bookmarkStart w:id="4547" w:name="_Toc36939151"/>
      <w:bookmarkStart w:id="4548" w:name="_Toc37082131"/>
      <w:bookmarkStart w:id="4549" w:name="_Toc46480758"/>
      <w:bookmarkStart w:id="4550" w:name="_Toc46481992"/>
      <w:bookmarkStart w:id="4551" w:name="_Toc46483226"/>
      <w:bookmarkStart w:id="4552" w:name="_Toc171494903"/>
      <w:r w:rsidRPr="00E804C9">
        <w:t>5.6.13a.3</w:t>
      </w:r>
      <w:r w:rsidRPr="00E804C9">
        <w:tab/>
        <w:t xml:space="preserve">Actions related to transmission of </w:t>
      </w:r>
      <w:r w:rsidRPr="00E804C9">
        <w:rPr>
          <w:i/>
        </w:rPr>
        <w:t xml:space="preserve">SCGFailureInformationNR </w:t>
      </w:r>
      <w:r w:rsidRPr="00E804C9">
        <w:t>message</w:t>
      </w:r>
      <w:bookmarkEnd w:id="4541"/>
      <w:bookmarkEnd w:id="4542"/>
      <w:bookmarkEnd w:id="4543"/>
      <w:bookmarkEnd w:id="4544"/>
      <w:bookmarkEnd w:id="4545"/>
      <w:bookmarkEnd w:id="4546"/>
      <w:bookmarkEnd w:id="4547"/>
      <w:bookmarkEnd w:id="4548"/>
      <w:bookmarkEnd w:id="4549"/>
      <w:bookmarkEnd w:id="4550"/>
      <w:bookmarkEnd w:id="4551"/>
      <w:bookmarkEnd w:id="4552"/>
    </w:p>
    <w:p w14:paraId="5662D1F4" w14:textId="77777777" w:rsidR="00883808" w:rsidRPr="00E804C9" w:rsidRDefault="00883808" w:rsidP="00883808">
      <w:r w:rsidRPr="00E804C9">
        <w:t xml:space="preserve">The UE shall set the contents of the </w:t>
      </w:r>
      <w:r w:rsidRPr="00E804C9">
        <w:rPr>
          <w:i/>
        </w:rPr>
        <w:t>SCGFailureInformationNR</w:t>
      </w:r>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r w:rsidRPr="00E804C9">
        <w:rPr>
          <w:i/>
        </w:rPr>
        <w:t>failureType</w:t>
      </w:r>
      <w:r w:rsidRPr="00E804C9">
        <w:t xml:space="preserve"> within </w:t>
      </w:r>
      <w:r w:rsidRPr="00E804C9">
        <w:rPr>
          <w:i/>
        </w:rPr>
        <w:t>failureReportSCG-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r w:rsidRPr="00E804C9">
        <w:rPr>
          <w:i/>
        </w:rPr>
        <w:t>measResultSCG</w:t>
      </w:r>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r w:rsidRPr="00E804C9">
        <w:rPr>
          <w:i/>
        </w:rPr>
        <w:t>locationInfo</w:t>
      </w:r>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r w:rsidRPr="00E804C9">
        <w:rPr>
          <w:i/>
        </w:rPr>
        <w:t>locationCoordinates</w:t>
      </w:r>
      <w:r w:rsidRPr="00E804C9">
        <w:t>;</w:t>
      </w:r>
    </w:p>
    <w:p w14:paraId="391190C8" w14:textId="77777777" w:rsidR="00C32AFA" w:rsidRPr="00E804C9" w:rsidRDefault="00C32AFA" w:rsidP="00C32AFA">
      <w:pPr>
        <w:pStyle w:val="B2"/>
      </w:pPr>
      <w:r w:rsidRPr="00E804C9">
        <w:t>2&gt;</w:t>
      </w:r>
      <w:r w:rsidRPr="00E804C9">
        <w:tab/>
        <w:t xml:space="preserve">include the </w:t>
      </w:r>
      <w:r w:rsidRPr="00E804C9">
        <w:rPr>
          <w:i/>
        </w:rPr>
        <w:t>horizontalVelocity</w:t>
      </w:r>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t>1&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r w:rsidRPr="00E804C9">
        <w:rPr>
          <w:i/>
        </w:rPr>
        <w:t xml:space="preserve">SCGFailureInformationNR </w:t>
      </w:r>
      <w:r w:rsidRPr="00E804C9">
        <w:t>message to lower layers for transmission.</w:t>
      </w:r>
    </w:p>
    <w:p w14:paraId="63B34801" w14:textId="77777777" w:rsidR="009722D5" w:rsidRPr="00E804C9" w:rsidRDefault="009722D5" w:rsidP="009722D5">
      <w:pPr>
        <w:pStyle w:val="Heading3"/>
      </w:pPr>
      <w:bookmarkStart w:id="4553" w:name="_Toc20487036"/>
      <w:bookmarkStart w:id="4554" w:name="_Toc29342328"/>
      <w:bookmarkStart w:id="4555" w:name="_Toc29343467"/>
      <w:bookmarkStart w:id="4556" w:name="_Toc36566719"/>
      <w:bookmarkStart w:id="4557" w:name="_Toc36810135"/>
      <w:bookmarkStart w:id="4558" w:name="_Toc36846499"/>
      <w:bookmarkStart w:id="4559" w:name="_Toc36939152"/>
      <w:bookmarkStart w:id="4560" w:name="_Toc37082132"/>
      <w:bookmarkStart w:id="4561" w:name="_Toc46480759"/>
      <w:bookmarkStart w:id="4562" w:name="_Toc46481993"/>
      <w:bookmarkStart w:id="4563" w:name="_Toc46483227"/>
      <w:bookmarkStart w:id="4564" w:name="_Toc171494904"/>
      <w:r w:rsidRPr="00E804C9">
        <w:t>5.</w:t>
      </w:r>
      <w:r w:rsidRPr="00E804C9">
        <w:rPr>
          <w:lang w:eastAsia="ko-KR"/>
        </w:rPr>
        <w:t>6.14</w:t>
      </w:r>
      <w:r w:rsidRPr="00E804C9">
        <w:tab/>
        <w:t>LTE-WLAN Aggregation</w:t>
      </w:r>
      <w:bookmarkEnd w:id="4553"/>
      <w:bookmarkEnd w:id="4554"/>
      <w:bookmarkEnd w:id="4555"/>
      <w:bookmarkEnd w:id="4556"/>
      <w:bookmarkEnd w:id="4557"/>
      <w:bookmarkEnd w:id="4558"/>
      <w:bookmarkEnd w:id="4559"/>
      <w:bookmarkEnd w:id="4560"/>
      <w:bookmarkEnd w:id="4561"/>
      <w:bookmarkEnd w:id="4562"/>
      <w:bookmarkEnd w:id="4563"/>
      <w:bookmarkEnd w:id="4564"/>
    </w:p>
    <w:p w14:paraId="6FDE3F94" w14:textId="77777777" w:rsidR="009722D5" w:rsidRPr="00E804C9" w:rsidRDefault="009722D5" w:rsidP="009722D5">
      <w:pPr>
        <w:pStyle w:val="Heading4"/>
      </w:pPr>
      <w:bookmarkStart w:id="4565" w:name="_Toc20487037"/>
      <w:bookmarkStart w:id="4566" w:name="_Toc29342329"/>
      <w:bookmarkStart w:id="4567" w:name="_Toc29343468"/>
      <w:bookmarkStart w:id="4568" w:name="_Toc36566720"/>
      <w:bookmarkStart w:id="4569" w:name="_Toc36810136"/>
      <w:bookmarkStart w:id="4570" w:name="_Toc36846500"/>
      <w:bookmarkStart w:id="4571" w:name="_Toc36939153"/>
      <w:bookmarkStart w:id="4572" w:name="_Toc37082133"/>
      <w:bookmarkStart w:id="4573" w:name="_Toc46480760"/>
      <w:bookmarkStart w:id="4574" w:name="_Toc46481994"/>
      <w:bookmarkStart w:id="4575" w:name="_Toc46483228"/>
      <w:bookmarkStart w:id="4576" w:name="_Toc171494905"/>
      <w:r w:rsidRPr="00E804C9">
        <w:t>5.6.14.1</w:t>
      </w:r>
      <w:r w:rsidRPr="00E804C9">
        <w:tab/>
        <w:t>Introduction</w:t>
      </w:r>
      <w:bookmarkEnd w:id="4565"/>
      <w:bookmarkEnd w:id="4566"/>
      <w:bookmarkEnd w:id="4567"/>
      <w:bookmarkEnd w:id="4568"/>
      <w:bookmarkEnd w:id="4569"/>
      <w:bookmarkEnd w:id="4570"/>
      <w:bookmarkEnd w:id="4571"/>
      <w:bookmarkEnd w:id="4572"/>
      <w:bookmarkEnd w:id="4573"/>
      <w:bookmarkEnd w:id="4574"/>
      <w:bookmarkEnd w:id="4575"/>
      <w:bookmarkEnd w:id="4576"/>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Heading4"/>
      </w:pPr>
      <w:bookmarkStart w:id="4577" w:name="_Toc20487038"/>
      <w:bookmarkStart w:id="4578" w:name="_Toc29342330"/>
      <w:bookmarkStart w:id="4579" w:name="_Toc29343469"/>
      <w:bookmarkStart w:id="4580" w:name="_Toc36566721"/>
      <w:bookmarkStart w:id="4581" w:name="_Toc36810137"/>
      <w:bookmarkStart w:id="4582" w:name="_Toc36846501"/>
      <w:bookmarkStart w:id="4583" w:name="_Toc36939154"/>
      <w:bookmarkStart w:id="4584" w:name="_Toc37082134"/>
      <w:bookmarkStart w:id="4585" w:name="_Toc46480761"/>
      <w:bookmarkStart w:id="4586" w:name="_Toc46481995"/>
      <w:bookmarkStart w:id="4587" w:name="_Toc46483229"/>
      <w:bookmarkStart w:id="4588" w:name="_Toc171494906"/>
      <w:r w:rsidRPr="00E804C9">
        <w:t>5.6.14.2</w:t>
      </w:r>
      <w:r w:rsidRPr="00E804C9">
        <w:tab/>
        <w:t>Reception of LWA configuration</w:t>
      </w:r>
      <w:bookmarkEnd w:id="4577"/>
      <w:bookmarkEnd w:id="4578"/>
      <w:bookmarkEnd w:id="4579"/>
      <w:bookmarkEnd w:id="4580"/>
      <w:bookmarkEnd w:id="4581"/>
      <w:bookmarkEnd w:id="4582"/>
      <w:bookmarkEnd w:id="4583"/>
      <w:bookmarkEnd w:id="4584"/>
      <w:bookmarkEnd w:id="4585"/>
      <w:bookmarkEnd w:id="4586"/>
      <w:bookmarkEnd w:id="4587"/>
      <w:bookmarkEnd w:id="4588"/>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r w:rsidRPr="00E804C9">
        <w:rPr>
          <w:i/>
        </w:rPr>
        <w:t>lwa-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K</w:t>
      </w:r>
      <w:r w:rsidRPr="00E804C9">
        <w:rPr>
          <w:vertAlign w:val="subscript"/>
        </w:rPr>
        <w:t>eNB</w:t>
      </w:r>
      <w:r w:rsidRPr="00E804C9">
        <w:t xml:space="preserve"> key and received </w:t>
      </w:r>
      <w:r w:rsidRPr="00E804C9">
        <w:rPr>
          <w:i/>
        </w:rPr>
        <w:t>lwa-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MobilityConfig:</w:t>
      </w:r>
    </w:p>
    <w:p w14:paraId="6D909348"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ReleaseList</w:t>
      </w:r>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p>
    <w:p w14:paraId="2C473393"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AddList</w:t>
      </w:r>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1A7ECE7D"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associationTimer</w:t>
      </w:r>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r w:rsidRPr="00E804C9">
        <w:rPr>
          <w:i/>
        </w:rPr>
        <w:t>associationTimer</w:t>
      </w:r>
      <w:r w:rsidRPr="00E804C9">
        <w:t>;</w:t>
      </w:r>
    </w:p>
    <w:p w14:paraId="41B83A6A"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successReportRequested</w:t>
      </w:r>
      <w:r w:rsidRPr="00E804C9">
        <w:t>:</w:t>
      </w:r>
    </w:p>
    <w:p w14:paraId="53A5DBC2"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CEC86DB"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SuspendConfig</w:t>
      </w:r>
      <w:r w:rsidRPr="00E804C9">
        <w:t>:</w:t>
      </w:r>
    </w:p>
    <w:p w14:paraId="38FE502F" w14:textId="77777777" w:rsidR="009722D5" w:rsidRPr="00E804C9" w:rsidRDefault="009722D5" w:rsidP="009722D5">
      <w:pPr>
        <w:pStyle w:val="B4"/>
      </w:pPr>
      <w:r w:rsidRPr="00E804C9">
        <w:t>4&gt;</w:t>
      </w:r>
      <w:r w:rsidRPr="00E804C9">
        <w:tab/>
        <w:t xml:space="preserve">set the field(s) in </w:t>
      </w:r>
      <w:r w:rsidRPr="00E804C9">
        <w:rPr>
          <w:i/>
        </w:rPr>
        <w:t xml:space="preserve">wlan-SuspendConfig </w:t>
      </w:r>
      <w:r w:rsidRPr="00E804C9">
        <w:t xml:space="preserve">within </w:t>
      </w:r>
      <w:r w:rsidRPr="00E804C9">
        <w:rPr>
          <w:i/>
        </w:rPr>
        <w:t>VarWLAN-MobilityConfig</w:t>
      </w:r>
      <w:r w:rsidRPr="00E804C9">
        <w:t xml:space="preserve"> to the value(s) of field(s) included in </w:t>
      </w:r>
      <w:r w:rsidRPr="00E804C9">
        <w:rPr>
          <w:i/>
        </w:rPr>
        <w:t>wlan-SuspendConfig</w:t>
      </w:r>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Heading4"/>
      </w:pPr>
      <w:bookmarkStart w:id="4589" w:name="_Toc20487039"/>
      <w:bookmarkStart w:id="4590" w:name="_Toc29342331"/>
      <w:bookmarkStart w:id="4591" w:name="_Toc29343470"/>
      <w:bookmarkStart w:id="4592" w:name="_Toc36566722"/>
      <w:bookmarkStart w:id="4593" w:name="_Toc36810138"/>
      <w:bookmarkStart w:id="4594" w:name="_Toc36846502"/>
      <w:bookmarkStart w:id="4595" w:name="_Toc36939155"/>
      <w:bookmarkStart w:id="4596" w:name="_Toc37082135"/>
      <w:bookmarkStart w:id="4597" w:name="_Toc46480762"/>
      <w:bookmarkStart w:id="4598" w:name="_Toc46481996"/>
      <w:bookmarkStart w:id="4599" w:name="_Toc46483230"/>
      <w:bookmarkStart w:id="4600" w:name="_Toc171494907"/>
      <w:r w:rsidRPr="00E804C9">
        <w:t>5.6.14.3</w:t>
      </w:r>
      <w:r w:rsidRPr="00E804C9">
        <w:tab/>
        <w:t>Release of LWA configuration</w:t>
      </w:r>
      <w:bookmarkEnd w:id="4589"/>
      <w:bookmarkEnd w:id="4590"/>
      <w:bookmarkEnd w:id="4591"/>
      <w:bookmarkEnd w:id="4592"/>
      <w:bookmarkEnd w:id="4593"/>
      <w:bookmarkEnd w:id="4594"/>
      <w:bookmarkEnd w:id="4595"/>
      <w:bookmarkEnd w:id="4596"/>
      <w:bookmarkEnd w:id="4597"/>
      <w:bookmarkEnd w:id="4598"/>
      <w:bookmarkEnd w:id="4599"/>
      <w:bookmarkEnd w:id="4600"/>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Heading3"/>
      </w:pPr>
      <w:bookmarkStart w:id="4601" w:name="_Toc20487040"/>
      <w:bookmarkStart w:id="4602" w:name="_Toc29342332"/>
      <w:bookmarkStart w:id="4603" w:name="_Toc29343471"/>
      <w:bookmarkStart w:id="4604" w:name="_Toc36566723"/>
      <w:bookmarkStart w:id="4605" w:name="_Toc36810139"/>
      <w:bookmarkStart w:id="4606" w:name="_Toc36846503"/>
      <w:bookmarkStart w:id="4607" w:name="_Toc36939156"/>
      <w:bookmarkStart w:id="4608" w:name="_Toc37082136"/>
      <w:bookmarkStart w:id="4609" w:name="_Toc46480763"/>
      <w:bookmarkStart w:id="4610" w:name="_Toc46481997"/>
      <w:bookmarkStart w:id="4611" w:name="_Toc46483231"/>
      <w:bookmarkStart w:id="4612" w:name="_Toc171494908"/>
      <w:r w:rsidRPr="00E804C9">
        <w:t>5.</w:t>
      </w:r>
      <w:r w:rsidRPr="00E804C9">
        <w:rPr>
          <w:lang w:eastAsia="ko-KR"/>
        </w:rPr>
        <w:t>6.15</w:t>
      </w:r>
      <w:r w:rsidRPr="00E804C9">
        <w:tab/>
        <w:t>WLAN connection management</w:t>
      </w:r>
      <w:bookmarkEnd w:id="4601"/>
      <w:bookmarkEnd w:id="4602"/>
      <w:bookmarkEnd w:id="4603"/>
      <w:bookmarkEnd w:id="4604"/>
      <w:bookmarkEnd w:id="4605"/>
      <w:bookmarkEnd w:id="4606"/>
      <w:bookmarkEnd w:id="4607"/>
      <w:bookmarkEnd w:id="4608"/>
      <w:bookmarkEnd w:id="4609"/>
      <w:bookmarkEnd w:id="4610"/>
      <w:bookmarkEnd w:id="4611"/>
      <w:bookmarkEnd w:id="4612"/>
    </w:p>
    <w:p w14:paraId="46BEE8A3" w14:textId="77777777" w:rsidR="009722D5" w:rsidRPr="00E804C9" w:rsidRDefault="009722D5" w:rsidP="009722D5">
      <w:pPr>
        <w:pStyle w:val="Heading4"/>
      </w:pPr>
      <w:bookmarkStart w:id="4613" w:name="_Toc20487041"/>
      <w:bookmarkStart w:id="4614" w:name="_Toc29342333"/>
      <w:bookmarkStart w:id="4615" w:name="_Toc29343472"/>
      <w:bookmarkStart w:id="4616" w:name="_Toc36566724"/>
      <w:bookmarkStart w:id="4617" w:name="_Toc36810140"/>
      <w:bookmarkStart w:id="4618" w:name="_Toc36846504"/>
      <w:bookmarkStart w:id="4619" w:name="_Toc36939157"/>
      <w:bookmarkStart w:id="4620" w:name="_Toc37082137"/>
      <w:bookmarkStart w:id="4621" w:name="_Toc46480764"/>
      <w:bookmarkStart w:id="4622" w:name="_Toc46481998"/>
      <w:bookmarkStart w:id="4623" w:name="_Toc46483232"/>
      <w:bookmarkStart w:id="4624" w:name="_Toc171494909"/>
      <w:r w:rsidRPr="00E804C9">
        <w:t>5.6.15.1</w:t>
      </w:r>
      <w:r w:rsidRPr="00E804C9">
        <w:tab/>
        <w:t>Introduction</w:t>
      </w:r>
      <w:bookmarkEnd w:id="4613"/>
      <w:bookmarkEnd w:id="4614"/>
      <w:bookmarkEnd w:id="4615"/>
      <w:bookmarkEnd w:id="4616"/>
      <w:bookmarkEnd w:id="4617"/>
      <w:bookmarkEnd w:id="4618"/>
      <w:bookmarkEnd w:id="4619"/>
      <w:bookmarkEnd w:id="4620"/>
      <w:bookmarkEnd w:id="4621"/>
      <w:bookmarkEnd w:id="4622"/>
      <w:bookmarkEnd w:id="4623"/>
      <w:bookmarkEnd w:id="4624"/>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r w:rsidRPr="00E804C9">
        <w:rPr>
          <w:i/>
        </w:rPr>
        <w:t xml:space="preserve">wlan-MobilitySet </w:t>
      </w:r>
      <w:r w:rsidRPr="00E804C9">
        <w:t>in</w:t>
      </w:r>
      <w:r w:rsidRPr="00E804C9">
        <w:rPr>
          <w:i/>
        </w:rPr>
        <w:t xml:space="preserve"> VarWLAN-MobilityConfig. </w:t>
      </w:r>
      <w:r w:rsidRPr="00E804C9">
        <w:t xml:space="preserve">This WLAN mobility set can be configured and updated by the eNB. A WLAN is considered to be inside the WLAN mobility set if its identifiers match all WLAN identifiers of at least one entry in </w:t>
      </w:r>
      <w:r w:rsidRPr="00E804C9">
        <w:rPr>
          <w:i/>
        </w:rPr>
        <w:t>wlan-MobilitySet</w:t>
      </w:r>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Heading4"/>
      </w:pPr>
      <w:bookmarkStart w:id="4625" w:name="_Toc20487042"/>
      <w:bookmarkStart w:id="4626" w:name="_Toc29342334"/>
      <w:bookmarkStart w:id="4627" w:name="_Toc29343473"/>
      <w:bookmarkStart w:id="4628" w:name="_Toc36566725"/>
      <w:bookmarkStart w:id="4629" w:name="_Toc36810141"/>
      <w:bookmarkStart w:id="4630" w:name="_Toc36846505"/>
      <w:bookmarkStart w:id="4631" w:name="_Toc36939158"/>
      <w:bookmarkStart w:id="4632" w:name="_Toc37082138"/>
      <w:bookmarkStart w:id="4633" w:name="_Toc46480765"/>
      <w:bookmarkStart w:id="4634" w:name="_Toc46481999"/>
      <w:bookmarkStart w:id="4635" w:name="_Toc46483233"/>
      <w:bookmarkStart w:id="4636" w:name="_Toc171494910"/>
      <w:r w:rsidRPr="00E804C9">
        <w:t>5.6.15.2</w:t>
      </w:r>
      <w:r w:rsidRPr="00E804C9">
        <w:tab/>
        <w:t>WLAN connection status reporting</w:t>
      </w:r>
      <w:bookmarkEnd w:id="4625"/>
      <w:bookmarkEnd w:id="4626"/>
      <w:bookmarkEnd w:id="4627"/>
      <w:bookmarkEnd w:id="4628"/>
      <w:bookmarkEnd w:id="4629"/>
      <w:bookmarkEnd w:id="4630"/>
      <w:bookmarkEnd w:id="4631"/>
      <w:bookmarkEnd w:id="4632"/>
      <w:bookmarkEnd w:id="4633"/>
      <w:bookmarkEnd w:id="4634"/>
      <w:bookmarkEnd w:id="4635"/>
      <w:bookmarkEnd w:id="4636"/>
    </w:p>
    <w:p w14:paraId="0CBEF4F4" w14:textId="77777777" w:rsidR="009722D5" w:rsidRPr="00E804C9" w:rsidRDefault="009722D5" w:rsidP="009722D5">
      <w:pPr>
        <w:pStyle w:val="Heading5"/>
      </w:pPr>
      <w:bookmarkStart w:id="4637" w:name="_Toc20487043"/>
      <w:bookmarkStart w:id="4638" w:name="_Toc29342335"/>
      <w:bookmarkStart w:id="4639" w:name="_Toc29343474"/>
      <w:bookmarkStart w:id="4640" w:name="_Toc36566726"/>
      <w:bookmarkStart w:id="4641" w:name="_Toc36810142"/>
      <w:bookmarkStart w:id="4642" w:name="_Toc36846506"/>
      <w:bookmarkStart w:id="4643" w:name="_Toc36939159"/>
      <w:bookmarkStart w:id="4644" w:name="_Toc37082139"/>
      <w:bookmarkStart w:id="4645" w:name="_Toc46480766"/>
      <w:bookmarkStart w:id="4646" w:name="_Toc46482000"/>
      <w:bookmarkStart w:id="4647" w:name="_Toc46483234"/>
      <w:bookmarkStart w:id="4648" w:name="_Toc171494911"/>
      <w:r w:rsidRPr="00E804C9">
        <w:t>5.6.15.2.1</w:t>
      </w:r>
      <w:r w:rsidRPr="00E804C9">
        <w:tab/>
        <w:t>General</w:t>
      </w:r>
      <w:bookmarkEnd w:id="4637"/>
      <w:bookmarkEnd w:id="4638"/>
      <w:bookmarkEnd w:id="4639"/>
      <w:bookmarkEnd w:id="4640"/>
      <w:bookmarkEnd w:id="4641"/>
      <w:bookmarkEnd w:id="4642"/>
      <w:bookmarkEnd w:id="4643"/>
      <w:bookmarkEnd w:id="4644"/>
      <w:bookmarkEnd w:id="4645"/>
      <w:bookmarkEnd w:id="4646"/>
      <w:bookmarkEnd w:id="4647"/>
      <w:bookmarkEnd w:id="4648"/>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08" type="#_x0000_t75" style="width:352.5pt;height:76.4pt" o:ole="">
            <v:imagedata r:id="rId172" o:title=""/>
          </v:shape>
          <o:OLEObject Type="Embed" ProgID="Word.Picture.8" ShapeID="_x0000_i1108" DrawAspect="Content" ObjectID="_1786437794" r:id="rId173"/>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Heading5"/>
      </w:pPr>
      <w:bookmarkStart w:id="4649" w:name="_Toc20487044"/>
      <w:bookmarkStart w:id="4650" w:name="_Toc29342336"/>
      <w:bookmarkStart w:id="4651" w:name="_Toc29343475"/>
      <w:bookmarkStart w:id="4652" w:name="_Toc36566727"/>
      <w:bookmarkStart w:id="4653" w:name="_Toc36810143"/>
      <w:bookmarkStart w:id="4654" w:name="_Toc36846507"/>
      <w:bookmarkStart w:id="4655" w:name="_Toc36939160"/>
      <w:bookmarkStart w:id="4656" w:name="_Toc37082140"/>
      <w:bookmarkStart w:id="4657" w:name="_Toc46480767"/>
      <w:bookmarkStart w:id="4658" w:name="_Toc46482001"/>
      <w:bookmarkStart w:id="4659" w:name="_Toc46483235"/>
      <w:bookmarkStart w:id="4660" w:name="_Toc171494912"/>
      <w:r w:rsidRPr="00E804C9">
        <w:t>5.6.15.2.2</w:t>
      </w:r>
      <w:r w:rsidRPr="00E804C9">
        <w:tab/>
        <w:t>Initiation</w:t>
      </w:r>
      <w:bookmarkEnd w:id="4649"/>
      <w:bookmarkEnd w:id="4650"/>
      <w:bookmarkEnd w:id="4651"/>
      <w:bookmarkEnd w:id="4652"/>
      <w:bookmarkEnd w:id="4653"/>
      <w:bookmarkEnd w:id="4654"/>
      <w:bookmarkEnd w:id="4655"/>
      <w:bookmarkEnd w:id="4656"/>
      <w:bookmarkEnd w:id="4657"/>
      <w:bookmarkEnd w:id="4658"/>
      <w:bookmarkEnd w:id="4659"/>
      <w:bookmarkEnd w:id="4660"/>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r w:rsidR="009722D5" w:rsidRPr="00E804C9">
        <w:rPr>
          <w:i/>
        </w:rPr>
        <w:t xml:space="preserve">lwa-WT-Counter </w:t>
      </w:r>
      <w:r w:rsidR="009722D5" w:rsidRPr="00E804C9">
        <w:t xml:space="preserve">update </w:t>
      </w:r>
      <w:r w:rsidR="009722D5" w:rsidRPr="00E804C9">
        <w:rPr>
          <w:lang w:eastAsia="zh-CN"/>
        </w:rPr>
        <w:t xml:space="preserve">or after a </w:t>
      </w:r>
      <w:r w:rsidR="009722D5" w:rsidRPr="00E804C9">
        <w:rPr>
          <w:i/>
        </w:rPr>
        <w:t>lwip-Counter</w:t>
      </w:r>
      <w:r w:rsidR="009722D5" w:rsidRPr="00E804C9">
        <w:rPr>
          <w:lang w:eastAsia="zh-TW"/>
        </w:rPr>
        <w:t xml:space="preserve"> update</w:t>
      </w:r>
      <w:r w:rsidR="009722D5" w:rsidRPr="00E804C9">
        <w:t xml:space="preserve"> (if success report is requested by the eNB)</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r w:rsidRPr="00E804C9">
        <w:rPr>
          <w:rStyle w:val="B1Char1"/>
          <w:i/>
        </w:rPr>
        <w:t>WLANConnectionStatusReport</w:t>
      </w:r>
      <w:r w:rsidRPr="00E804C9">
        <w:t xml:space="preserve"> message in accordance with 5.6.15.2.3;</w:t>
      </w:r>
    </w:p>
    <w:p w14:paraId="3EF94C55" w14:textId="77777777" w:rsidR="009722D5" w:rsidRPr="00E804C9" w:rsidRDefault="009722D5" w:rsidP="009722D5">
      <w:pPr>
        <w:pStyle w:val="Heading5"/>
      </w:pPr>
      <w:bookmarkStart w:id="4661" w:name="_Toc20487045"/>
      <w:bookmarkStart w:id="4662" w:name="_Toc29342337"/>
      <w:bookmarkStart w:id="4663" w:name="_Toc29343476"/>
      <w:bookmarkStart w:id="4664" w:name="_Toc36566728"/>
      <w:bookmarkStart w:id="4665" w:name="_Toc36810144"/>
      <w:bookmarkStart w:id="4666" w:name="_Toc36846508"/>
      <w:bookmarkStart w:id="4667" w:name="_Toc36939161"/>
      <w:bookmarkStart w:id="4668" w:name="_Toc37082141"/>
      <w:bookmarkStart w:id="4669" w:name="_Toc46480768"/>
      <w:bookmarkStart w:id="4670" w:name="_Toc46482002"/>
      <w:bookmarkStart w:id="4671" w:name="_Toc46483236"/>
      <w:bookmarkStart w:id="4672" w:name="_Toc171494913"/>
      <w:r w:rsidRPr="00E804C9">
        <w:t>5.6.15.2.3</w:t>
      </w:r>
      <w:r w:rsidRPr="00E804C9">
        <w:tab/>
        <w:t xml:space="preserve">Actions related to transmission of </w:t>
      </w:r>
      <w:r w:rsidRPr="00E804C9">
        <w:rPr>
          <w:i/>
        </w:rPr>
        <w:t xml:space="preserve">WLANConnectionStatusReport </w:t>
      </w:r>
      <w:r w:rsidRPr="00E804C9">
        <w:t>message</w:t>
      </w:r>
      <w:bookmarkEnd w:id="4661"/>
      <w:bookmarkEnd w:id="4662"/>
      <w:bookmarkEnd w:id="4663"/>
      <w:bookmarkEnd w:id="4664"/>
      <w:bookmarkEnd w:id="4665"/>
      <w:bookmarkEnd w:id="4666"/>
      <w:bookmarkEnd w:id="4667"/>
      <w:bookmarkEnd w:id="4668"/>
      <w:bookmarkEnd w:id="4669"/>
      <w:bookmarkEnd w:id="4670"/>
      <w:bookmarkEnd w:id="4671"/>
      <w:bookmarkEnd w:id="4672"/>
    </w:p>
    <w:p w14:paraId="7CF23EDA" w14:textId="77777777" w:rsidR="009722D5" w:rsidRPr="00E804C9" w:rsidRDefault="009722D5" w:rsidP="009722D5">
      <w:r w:rsidRPr="00E804C9">
        <w:t xml:space="preserve">The UE shall set the contents of the </w:t>
      </w:r>
      <w:r w:rsidRPr="00E804C9">
        <w:rPr>
          <w:i/>
        </w:rPr>
        <w:t>WLANConnectionStatusReport</w:t>
      </w:r>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r w:rsidRPr="00E804C9">
        <w:rPr>
          <w:i/>
        </w:rPr>
        <w:t>wlan-status</w:t>
      </w:r>
      <w:r w:rsidRPr="00E804C9">
        <w:t xml:space="preserve"> to </w:t>
      </w:r>
      <w:r w:rsidRPr="00E804C9">
        <w:rPr>
          <w:i/>
        </w:rPr>
        <w:t>status</w:t>
      </w:r>
      <w:r w:rsidRPr="00E804C9">
        <w:t xml:space="preserve"> in </w:t>
      </w:r>
      <w:r w:rsidRPr="00E804C9">
        <w:rPr>
          <w:i/>
        </w:rPr>
        <w:t>VarWLAN-Status;</w:t>
      </w:r>
    </w:p>
    <w:p w14:paraId="774739A1" w14:textId="77777777" w:rsidR="009722D5" w:rsidRPr="00E804C9" w:rsidRDefault="009722D5" w:rsidP="009722D5">
      <w:pPr>
        <w:pStyle w:val="B1"/>
      </w:pPr>
      <w:r w:rsidRPr="00E804C9">
        <w:t>1&gt;</w:t>
      </w:r>
      <w:r w:rsidRPr="00E804C9">
        <w:tab/>
        <w:t xml:space="preserve">submit the </w:t>
      </w:r>
      <w:r w:rsidRPr="00E804C9">
        <w:rPr>
          <w:i/>
        </w:rPr>
        <w:t>WLANConnectionStatusReport</w:t>
      </w:r>
      <w:r w:rsidRPr="00E804C9">
        <w:t xml:space="preserve"> message to lower layers for transmission, upon which the procedure ends;</w:t>
      </w:r>
    </w:p>
    <w:p w14:paraId="027ABA1F" w14:textId="77777777" w:rsidR="009722D5" w:rsidRPr="00E804C9" w:rsidRDefault="009722D5" w:rsidP="009722D5">
      <w:pPr>
        <w:pStyle w:val="Heading4"/>
      </w:pPr>
      <w:bookmarkStart w:id="4673" w:name="_Toc20487046"/>
      <w:bookmarkStart w:id="4674" w:name="_Toc29342338"/>
      <w:bookmarkStart w:id="4675" w:name="_Toc29343477"/>
      <w:bookmarkStart w:id="4676" w:name="_Toc36566729"/>
      <w:bookmarkStart w:id="4677" w:name="_Toc36810145"/>
      <w:bookmarkStart w:id="4678" w:name="_Toc36846509"/>
      <w:bookmarkStart w:id="4679" w:name="_Toc36939162"/>
      <w:bookmarkStart w:id="4680" w:name="_Toc37082142"/>
      <w:bookmarkStart w:id="4681" w:name="_Toc46480769"/>
      <w:bookmarkStart w:id="4682" w:name="_Toc46482003"/>
      <w:bookmarkStart w:id="4683" w:name="_Toc46483237"/>
      <w:bookmarkStart w:id="4684" w:name="_Toc171494914"/>
      <w:r w:rsidRPr="00E804C9">
        <w:t>5.6.15.3</w:t>
      </w:r>
      <w:r w:rsidRPr="00E804C9">
        <w:tab/>
        <w:t>T351 Expiry (WLAN connection attempt timeout)</w:t>
      </w:r>
      <w:bookmarkEnd w:id="4673"/>
      <w:bookmarkEnd w:id="4674"/>
      <w:bookmarkEnd w:id="4675"/>
      <w:bookmarkEnd w:id="4676"/>
      <w:bookmarkEnd w:id="4677"/>
      <w:bookmarkEnd w:id="4678"/>
      <w:bookmarkEnd w:id="4679"/>
      <w:bookmarkEnd w:id="4680"/>
      <w:bookmarkEnd w:id="4681"/>
      <w:bookmarkEnd w:id="4682"/>
      <w:bookmarkEnd w:id="4683"/>
      <w:bookmarkEnd w:id="4684"/>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r w:rsidRPr="00E804C9">
        <w:rPr>
          <w:i/>
        </w:rPr>
        <w:t>VarWLAN-Status</w:t>
      </w:r>
      <w:r w:rsidRPr="00E804C9">
        <w:t xml:space="preserve"> to </w:t>
      </w:r>
      <w:r w:rsidRPr="00E804C9">
        <w:rPr>
          <w:i/>
        </w:rPr>
        <w:t>failureTimeout</w:t>
      </w:r>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Heading4"/>
      </w:pPr>
      <w:bookmarkStart w:id="4685" w:name="_Toc20487047"/>
      <w:bookmarkStart w:id="4686" w:name="_Toc29342339"/>
      <w:bookmarkStart w:id="4687" w:name="_Toc29343478"/>
      <w:bookmarkStart w:id="4688" w:name="_Toc36566730"/>
      <w:bookmarkStart w:id="4689" w:name="_Toc36810146"/>
      <w:bookmarkStart w:id="4690" w:name="_Toc36846510"/>
      <w:bookmarkStart w:id="4691" w:name="_Toc36939163"/>
      <w:bookmarkStart w:id="4692" w:name="_Toc37082143"/>
      <w:bookmarkStart w:id="4693" w:name="_Toc46480770"/>
      <w:bookmarkStart w:id="4694" w:name="_Toc46482004"/>
      <w:bookmarkStart w:id="4695" w:name="_Toc46483238"/>
      <w:bookmarkStart w:id="4696" w:name="_Toc171494915"/>
      <w:r w:rsidRPr="00E804C9">
        <w:t>5.6.15.4</w:t>
      </w:r>
      <w:r w:rsidRPr="00E804C9">
        <w:tab/>
        <w:t>WLAN status monitoring</w:t>
      </w:r>
      <w:bookmarkEnd w:id="4685"/>
      <w:bookmarkEnd w:id="4686"/>
      <w:bookmarkEnd w:id="4687"/>
      <w:bookmarkEnd w:id="4688"/>
      <w:bookmarkEnd w:id="4689"/>
      <w:bookmarkEnd w:id="4690"/>
      <w:bookmarkEnd w:id="4691"/>
      <w:bookmarkEnd w:id="4692"/>
      <w:bookmarkEnd w:id="4693"/>
      <w:bookmarkEnd w:id="4694"/>
      <w:bookmarkEnd w:id="4695"/>
      <w:bookmarkEnd w:id="4696"/>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r w:rsidRPr="00E804C9">
        <w:rPr>
          <w:i/>
        </w:rPr>
        <w:t>rclwi-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r w:rsidRPr="00E804C9">
        <w:rPr>
          <w:i/>
        </w:rPr>
        <w:t xml:space="preserve">lwa-WT-Counter </w:t>
      </w:r>
      <w:r w:rsidRPr="00E804C9">
        <w:t>update</w:t>
      </w:r>
      <w:r w:rsidRPr="00E804C9">
        <w:rPr>
          <w:lang w:eastAsia="zh-TW"/>
        </w:rPr>
        <w:t xml:space="preserve"> or after a </w:t>
      </w:r>
      <w:r w:rsidRPr="00E804C9">
        <w:rPr>
          <w:i/>
        </w:rPr>
        <w:t>lwip-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ccessfulAssociation</w:t>
      </w:r>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r w:rsidRPr="00E804C9">
        <w:rPr>
          <w:i/>
        </w:rPr>
        <w:t xml:space="preserve">successReportRequested </w:t>
      </w:r>
      <w:r w:rsidRPr="00E804C9">
        <w:t xml:space="preserve">in </w:t>
      </w:r>
      <w:r w:rsidRPr="00E804C9">
        <w:rPr>
          <w:i/>
        </w:rPr>
        <w:t>VarWLAN-MobilityConfig</w:t>
      </w:r>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RadioLink;</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Unavailable;</w:t>
      </w:r>
    </w:p>
    <w:p w14:paraId="6E7ED0DC" w14:textId="77777777" w:rsidR="009722D5" w:rsidRPr="00E804C9" w:rsidRDefault="009722D5" w:rsidP="009722D5">
      <w:pPr>
        <w:pStyle w:val="NO"/>
      </w:pPr>
      <w:r w:rsidRPr="00E804C9">
        <w:rPr>
          <w:noProof/>
        </w:rPr>
        <w:t>NOTE 1:</w:t>
      </w:r>
      <w:r w:rsidRPr="00E804C9">
        <w:rPr>
          <w:noProof/>
        </w:rPr>
        <w:tab/>
        <w:t>The UE i</w:t>
      </w:r>
      <w:r w:rsidRPr="00E804C9">
        <w:t xml:space="preserve">nternal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r w:rsidRPr="00E804C9">
        <w:rPr>
          <w:i/>
          <w:iCs/>
        </w:rPr>
        <w:t>VarMeasReportList</w:t>
      </w:r>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r w:rsidRPr="00E804C9">
        <w:rPr>
          <w:i/>
        </w:rPr>
        <w:t>rclwi-Configuration</w:t>
      </w:r>
      <w:r w:rsidRPr="00E804C9">
        <w:t>:</w:t>
      </w:r>
    </w:p>
    <w:p w14:paraId="3C4547C9" w14:textId="77777777" w:rsidR="009722D5" w:rsidRPr="00E804C9" w:rsidRDefault="009722D5" w:rsidP="009722D5">
      <w:pPr>
        <w:pStyle w:val="B3"/>
      </w:pPr>
      <w:r w:rsidRPr="00E804C9">
        <w:t>3&gt;</w:t>
      </w:r>
      <w:r w:rsidRPr="00E804C9">
        <w:tab/>
        <w:t xml:space="preserve">release </w:t>
      </w:r>
      <w:r w:rsidRPr="00E804C9">
        <w:rPr>
          <w:i/>
        </w:rPr>
        <w:t>rclwi-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r w:rsidRPr="00E804C9">
        <w:rPr>
          <w:i/>
        </w:rPr>
        <w:t>wlan-SuspendResumeAllowed</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r w:rsidRPr="00E804C9">
        <w:rPr>
          <w:i/>
        </w:rPr>
        <w:t>wlan-SuspendTriggersStatusReport</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r w:rsidRPr="00E804C9">
        <w:rPr>
          <w:i/>
        </w:rPr>
        <w:t>VarWLAN-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Heading3"/>
      </w:pPr>
      <w:bookmarkStart w:id="4697" w:name="_Toc20487048"/>
      <w:bookmarkStart w:id="4698" w:name="_Toc29342340"/>
      <w:bookmarkStart w:id="4699" w:name="_Toc29343479"/>
      <w:bookmarkStart w:id="4700" w:name="_Toc36566731"/>
      <w:bookmarkStart w:id="4701" w:name="_Toc36810147"/>
      <w:bookmarkStart w:id="4702" w:name="_Toc36846511"/>
      <w:bookmarkStart w:id="4703" w:name="_Toc36939164"/>
      <w:bookmarkStart w:id="4704" w:name="_Toc37082144"/>
      <w:bookmarkStart w:id="4705" w:name="_Toc46480771"/>
      <w:bookmarkStart w:id="4706" w:name="_Toc46482005"/>
      <w:bookmarkStart w:id="4707" w:name="_Toc46483239"/>
      <w:bookmarkStart w:id="4708" w:name="_Toc171494916"/>
      <w:r w:rsidRPr="00E804C9">
        <w:t>5.6.16</w:t>
      </w:r>
      <w:r w:rsidRPr="00E804C9">
        <w:tab/>
        <w:t>RAN controlled LTE-WLAN interworking</w:t>
      </w:r>
      <w:bookmarkEnd w:id="4697"/>
      <w:bookmarkEnd w:id="4698"/>
      <w:bookmarkEnd w:id="4699"/>
      <w:bookmarkEnd w:id="4700"/>
      <w:bookmarkEnd w:id="4701"/>
      <w:bookmarkEnd w:id="4702"/>
      <w:bookmarkEnd w:id="4703"/>
      <w:bookmarkEnd w:id="4704"/>
      <w:bookmarkEnd w:id="4705"/>
      <w:bookmarkEnd w:id="4706"/>
      <w:bookmarkEnd w:id="4707"/>
      <w:bookmarkEnd w:id="4708"/>
    </w:p>
    <w:p w14:paraId="080E4A32" w14:textId="77777777" w:rsidR="009722D5" w:rsidRPr="00E804C9" w:rsidRDefault="009722D5" w:rsidP="009722D5">
      <w:pPr>
        <w:pStyle w:val="Heading4"/>
      </w:pPr>
      <w:bookmarkStart w:id="4709" w:name="_Toc20487049"/>
      <w:bookmarkStart w:id="4710" w:name="_Toc29342341"/>
      <w:bookmarkStart w:id="4711" w:name="_Toc29343480"/>
      <w:bookmarkStart w:id="4712" w:name="_Toc36566732"/>
      <w:bookmarkStart w:id="4713" w:name="_Toc36810148"/>
      <w:bookmarkStart w:id="4714" w:name="_Toc36846512"/>
      <w:bookmarkStart w:id="4715" w:name="_Toc36939165"/>
      <w:bookmarkStart w:id="4716" w:name="_Toc37082145"/>
      <w:bookmarkStart w:id="4717" w:name="_Toc46480772"/>
      <w:bookmarkStart w:id="4718" w:name="_Toc46482006"/>
      <w:bookmarkStart w:id="4719" w:name="_Toc46483240"/>
      <w:bookmarkStart w:id="4720" w:name="_Toc171494917"/>
      <w:r w:rsidRPr="00E804C9">
        <w:t>5.6.16.1</w:t>
      </w:r>
      <w:r w:rsidRPr="00E804C9">
        <w:tab/>
        <w:t>General</w:t>
      </w:r>
      <w:bookmarkEnd w:id="4709"/>
      <w:bookmarkEnd w:id="4710"/>
      <w:bookmarkEnd w:id="4711"/>
      <w:bookmarkEnd w:id="4712"/>
      <w:bookmarkEnd w:id="4713"/>
      <w:bookmarkEnd w:id="4714"/>
      <w:bookmarkEnd w:id="4715"/>
      <w:bookmarkEnd w:id="4716"/>
      <w:bookmarkEnd w:id="4717"/>
      <w:bookmarkEnd w:id="4718"/>
      <w:bookmarkEnd w:id="4719"/>
      <w:bookmarkEnd w:id="4720"/>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Heading4"/>
      </w:pPr>
      <w:bookmarkStart w:id="4721" w:name="_Toc20487050"/>
      <w:bookmarkStart w:id="4722" w:name="_Toc29342342"/>
      <w:bookmarkStart w:id="4723" w:name="_Toc29343481"/>
      <w:bookmarkStart w:id="4724" w:name="_Toc36566733"/>
      <w:bookmarkStart w:id="4725" w:name="_Toc36810149"/>
      <w:bookmarkStart w:id="4726" w:name="_Toc36846513"/>
      <w:bookmarkStart w:id="4727" w:name="_Toc36939166"/>
      <w:bookmarkStart w:id="4728" w:name="_Toc37082146"/>
      <w:bookmarkStart w:id="4729" w:name="_Toc46480773"/>
      <w:bookmarkStart w:id="4730" w:name="_Toc46482007"/>
      <w:bookmarkStart w:id="4731" w:name="_Toc46483241"/>
      <w:bookmarkStart w:id="4732" w:name="_Toc171494918"/>
      <w:r w:rsidRPr="00E804C9">
        <w:t>5.6.16.2</w:t>
      </w:r>
      <w:r w:rsidRPr="00E804C9">
        <w:tab/>
        <w:t>WLAN traffic steering command</w:t>
      </w:r>
      <w:bookmarkEnd w:id="4721"/>
      <w:bookmarkEnd w:id="4722"/>
      <w:bookmarkEnd w:id="4723"/>
      <w:bookmarkEnd w:id="4724"/>
      <w:bookmarkEnd w:id="4725"/>
      <w:bookmarkEnd w:id="4726"/>
      <w:bookmarkEnd w:id="4727"/>
      <w:bookmarkEnd w:id="4728"/>
      <w:bookmarkEnd w:id="4729"/>
      <w:bookmarkEnd w:id="4730"/>
      <w:bookmarkEnd w:id="4731"/>
      <w:bookmarkEnd w:id="4732"/>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r w:rsidRPr="00E804C9">
        <w:rPr>
          <w:i/>
        </w:rPr>
        <w:t>rclwi-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r w:rsidRPr="00E804C9">
        <w:rPr>
          <w:i/>
        </w:rPr>
        <w:t>steerToWLAN</w:t>
      </w:r>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r w:rsidRPr="00E804C9">
        <w:rPr>
          <w:i/>
        </w:rPr>
        <w:t xml:space="preserve">steerToWLAN </w:t>
      </w:r>
      <w:r w:rsidRPr="00E804C9">
        <w:t>(see TS 24.302 [74]);</w:t>
      </w:r>
    </w:p>
    <w:p w14:paraId="49EFE722" w14:textId="77777777" w:rsidR="009722D5" w:rsidRPr="00E804C9" w:rsidRDefault="009722D5" w:rsidP="009722D5">
      <w:pPr>
        <w:pStyle w:val="B3"/>
      </w:pPr>
      <w:r w:rsidRPr="00E804C9">
        <w:t>3&gt;</w:t>
      </w:r>
      <w:r w:rsidRPr="00E804C9">
        <w:tab/>
        <w:t xml:space="preserve">store </w:t>
      </w:r>
      <w:r w:rsidRPr="00E804C9">
        <w:rPr>
          <w:i/>
        </w:rPr>
        <w:t>steerToWLAN</w:t>
      </w:r>
      <w:r w:rsidRPr="00E804C9">
        <w:t xml:space="preserve"> in </w:t>
      </w:r>
      <w:r w:rsidRPr="00E804C9">
        <w:rPr>
          <w:i/>
        </w:rPr>
        <w:t>wlan-MobilitySet</w:t>
      </w:r>
      <w:r w:rsidRPr="00E804C9">
        <w:t xml:space="preserve"> in </w:t>
      </w:r>
      <w:r w:rsidRPr="00E804C9">
        <w:rPr>
          <w:i/>
        </w:rPr>
        <w:t>VarWLAN-MobilityConfig</w:t>
      </w:r>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r w:rsidRPr="00E804C9">
        <w:rPr>
          <w:i/>
        </w:rPr>
        <w:t>steerToWLAN</w:t>
      </w:r>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r w:rsidRPr="00E804C9">
        <w:rPr>
          <w:i/>
        </w:rPr>
        <w:t>wlan-MobilitySet</w:t>
      </w:r>
      <w:r w:rsidRPr="00E804C9">
        <w:t xml:space="preserve"> in </w:t>
      </w:r>
      <w:r w:rsidRPr="00E804C9">
        <w:rPr>
          <w:i/>
        </w:rPr>
        <w:t>VarWLAN-MobilityConfig</w:t>
      </w:r>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r w:rsidRPr="00E804C9">
        <w:rPr>
          <w:i/>
        </w:rPr>
        <w:t>rclwi-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r w:rsidRPr="00E804C9">
        <w:rPr>
          <w:i/>
        </w:rPr>
        <w:t>wlan-MobilitySet</w:t>
      </w:r>
      <w:r w:rsidRPr="00E804C9">
        <w:t xml:space="preserve"> in </w:t>
      </w:r>
      <w:r w:rsidRPr="00E804C9">
        <w:rPr>
          <w:i/>
        </w:rPr>
        <w:t>VarWLAN-MobilityConfig</w:t>
      </w:r>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r w:rsidRPr="00E804C9">
        <w:rPr>
          <w:i/>
          <w:lang w:eastAsia="zh-TW"/>
        </w:rPr>
        <w:t>rclwi-Configuration</w:t>
      </w:r>
      <w:r w:rsidRPr="00E804C9">
        <w:rPr>
          <w:lang w:eastAsia="zh-TW"/>
        </w:rPr>
        <w:t>.</w:t>
      </w:r>
    </w:p>
    <w:p w14:paraId="66355A9B" w14:textId="77777777" w:rsidR="009722D5" w:rsidRPr="00E804C9" w:rsidRDefault="009722D5" w:rsidP="009722D5">
      <w:pPr>
        <w:pStyle w:val="Heading3"/>
        <w:rPr>
          <w:rFonts w:eastAsia="Malgun Gothic"/>
          <w:lang w:eastAsia="ko-KR"/>
        </w:rPr>
      </w:pPr>
      <w:bookmarkStart w:id="4733" w:name="_Toc20487051"/>
      <w:bookmarkStart w:id="4734" w:name="_Toc29342343"/>
      <w:bookmarkStart w:id="4735" w:name="_Toc29343482"/>
      <w:bookmarkStart w:id="4736" w:name="_Toc36566734"/>
      <w:bookmarkStart w:id="4737" w:name="_Toc36810150"/>
      <w:bookmarkStart w:id="4738" w:name="_Toc36846514"/>
      <w:bookmarkStart w:id="4739" w:name="_Toc36939167"/>
      <w:bookmarkStart w:id="4740" w:name="_Toc37082147"/>
      <w:bookmarkStart w:id="4741" w:name="_Toc46480774"/>
      <w:bookmarkStart w:id="4742" w:name="_Toc46482008"/>
      <w:bookmarkStart w:id="4743" w:name="_Toc46483242"/>
      <w:bookmarkStart w:id="4744" w:name="_Toc171494919"/>
      <w:r w:rsidRPr="00E804C9">
        <w:t>5.</w:t>
      </w:r>
      <w:r w:rsidRPr="00E804C9">
        <w:rPr>
          <w:rFonts w:eastAsia="Malgun Gothic"/>
          <w:lang w:eastAsia="ko-KR"/>
        </w:rPr>
        <w:t>6.17</w:t>
      </w:r>
      <w:r w:rsidRPr="00E804C9">
        <w:tab/>
        <w:t>LTE-WLAN aggregation with IPsec tunnel</w:t>
      </w:r>
      <w:bookmarkEnd w:id="4733"/>
      <w:bookmarkEnd w:id="4734"/>
      <w:bookmarkEnd w:id="4735"/>
      <w:bookmarkEnd w:id="4736"/>
      <w:bookmarkEnd w:id="4737"/>
      <w:bookmarkEnd w:id="4738"/>
      <w:bookmarkEnd w:id="4739"/>
      <w:bookmarkEnd w:id="4740"/>
      <w:bookmarkEnd w:id="4741"/>
      <w:bookmarkEnd w:id="4742"/>
      <w:bookmarkEnd w:id="4743"/>
      <w:bookmarkEnd w:id="4744"/>
    </w:p>
    <w:p w14:paraId="27E1EBD7" w14:textId="77777777" w:rsidR="009722D5" w:rsidRPr="00E804C9" w:rsidRDefault="009722D5" w:rsidP="009722D5">
      <w:pPr>
        <w:pStyle w:val="Heading4"/>
        <w:rPr>
          <w:rFonts w:eastAsia="Malgun Gothic"/>
        </w:rPr>
      </w:pPr>
      <w:bookmarkStart w:id="4745" w:name="_Toc20487052"/>
      <w:bookmarkStart w:id="4746" w:name="_Toc29342344"/>
      <w:bookmarkStart w:id="4747" w:name="_Toc29343483"/>
      <w:bookmarkStart w:id="4748" w:name="_Toc36566735"/>
      <w:bookmarkStart w:id="4749" w:name="_Toc36810151"/>
      <w:bookmarkStart w:id="4750" w:name="_Toc36846515"/>
      <w:bookmarkStart w:id="4751" w:name="_Toc36939168"/>
      <w:bookmarkStart w:id="4752" w:name="_Toc37082148"/>
      <w:bookmarkStart w:id="4753" w:name="_Toc46480775"/>
      <w:bookmarkStart w:id="4754" w:name="_Toc46482009"/>
      <w:bookmarkStart w:id="4755" w:name="_Toc46483243"/>
      <w:bookmarkStart w:id="4756"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745"/>
      <w:bookmarkEnd w:id="4746"/>
      <w:bookmarkEnd w:id="4747"/>
      <w:bookmarkEnd w:id="4748"/>
      <w:bookmarkEnd w:id="4749"/>
      <w:bookmarkEnd w:id="4750"/>
      <w:bookmarkEnd w:id="4751"/>
      <w:bookmarkEnd w:id="4752"/>
      <w:bookmarkEnd w:id="4753"/>
      <w:bookmarkEnd w:id="4754"/>
      <w:bookmarkEnd w:id="4755"/>
      <w:bookmarkEnd w:id="4756"/>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Heading4"/>
        <w:rPr>
          <w:rFonts w:eastAsia="Malgun Gothic"/>
        </w:rPr>
      </w:pPr>
      <w:bookmarkStart w:id="4757" w:name="_Toc20487053"/>
      <w:bookmarkStart w:id="4758" w:name="_Toc29342345"/>
      <w:bookmarkStart w:id="4759" w:name="_Toc29343484"/>
      <w:bookmarkStart w:id="4760" w:name="_Toc36566736"/>
      <w:bookmarkStart w:id="4761" w:name="_Toc36810152"/>
      <w:bookmarkStart w:id="4762" w:name="_Toc36846516"/>
      <w:bookmarkStart w:id="4763" w:name="_Toc36939169"/>
      <w:bookmarkStart w:id="4764" w:name="_Toc37082149"/>
      <w:bookmarkStart w:id="4765" w:name="_Toc46480776"/>
      <w:bookmarkStart w:id="4766" w:name="_Toc46482010"/>
      <w:bookmarkStart w:id="4767" w:name="_Toc46483244"/>
      <w:bookmarkStart w:id="4768" w:name="_Toc171494921"/>
      <w:r w:rsidRPr="00E804C9">
        <w:rPr>
          <w:rFonts w:eastAsia="Malgun Gothic"/>
        </w:rPr>
        <w:t>5.6.17.2</w:t>
      </w:r>
      <w:r w:rsidRPr="00E804C9">
        <w:tab/>
      </w:r>
      <w:r w:rsidRPr="00E804C9">
        <w:rPr>
          <w:rFonts w:eastAsia="Malgun Gothic"/>
        </w:rPr>
        <w:t>LWIP reconfiguration</w:t>
      </w:r>
      <w:bookmarkEnd w:id="4757"/>
      <w:bookmarkEnd w:id="4758"/>
      <w:bookmarkEnd w:id="4759"/>
      <w:bookmarkEnd w:id="4760"/>
      <w:bookmarkEnd w:id="4761"/>
      <w:bookmarkEnd w:id="4762"/>
      <w:bookmarkEnd w:id="4763"/>
      <w:bookmarkEnd w:id="4764"/>
      <w:bookmarkEnd w:id="4765"/>
      <w:bookmarkEnd w:id="4766"/>
      <w:bookmarkEnd w:id="4767"/>
      <w:bookmarkEnd w:id="4768"/>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r w:rsidRPr="00E804C9">
        <w:rPr>
          <w:i/>
          <w:lang w:eastAsia="ko-KR"/>
        </w:rPr>
        <w:t>lwip</w:t>
      </w:r>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r w:rsidRPr="00E804C9">
        <w:rPr>
          <w:i/>
        </w:rPr>
        <w:t xml:space="preserve">lwip-MobilityConfig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ReleaseList</w:t>
      </w:r>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r w:rsidRPr="00E804C9">
        <w:t>;</w:t>
      </w:r>
    </w:p>
    <w:p w14:paraId="00E01C3B"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AddList</w:t>
      </w:r>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58A98CF4"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associationTimer</w:t>
      </w:r>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r w:rsidRPr="00E804C9">
        <w:rPr>
          <w:i/>
        </w:rPr>
        <w:t>associationTimer</w:t>
      </w:r>
      <w:r w:rsidRPr="00E804C9">
        <w:t>;</w:t>
      </w:r>
    </w:p>
    <w:p w14:paraId="110E6A07"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successReportRequested</w:t>
      </w:r>
      <w:r w:rsidRPr="00E804C9">
        <w:t>:</w:t>
      </w:r>
    </w:p>
    <w:p w14:paraId="7106484F"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91100A1" w14:textId="77777777" w:rsidR="009722D5" w:rsidRPr="00E804C9" w:rsidRDefault="009722D5" w:rsidP="009722D5">
      <w:pPr>
        <w:pStyle w:val="B2"/>
      </w:pPr>
      <w:r w:rsidRPr="00E804C9">
        <w:t>2&gt;</w:t>
      </w:r>
      <w:r w:rsidRPr="00E804C9">
        <w:tab/>
        <w:t xml:space="preserve">if </w:t>
      </w:r>
      <w:r w:rsidRPr="00E804C9">
        <w:rPr>
          <w:i/>
        </w:rPr>
        <w:t>tunnelConfigLWIP</w:t>
      </w:r>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r w:rsidRPr="00E804C9">
        <w:rPr>
          <w:i/>
        </w:rPr>
        <w:t>tunnelConfi</w:t>
      </w:r>
      <w:r w:rsidRPr="00E804C9">
        <w:t>g</w:t>
      </w:r>
      <w:r w:rsidRPr="00E804C9">
        <w:rPr>
          <w:i/>
        </w:rPr>
        <w:t>LWIP</w:t>
      </w:r>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r w:rsidR="009722D5" w:rsidRPr="00E804C9">
        <w:rPr>
          <w:i/>
        </w:rPr>
        <w:t>lwip-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determine the LWIP-PSK based on the K</w:t>
      </w:r>
      <w:r w:rsidR="009722D5" w:rsidRPr="00E804C9">
        <w:rPr>
          <w:vertAlign w:val="subscript"/>
        </w:rPr>
        <w:t>eNB</w:t>
      </w:r>
      <w:r w:rsidR="009722D5" w:rsidRPr="00E804C9">
        <w:t xml:space="preserve"> key and received </w:t>
      </w:r>
      <w:r w:rsidR="009722D5" w:rsidRPr="00E804C9">
        <w:rPr>
          <w:i/>
        </w:rPr>
        <w:t>lwip-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Heading4"/>
        <w:rPr>
          <w:rFonts w:eastAsia="Malgun Gothic"/>
        </w:rPr>
      </w:pPr>
      <w:bookmarkStart w:id="4769" w:name="_Toc20487054"/>
      <w:bookmarkStart w:id="4770" w:name="_Toc29342346"/>
      <w:bookmarkStart w:id="4771" w:name="_Toc29343485"/>
      <w:bookmarkStart w:id="4772" w:name="_Toc36566737"/>
      <w:bookmarkStart w:id="4773" w:name="_Toc36810153"/>
      <w:bookmarkStart w:id="4774" w:name="_Toc36846517"/>
      <w:bookmarkStart w:id="4775" w:name="_Toc36939170"/>
      <w:bookmarkStart w:id="4776" w:name="_Toc37082150"/>
      <w:bookmarkStart w:id="4777" w:name="_Toc46480777"/>
      <w:bookmarkStart w:id="4778" w:name="_Toc46482011"/>
      <w:bookmarkStart w:id="4779" w:name="_Toc46483245"/>
      <w:bookmarkStart w:id="4780" w:name="_Toc171494922"/>
      <w:r w:rsidRPr="00E804C9">
        <w:rPr>
          <w:rFonts w:eastAsia="Malgun Gothic"/>
        </w:rPr>
        <w:t>5.6.17.3</w:t>
      </w:r>
      <w:r w:rsidRPr="00E804C9">
        <w:tab/>
      </w:r>
      <w:r w:rsidRPr="00E804C9">
        <w:rPr>
          <w:rFonts w:eastAsia="Malgun Gothic"/>
        </w:rPr>
        <w:t>LWIP release</w:t>
      </w:r>
      <w:bookmarkEnd w:id="4769"/>
      <w:bookmarkEnd w:id="4770"/>
      <w:bookmarkEnd w:id="4771"/>
      <w:bookmarkEnd w:id="4772"/>
      <w:bookmarkEnd w:id="4773"/>
      <w:bookmarkEnd w:id="4774"/>
      <w:bookmarkEnd w:id="4775"/>
      <w:bookmarkEnd w:id="4776"/>
      <w:bookmarkEnd w:id="4777"/>
      <w:bookmarkEnd w:id="4778"/>
      <w:bookmarkEnd w:id="4779"/>
      <w:bookmarkEnd w:id="4780"/>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r w:rsidRPr="00E804C9">
        <w:rPr>
          <w:rFonts w:eastAsia="Malgun Gothic"/>
          <w:i/>
          <w:iCs/>
        </w:rPr>
        <w:t>VarWLAN-MobilityConfig</w:t>
      </w:r>
      <w:r w:rsidRPr="00E804C9">
        <w:rPr>
          <w:rFonts w:eastAsia="Malgun Gothic"/>
        </w:rPr>
        <w:t xml:space="preserve"> and </w:t>
      </w:r>
      <w:r w:rsidRPr="00E804C9">
        <w:rPr>
          <w:rFonts w:eastAsia="Malgun Gothic"/>
          <w:i/>
          <w:iCs/>
        </w:rPr>
        <w:t>VarWLAN-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release the</w:t>
      </w:r>
      <w:r w:rsidRPr="00E804C9">
        <w:rPr>
          <w:i/>
          <w:lang w:eastAsia="zh-TW"/>
        </w:rPr>
        <w:t xml:space="preserve"> lwip-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Heading3"/>
      </w:pPr>
      <w:bookmarkStart w:id="4781" w:name="_Toc20487055"/>
      <w:bookmarkStart w:id="4782" w:name="_Toc29342347"/>
      <w:bookmarkStart w:id="4783" w:name="_Toc29343486"/>
      <w:bookmarkStart w:id="4784" w:name="_Toc36566738"/>
      <w:bookmarkStart w:id="4785" w:name="_Toc36810154"/>
      <w:bookmarkStart w:id="4786" w:name="_Toc36846518"/>
      <w:bookmarkStart w:id="4787" w:name="_Toc36939171"/>
      <w:bookmarkStart w:id="4788" w:name="_Toc37082151"/>
      <w:bookmarkStart w:id="4789" w:name="_Toc46480778"/>
      <w:bookmarkStart w:id="4790" w:name="_Toc46482012"/>
      <w:bookmarkStart w:id="4791" w:name="_Toc46483246"/>
      <w:bookmarkStart w:id="4792" w:name="_Toc171494923"/>
      <w:r w:rsidRPr="00E804C9">
        <w:t>5.6.18</w:t>
      </w:r>
      <w:r w:rsidRPr="00E804C9">
        <w:tab/>
      </w:r>
      <w:r w:rsidR="008B79B2" w:rsidRPr="00E804C9">
        <w:t>Void</w:t>
      </w:r>
      <w:bookmarkEnd w:id="4781"/>
      <w:bookmarkEnd w:id="4782"/>
      <w:bookmarkEnd w:id="4783"/>
      <w:bookmarkEnd w:id="4784"/>
      <w:bookmarkEnd w:id="4785"/>
      <w:bookmarkEnd w:id="4786"/>
      <w:bookmarkEnd w:id="4787"/>
      <w:bookmarkEnd w:id="4788"/>
      <w:bookmarkEnd w:id="4789"/>
      <w:bookmarkEnd w:id="4790"/>
      <w:bookmarkEnd w:id="4791"/>
      <w:bookmarkEnd w:id="4792"/>
    </w:p>
    <w:p w14:paraId="5DD730B9" w14:textId="77777777" w:rsidR="00B81B8F" w:rsidRPr="00E804C9" w:rsidRDefault="00B81B8F" w:rsidP="00B81B8F">
      <w:pPr>
        <w:pStyle w:val="Heading3"/>
      </w:pPr>
      <w:bookmarkStart w:id="4793" w:name="_Toc20487056"/>
      <w:bookmarkStart w:id="4794" w:name="_Toc29342348"/>
      <w:bookmarkStart w:id="4795" w:name="_Toc29343487"/>
      <w:bookmarkStart w:id="4796" w:name="_Toc36566739"/>
      <w:bookmarkStart w:id="4797" w:name="_Toc36810155"/>
      <w:bookmarkStart w:id="4798" w:name="_Toc36846519"/>
      <w:bookmarkStart w:id="4799" w:name="_Toc36939172"/>
      <w:bookmarkStart w:id="4800" w:name="_Toc37082152"/>
      <w:bookmarkStart w:id="4801" w:name="_Toc46480779"/>
      <w:bookmarkStart w:id="4802" w:name="_Toc46482013"/>
      <w:bookmarkStart w:id="4803" w:name="_Toc46483247"/>
      <w:bookmarkStart w:id="4804" w:name="_Toc171494924"/>
      <w:r w:rsidRPr="00E804C9">
        <w:t>5.6.19</w:t>
      </w:r>
      <w:r w:rsidRPr="00E804C9">
        <w:tab/>
        <w:t>Application layer measurement reporting</w:t>
      </w:r>
      <w:bookmarkEnd w:id="4793"/>
      <w:bookmarkEnd w:id="4794"/>
      <w:bookmarkEnd w:id="4795"/>
      <w:bookmarkEnd w:id="4796"/>
      <w:bookmarkEnd w:id="4797"/>
      <w:bookmarkEnd w:id="4798"/>
      <w:bookmarkEnd w:id="4799"/>
      <w:bookmarkEnd w:id="4800"/>
      <w:bookmarkEnd w:id="4801"/>
      <w:bookmarkEnd w:id="4802"/>
      <w:bookmarkEnd w:id="4803"/>
      <w:bookmarkEnd w:id="4804"/>
    </w:p>
    <w:p w14:paraId="2375230B" w14:textId="77777777" w:rsidR="00B81B8F" w:rsidRPr="00E804C9" w:rsidRDefault="00B81B8F" w:rsidP="00B81B8F">
      <w:pPr>
        <w:pStyle w:val="Heading4"/>
      </w:pPr>
      <w:bookmarkStart w:id="4805" w:name="_Toc20487057"/>
      <w:bookmarkStart w:id="4806" w:name="_Toc29342349"/>
      <w:bookmarkStart w:id="4807" w:name="_Toc29343488"/>
      <w:bookmarkStart w:id="4808" w:name="_Toc36566740"/>
      <w:bookmarkStart w:id="4809" w:name="_Toc36810156"/>
      <w:bookmarkStart w:id="4810" w:name="_Toc36846520"/>
      <w:bookmarkStart w:id="4811" w:name="_Toc36939173"/>
      <w:bookmarkStart w:id="4812" w:name="_Toc37082153"/>
      <w:bookmarkStart w:id="4813" w:name="_Toc46480780"/>
      <w:bookmarkStart w:id="4814" w:name="_Toc46482014"/>
      <w:bookmarkStart w:id="4815" w:name="_Toc46483248"/>
      <w:bookmarkStart w:id="4816" w:name="_Toc171494925"/>
      <w:r w:rsidRPr="00E804C9">
        <w:t>5.6.19.1</w:t>
      </w:r>
      <w:r w:rsidRPr="00E804C9">
        <w:tab/>
        <w:t>General</w:t>
      </w:r>
      <w:bookmarkEnd w:id="4805"/>
      <w:bookmarkEnd w:id="4806"/>
      <w:bookmarkEnd w:id="4807"/>
      <w:bookmarkEnd w:id="4808"/>
      <w:bookmarkEnd w:id="4809"/>
      <w:bookmarkEnd w:id="4810"/>
      <w:bookmarkEnd w:id="4811"/>
      <w:bookmarkEnd w:id="4812"/>
      <w:bookmarkEnd w:id="4813"/>
      <w:bookmarkEnd w:id="4814"/>
      <w:bookmarkEnd w:id="4815"/>
      <w:bookmarkEnd w:id="4816"/>
    </w:p>
    <w:p w14:paraId="5FCE1DCF" w14:textId="77777777" w:rsidR="00B81B8F" w:rsidRPr="00E804C9" w:rsidRDefault="00B81B8F" w:rsidP="00B81B8F">
      <w:pPr>
        <w:pStyle w:val="TH"/>
      </w:pPr>
      <w:r w:rsidRPr="00E804C9">
        <w:object w:dxaOrig="6855" w:dyaOrig="2535" w14:anchorId="4AFB410F">
          <v:shape id="_x0000_i1109" type="#_x0000_t75" style="width:317.6pt;height:118.4pt" o:ole="">
            <v:imagedata r:id="rId174" o:title=""/>
          </v:shape>
          <o:OLEObject Type="Embed" ProgID="Word.Picture.8" ShapeID="_x0000_i1109" DrawAspect="Content" ObjectID="_1786437795" r:id="rId175"/>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Heading4"/>
      </w:pPr>
      <w:bookmarkStart w:id="4817" w:name="_Toc20487058"/>
      <w:bookmarkStart w:id="4818" w:name="_Toc29342350"/>
      <w:bookmarkStart w:id="4819" w:name="_Toc29343489"/>
      <w:bookmarkStart w:id="4820" w:name="_Toc36566741"/>
      <w:bookmarkStart w:id="4821" w:name="_Toc36810157"/>
      <w:bookmarkStart w:id="4822" w:name="_Toc36846521"/>
      <w:bookmarkStart w:id="4823" w:name="_Toc36939174"/>
      <w:bookmarkStart w:id="4824" w:name="_Toc37082154"/>
      <w:bookmarkStart w:id="4825" w:name="_Toc46480781"/>
      <w:bookmarkStart w:id="4826" w:name="_Toc46482015"/>
      <w:bookmarkStart w:id="4827" w:name="_Toc46483249"/>
      <w:bookmarkStart w:id="4828" w:name="_Toc171494926"/>
      <w:r w:rsidRPr="00E804C9">
        <w:t>5.6.19.2</w:t>
      </w:r>
      <w:r w:rsidRPr="00E804C9">
        <w:tab/>
        <w:t>Initiation</w:t>
      </w:r>
      <w:bookmarkEnd w:id="4817"/>
      <w:bookmarkEnd w:id="4818"/>
      <w:bookmarkEnd w:id="4819"/>
      <w:bookmarkEnd w:id="4820"/>
      <w:bookmarkEnd w:id="4821"/>
      <w:bookmarkEnd w:id="4822"/>
      <w:bookmarkEnd w:id="4823"/>
      <w:bookmarkEnd w:id="4824"/>
      <w:bookmarkEnd w:id="4825"/>
      <w:bookmarkEnd w:id="4826"/>
      <w:bookmarkEnd w:id="4827"/>
      <w:bookmarkEnd w:id="4828"/>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measConfigAppLayer</w:t>
      </w:r>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r w:rsidRPr="00E804C9">
        <w:rPr>
          <w:i/>
          <w:lang w:eastAsia="zh-CN"/>
        </w:rPr>
        <w:t>measReportAppLayerContainer</w:t>
      </w:r>
      <w:r w:rsidRPr="00E804C9">
        <w:t xml:space="preserve"> in the </w:t>
      </w:r>
      <w:r w:rsidRPr="00E804C9">
        <w:rPr>
          <w:i/>
        </w:rPr>
        <w:t>MeasReportAppLayer</w:t>
      </w:r>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r w:rsidRPr="00E804C9">
        <w:rPr>
          <w:i/>
          <w:lang w:eastAsia="zh-CN"/>
        </w:rPr>
        <w:t>serviceType</w:t>
      </w:r>
      <w:r w:rsidRPr="00E804C9">
        <w:t xml:space="preserve"> in the </w:t>
      </w:r>
      <w:r w:rsidRPr="00E804C9">
        <w:rPr>
          <w:i/>
        </w:rPr>
        <w:t>MeasReportAppLayer</w:t>
      </w:r>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r w:rsidRPr="00E804C9">
        <w:rPr>
          <w:i/>
        </w:rPr>
        <w:t>MeasReportAppLayer</w:t>
      </w:r>
      <w:r w:rsidRPr="00E804C9">
        <w:t xml:space="preserve"> message to lower layers for transmission via SRB4.</w:t>
      </w:r>
    </w:p>
    <w:p w14:paraId="237859E8" w14:textId="77777777" w:rsidR="00433335" w:rsidRPr="00E804C9" w:rsidRDefault="00DA01A8" w:rsidP="00433335">
      <w:pPr>
        <w:pStyle w:val="Heading3"/>
      </w:pPr>
      <w:bookmarkStart w:id="4829" w:name="_Toc20487059"/>
      <w:bookmarkStart w:id="4830" w:name="_Toc29342351"/>
      <w:bookmarkStart w:id="4831" w:name="_Toc29343490"/>
      <w:bookmarkStart w:id="4832" w:name="_Toc36566742"/>
      <w:bookmarkStart w:id="4833" w:name="_Toc36810158"/>
      <w:bookmarkStart w:id="4834" w:name="_Toc36846522"/>
      <w:bookmarkStart w:id="4835" w:name="_Toc36939175"/>
      <w:bookmarkStart w:id="4836" w:name="_Toc37082155"/>
      <w:bookmarkStart w:id="4837" w:name="_Toc46480782"/>
      <w:bookmarkStart w:id="4838" w:name="_Toc46482016"/>
      <w:bookmarkStart w:id="4839" w:name="_Toc46483250"/>
      <w:bookmarkStart w:id="4840" w:name="_Toc171494927"/>
      <w:r w:rsidRPr="00E804C9">
        <w:t>5.6.20</w:t>
      </w:r>
      <w:r w:rsidR="00433335" w:rsidRPr="00E804C9">
        <w:tab/>
      </w:r>
      <w:r w:rsidR="005C4197" w:rsidRPr="00E804C9">
        <w:t>Idle/Inactive</w:t>
      </w:r>
      <w:r w:rsidR="00433335" w:rsidRPr="00E804C9">
        <w:t xml:space="preserve"> Measurements</w:t>
      </w:r>
      <w:bookmarkEnd w:id="4829"/>
      <w:bookmarkEnd w:id="4830"/>
      <w:bookmarkEnd w:id="4831"/>
      <w:bookmarkEnd w:id="4832"/>
      <w:bookmarkEnd w:id="4833"/>
      <w:bookmarkEnd w:id="4834"/>
      <w:bookmarkEnd w:id="4835"/>
      <w:bookmarkEnd w:id="4836"/>
      <w:bookmarkEnd w:id="4837"/>
      <w:bookmarkEnd w:id="4838"/>
      <w:bookmarkEnd w:id="4839"/>
      <w:bookmarkEnd w:id="4840"/>
    </w:p>
    <w:p w14:paraId="5B1DE110" w14:textId="77777777" w:rsidR="00433335" w:rsidRPr="00E804C9" w:rsidRDefault="00DA01A8" w:rsidP="00433335">
      <w:pPr>
        <w:pStyle w:val="Heading4"/>
        <w:ind w:left="0" w:firstLine="0"/>
      </w:pPr>
      <w:bookmarkStart w:id="4841" w:name="_Toc20487060"/>
      <w:bookmarkStart w:id="4842" w:name="_Toc29342352"/>
      <w:bookmarkStart w:id="4843" w:name="_Toc29343491"/>
      <w:bookmarkStart w:id="4844" w:name="_Toc36566743"/>
      <w:bookmarkStart w:id="4845" w:name="_Toc36810159"/>
      <w:bookmarkStart w:id="4846" w:name="_Toc36846523"/>
      <w:bookmarkStart w:id="4847" w:name="_Toc36939176"/>
      <w:bookmarkStart w:id="4848" w:name="_Toc37082156"/>
      <w:bookmarkStart w:id="4849" w:name="_Toc46480783"/>
      <w:bookmarkStart w:id="4850" w:name="_Toc46482017"/>
      <w:bookmarkStart w:id="4851" w:name="_Toc46483251"/>
      <w:bookmarkStart w:id="4852" w:name="_Toc171494928"/>
      <w:r w:rsidRPr="00E804C9">
        <w:t>5.6.20</w:t>
      </w:r>
      <w:r w:rsidR="00433335" w:rsidRPr="00E804C9">
        <w:t>.1</w:t>
      </w:r>
      <w:r w:rsidR="00433335" w:rsidRPr="00E804C9">
        <w:tab/>
        <w:t>General</w:t>
      </w:r>
      <w:bookmarkEnd w:id="4841"/>
      <w:bookmarkEnd w:id="4842"/>
      <w:bookmarkEnd w:id="4843"/>
      <w:bookmarkEnd w:id="4844"/>
      <w:bookmarkEnd w:id="4845"/>
      <w:bookmarkEnd w:id="4846"/>
      <w:bookmarkEnd w:id="4847"/>
      <w:bookmarkEnd w:id="4848"/>
      <w:bookmarkEnd w:id="4849"/>
      <w:bookmarkEnd w:id="4850"/>
      <w:bookmarkEnd w:id="4851"/>
      <w:bookmarkEnd w:id="4852"/>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Heading4"/>
      </w:pPr>
      <w:bookmarkStart w:id="4853" w:name="_Toc39926403"/>
      <w:bookmarkStart w:id="4854" w:name="_Toc46480784"/>
      <w:bookmarkStart w:id="4855" w:name="_Toc46482018"/>
      <w:bookmarkStart w:id="4856" w:name="_Toc46483252"/>
      <w:bookmarkStart w:id="4857" w:name="_Toc171494929"/>
      <w:bookmarkStart w:id="4858" w:name="_Toc20487061"/>
      <w:bookmarkStart w:id="4859" w:name="_Toc29342353"/>
      <w:bookmarkStart w:id="4860" w:name="_Toc29343492"/>
      <w:bookmarkStart w:id="4861" w:name="_Toc36566744"/>
      <w:bookmarkStart w:id="4862" w:name="_Toc36810160"/>
      <w:bookmarkStart w:id="4863" w:name="_Toc36846524"/>
      <w:bookmarkStart w:id="4864" w:name="_Toc36939177"/>
      <w:bookmarkStart w:id="4865" w:name="_Toc37082157"/>
      <w:r w:rsidRPr="00E804C9">
        <w:t>5.6.20.1a</w:t>
      </w:r>
      <w:r w:rsidRPr="00E804C9">
        <w:tab/>
        <w:t>Measurement configuration</w:t>
      </w:r>
      <w:bookmarkEnd w:id="4853"/>
      <w:bookmarkEnd w:id="4854"/>
      <w:bookmarkEnd w:id="4855"/>
      <w:bookmarkEnd w:id="4856"/>
      <w:bookmarkEnd w:id="4857"/>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r w:rsidRPr="00E804C9">
        <w:rPr>
          <w:i/>
          <w:iCs/>
        </w:rPr>
        <w:t>VarMeasIdleConfig</w:t>
      </w:r>
      <w:r w:rsidRPr="00E804C9">
        <w:t xml:space="preserve"> includes neither a </w:t>
      </w:r>
      <w:r w:rsidRPr="00E804C9">
        <w:rPr>
          <w:i/>
          <w:iCs/>
        </w:rPr>
        <w:t xml:space="preserve">measIdleCarrierListEUTRA </w:t>
      </w:r>
      <w:r w:rsidRPr="00E804C9">
        <w:t xml:space="preserve">nor a </w:t>
      </w:r>
      <w:r w:rsidRPr="00E804C9">
        <w:rPr>
          <w:i/>
          <w:iCs/>
        </w:rPr>
        <w:t>measIdleCarrierListNR</w:t>
      </w:r>
      <w:r w:rsidRPr="00E804C9">
        <w:t xml:space="preserve"> received from the </w:t>
      </w:r>
      <w:r w:rsidRPr="00E804C9">
        <w:rPr>
          <w:i/>
          <w:iCs/>
        </w:rPr>
        <w:t>RRCConnectionRelease</w:t>
      </w:r>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w:t>
      </w:r>
      <w:r w:rsidRPr="00E804C9">
        <w:t>:</w:t>
      </w:r>
    </w:p>
    <w:p w14:paraId="5A2D5A26" w14:textId="77777777" w:rsidR="003C27DA" w:rsidRPr="00E804C9" w:rsidRDefault="003C27DA" w:rsidP="003C27DA">
      <w:pPr>
        <w:pStyle w:val="B4"/>
      </w:pPr>
      <w:r w:rsidRPr="00E804C9">
        <w:t>4&gt;</w:t>
      </w:r>
      <w:r w:rsidRPr="00E804C9">
        <w:tab/>
        <w:t xml:space="preserve">store or replace the </w:t>
      </w:r>
      <w:r w:rsidRPr="00E804C9">
        <w:rPr>
          <w:i/>
          <w:iCs/>
        </w:rPr>
        <w:t>measIdleCarrierListEUTRA</w:t>
      </w:r>
      <w:r w:rsidRPr="00E804C9">
        <w:t xml:space="preserve"> of </w:t>
      </w:r>
      <w:r w:rsidRPr="00E804C9">
        <w:rPr>
          <w:i/>
          <w:iCs/>
        </w:rPr>
        <w:t>measIdleConfigSIB</w:t>
      </w:r>
      <w:r w:rsidRPr="00E804C9">
        <w:t xml:space="preserve"> of </w:t>
      </w:r>
      <w:r w:rsidRPr="00E804C9">
        <w:rPr>
          <w:i/>
          <w:iCs/>
        </w:rPr>
        <w:t>SIB5</w:t>
      </w:r>
      <w:r w:rsidRPr="00E804C9">
        <w:t xml:space="preserve"> within </w:t>
      </w:r>
      <w:r w:rsidRPr="00E804C9">
        <w:rPr>
          <w:i/>
          <w:iCs/>
        </w:rPr>
        <w:t>VarMeasIdleConfig</w:t>
      </w:r>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r w:rsidRPr="00E804C9">
        <w:rPr>
          <w:i/>
          <w:iCs/>
        </w:rPr>
        <w:t>measIdleCarrierListEUTRA</w:t>
      </w:r>
      <w:r w:rsidRPr="00E804C9">
        <w:t xml:space="preserve"> in </w:t>
      </w:r>
      <w:r w:rsidRPr="00E804C9">
        <w:rPr>
          <w:i/>
          <w:iCs/>
        </w:rPr>
        <w:t>VarMeasIdleConfig</w:t>
      </w:r>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r w:rsidRPr="00E804C9">
        <w:rPr>
          <w:i/>
          <w:iCs/>
        </w:rPr>
        <w:t>measIdleCarrierListNR</w:t>
      </w:r>
      <w:r w:rsidRPr="00E804C9">
        <w:t xml:space="preserve"> of </w:t>
      </w:r>
      <w:r w:rsidRPr="00E804C9">
        <w:rPr>
          <w:i/>
          <w:lang w:eastAsia="zh-CN"/>
        </w:rPr>
        <w:t>measIdleConfigSIB-NR</w:t>
      </w:r>
      <w:r w:rsidRPr="00E804C9">
        <w:rPr>
          <w:lang w:eastAsia="zh-CN"/>
        </w:rPr>
        <w:t xml:space="preserve"> of </w:t>
      </w:r>
      <w:r w:rsidRPr="00E804C9">
        <w:rPr>
          <w:i/>
          <w:lang w:eastAsia="zh-CN"/>
        </w:rPr>
        <w:t>SIB5</w:t>
      </w:r>
      <w:r w:rsidRPr="00E804C9">
        <w:rPr>
          <w:lang w:eastAsia="zh-CN"/>
        </w:rPr>
        <w:t xml:space="preserve"> within </w:t>
      </w:r>
      <w:r w:rsidRPr="00E804C9">
        <w:rPr>
          <w:i/>
          <w:iCs/>
        </w:rPr>
        <w:t>VarMeasIdleConfig</w:t>
      </w:r>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r w:rsidRPr="00E804C9">
        <w:rPr>
          <w:i/>
          <w:iCs/>
        </w:rPr>
        <w:t>measIdleCarrierListNR</w:t>
      </w:r>
      <w:r w:rsidRPr="00E804C9">
        <w:t xml:space="preserve"> in </w:t>
      </w:r>
      <w:r w:rsidRPr="00E804C9">
        <w:rPr>
          <w:i/>
          <w:iCs/>
        </w:rPr>
        <w:t>VarMeasIdleConfig</w:t>
      </w:r>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r w:rsidRPr="00E804C9">
        <w:rPr>
          <w:i/>
        </w:rPr>
        <w:t>measIdleCarrierListNR</w:t>
      </w:r>
      <w:r w:rsidRPr="00E804C9">
        <w:t xml:space="preserve"> within </w:t>
      </w:r>
      <w:r w:rsidRPr="00E804C9">
        <w:rPr>
          <w:i/>
        </w:rPr>
        <w:t>VarMeasIdleConfig</w:t>
      </w:r>
      <w:r w:rsidRPr="00E804C9">
        <w:t xml:space="preserve"> that does not contain an </w:t>
      </w:r>
      <w:r w:rsidRPr="00E804C9">
        <w:rPr>
          <w:i/>
        </w:rPr>
        <w:t>ssb-MeasConfig</w:t>
      </w:r>
      <w:r w:rsidRPr="00E804C9">
        <w:t xml:space="preserve"> received from the </w:t>
      </w:r>
      <w:r w:rsidRPr="00E804C9">
        <w:rPr>
          <w:i/>
        </w:rPr>
        <w:t>RRCConnectionRelease</w:t>
      </w:r>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r w:rsidRPr="00E804C9">
        <w:rPr>
          <w:i/>
          <w:iCs/>
        </w:rPr>
        <w:t>measIdleCarrierListNR</w:t>
      </w:r>
      <w:r w:rsidRPr="00E804C9">
        <w:t xml:space="preserve"> in </w:t>
      </w:r>
      <w:r w:rsidRPr="00E804C9">
        <w:rPr>
          <w:i/>
          <w:iCs/>
        </w:rPr>
        <w:t>measIdleConfigSIB-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r w:rsidRPr="00E804C9">
        <w:rPr>
          <w:i/>
          <w:iCs/>
        </w:rPr>
        <w:t>measIdleCarrierListNR</w:t>
      </w:r>
      <w:r w:rsidRPr="00E804C9">
        <w:t xml:space="preserve"> within </w:t>
      </w:r>
      <w:r w:rsidRPr="00E804C9">
        <w:rPr>
          <w:i/>
          <w:iCs/>
        </w:rPr>
        <w:t>VarMeasIdleConfig</w:t>
      </w:r>
      <w:r w:rsidRPr="00E804C9">
        <w:t xml:space="preserve"> and that contains </w:t>
      </w:r>
      <w:r w:rsidRPr="00E804C9">
        <w:rPr>
          <w:i/>
          <w:iCs/>
        </w:rPr>
        <w:t>ssb-MeasConfig</w:t>
      </w:r>
      <w:r w:rsidRPr="00E804C9">
        <w:t>:</w:t>
      </w:r>
    </w:p>
    <w:p w14:paraId="23433525"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03EF123D" w14:textId="77777777" w:rsidR="003C27DA" w:rsidRPr="00E804C9" w:rsidRDefault="003C27DA" w:rsidP="003C27DA">
      <w:pPr>
        <w:pStyle w:val="B2"/>
      </w:pPr>
      <w:r w:rsidRPr="00E804C9">
        <w:t>2&gt;</w:t>
      </w:r>
      <w:r w:rsidRPr="00E804C9">
        <w:tab/>
        <w:t xml:space="preserve">else if there is an entry in </w:t>
      </w:r>
      <w:r w:rsidRPr="00E804C9">
        <w:rPr>
          <w:i/>
        </w:rPr>
        <w:t xml:space="preserve">carrierFreqListNR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r w:rsidRPr="00E804C9">
        <w:rPr>
          <w:i/>
        </w:rPr>
        <w:t>measIdleCarrierListNR</w:t>
      </w:r>
      <w:r w:rsidRPr="00E804C9">
        <w:t xml:space="preserve"> within </w:t>
      </w:r>
      <w:r w:rsidRPr="00E804C9">
        <w:rPr>
          <w:i/>
        </w:rPr>
        <w:t>VarMeasIdleConfig</w:t>
      </w:r>
      <w:r w:rsidRPr="00E804C9">
        <w:t>:</w:t>
      </w:r>
    </w:p>
    <w:p w14:paraId="059B6084"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rPr>
        <w:t>ssb-MeasConfig</w:t>
      </w:r>
      <w:r w:rsidRPr="00E804C9">
        <w:t xml:space="preserve"> of the corresponding entry in </w:t>
      </w:r>
      <w:r w:rsidRPr="00E804C9">
        <w:rPr>
          <w:i/>
        </w:rPr>
        <w:t>measIdleCarrierListNR</w:t>
      </w:r>
      <w:r w:rsidRPr="00E804C9">
        <w:t xml:space="preserve"> within </w:t>
      </w:r>
      <w:r w:rsidRPr="00E804C9">
        <w:rPr>
          <w:i/>
        </w:rPr>
        <w:t>VarMeasIdleConfig</w:t>
      </w:r>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r w:rsidRPr="00E804C9">
        <w:rPr>
          <w:i/>
        </w:rPr>
        <w:t>ssb-MeasConfig</w:t>
      </w:r>
      <w:r w:rsidRPr="00E804C9">
        <w:t xml:space="preserve"> of the corresponding entry in the </w:t>
      </w:r>
      <w:r w:rsidRPr="00E804C9">
        <w:rPr>
          <w:i/>
        </w:rPr>
        <w:t>measIdleCarrierListNR</w:t>
      </w:r>
      <w:r w:rsidRPr="00E804C9">
        <w:t xml:space="preserve"> </w:t>
      </w:r>
      <w:r w:rsidRPr="00E804C9">
        <w:rPr>
          <w:lang w:eastAsia="zh-CN"/>
        </w:rPr>
        <w:t xml:space="preserve">within </w:t>
      </w:r>
      <w:r w:rsidRPr="00E804C9">
        <w:rPr>
          <w:i/>
        </w:rPr>
        <w:t>VarMeasIdleConfig</w:t>
      </w:r>
      <w:r w:rsidRPr="00E804C9">
        <w:t>, if stored;</w:t>
      </w:r>
    </w:p>
    <w:p w14:paraId="22EAFB3D" w14:textId="77777777" w:rsidR="003C27DA" w:rsidRPr="00E804C9" w:rsidRDefault="003C27DA" w:rsidP="003C27DA">
      <w:pPr>
        <w:pStyle w:val="Heading4"/>
      </w:pPr>
      <w:bookmarkStart w:id="4866" w:name="_Toc39926404"/>
      <w:bookmarkStart w:id="4867" w:name="_Toc46480785"/>
      <w:bookmarkStart w:id="4868" w:name="_Toc46482019"/>
      <w:bookmarkStart w:id="4869" w:name="_Toc46483253"/>
      <w:bookmarkStart w:id="4870" w:name="_Toc171494930"/>
      <w:bookmarkStart w:id="4871" w:name="_Toc20487062"/>
      <w:bookmarkStart w:id="4872" w:name="_Toc29342354"/>
      <w:bookmarkStart w:id="4873" w:name="_Toc29343493"/>
      <w:bookmarkStart w:id="4874" w:name="_Toc36566745"/>
      <w:bookmarkStart w:id="4875" w:name="_Toc36810161"/>
      <w:bookmarkStart w:id="4876" w:name="_Toc36846525"/>
      <w:bookmarkStart w:id="4877" w:name="_Toc36939178"/>
      <w:bookmarkStart w:id="4878" w:name="_Toc37082158"/>
      <w:bookmarkEnd w:id="4858"/>
      <w:bookmarkEnd w:id="4859"/>
      <w:bookmarkEnd w:id="4860"/>
      <w:bookmarkEnd w:id="4861"/>
      <w:bookmarkEnd w:id="4862"/>
      <w:bookmarkEnd w:id="4863"/>
      <w:bookmarkEnd w:id="4864"/>
      <w:bookmarkEnd w:id="4865"/>
      <w:r w:rsidRPr="00E804C9">
        <w:t>5.6.20.2</w:t>
      </w:r>
      <w:r w:rsidRPr="00E804C9">
        <w:tab/>
        <w:t>Performing measurements</w:t>
      </w:r>
      <w:bookmarkEnd w:id="4866"/>
      <w:bookmarkEnd w:id="4867"/>
      <w:bookmarkEnd w:id="4868"/>
      <w:bookmarkEnd w:id="4869"/>
      <w:bookmarkEnd w:id="4870"/>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r w:rsidRPr="00E804C9">
        <w:rPr>
          <w:rFonts w:eastAsia="SimSun"/>
          <w:i/>
        </w:rPr>
        <w:t>idleModeMeasurements</w:t>
      </w:r>
      <w:r w:rsidRPr="00E804C9">
        <w:rPr>
          <w:rFonts w:eastAsia="SimSun"/>
          <w:iCs/>
        </w:rPr>
        <w:t xml:space="preserve">, </w:t>
      </w:r>
      <w:r w:rsidRPr="00E804C9">
        <w:t xml:space="preserve">for each entry in </w:t>
      </w:r>
      <w:r w:rsidRPr="00E804C9">
        <w:rPr>
          <w:i/>
        </w:rPr>
        <w:t>measIdleCarrierListEUTRA</w:t>
      </w:r>
      <w:r w:rsidRPr="00E804C9">
        <w:t xml:space="preserve"> within </w:t>
      </w:r>
      <w:r w:rsidRPr="00E804C9">
        <w:rPr>
          <w:i/>
        </w:rPr>
        <w:t>VarMeasIdleConfig</w:t>
      </w:r>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r w:rsidRPr="00E804C9">
        <w:rPr>
          <w:i/>
        </w:rPr>
        <w:t>reportQuantities</w:t>
      </w:r>
      <w:r w:rsidRPr="00E804C9">
        <w:t xml:space="preserve"> is set to </w:t>
      </w:r>
      <w:r w:rsidRPr="00E804C9">
        <w:rPr>
          <w:i/>
        </w:rPr>
        <w:t>rsrq</w:t>
      </w:r>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r w:rsidRPr="00E804C9">
        <w:rPr>
          <w:i/>
        </w:rPr>
        <w:t>measCellList</w:t>
      </w:r>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r w:rsidRPr="00E804C9">
        <w:rPr>
          <w:i/>
        </w:rPr>
        <w:t>measCellList</w:t>
      </w:r>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r w:rsidRPr="00E804C9">
        <w:rPr>
          <w:i/>
        </w:rPr>
        <w:t>reportQuantities;</w:t>
      </w:r>
    </w:p>
    <w:p w14:paraId="3D28E8E5" w14:textId="77777777" w:rsidR="003C27DA" w:rsidRPr="00E804C9" w:rsidRDefault="003C27DA" w:rsidP="003C27DA">
      <w:pPr>
        <w:pStyle w:val="B4"/>
      </w:pPr>
      <w:r w:rsidRPr="00E804C9">
        <w:t>4&gt;</w:t>
      </w:r>
      <w:r w:rsidRPr="00E804C9">
        <w:tab/>
        <w:t xml:space="preserve">store the derived measurement result as indicated by </w:t>
      </w:r>
      <w:r w:rsidRPr="00E804C9">
        <w:rPr>
          <w:i/>
        </w:rPr>
        <w:t>reportQuantities</w:t>
      </w:r>
      <w:r w:rsidRPr="00E804C9">
        <w:t xml:space="preserve"> for the serving cell within </w:t>
      </w:r>
      <w:r w:rsidRPr="00E804C9">
        <w:rPr>
          <w:i/>
        </w:rPr>
        <w:t>measResultServingCell</w:t>
      </w:r>
      <w:r w:rsidRPr="00E804C9">
        <w:t xml:space="preserve"> in the </w:t>
      </w:r>
      <w:r w:rsidRPr="00E804C9">
        <w:rPr>
          <w:i/>
        </w:rPr>
        <w:t>measReportIdle</w:t>
      </w:r>
      <w:r w:rsidRPr="00E804C9">
        <w:t xml:space="preserve"> in </w:t>
      </w:r>
      <w:r w:rsidRPr="00E804C9">
        <w:rPr>
          <w:i/>
        </w:rPr>
        <w:t>VarMeasIdleReport</w:t>
      </w:r>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r w:rsidRPr="00E804C9">
        <w:rPr>
          <w:i/>
        </w:rPr>
        <w:t>reportQuantities</w:t>
      </w:r>
      <w:r w:rsidRPr="00E804C9">
        <w:t xml:space="preserve"> for cells applicable for idle/inactive measurement reporting within </w:t>
      </w:r>
      <w:r w:rsidR="00ED3026" w:rsidRPr="00E804C9">
        <w:rPr>
          <w:rFonts w:eastAsia="Batang"/>
          <w:i/>
          <w:lang w:eastAsia="en-US"/>
        </w:rPr>
        <w:t>measResultNeighCells</w:t>
      </w:r>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r w:rsidR="00ED3026" w:rsidRPr="00E804C9">
        <w:rPr>
          <w:rFonts w:eastAsia="Batang"/>
          <w:i/>
          <w:lang w:eastAsia="en-US"/>
        </w:rPr>
        <w:t>measReportIdle</w:t>
      </w:r>
      <w:r w:rsidR="00ED3026" w:rsidRPr="00E804C9">
        <w:rPr>
          <w:rFonts w:eastAsia="Batang"/>
          <w:lang w:eastAsia="zh-CN"/>
        </w:rPr>
        <w:t xml:space="preserve"> in </w:t>
      </w:r>
      <w:r w:rsidRPr="00E804C9">
        <w:rPr>
          <w:i/>
        </w:rPr>
        <w:t xml:space="preserve">VarMeasIdleReport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r w:rsidRPr="00E804C9" w:rsidDel="00E554A4">
        <w:rPr>
          <w:i/>
        </w:rPr>
        <w:t>qualityThreshold</w:t>
      </w:r>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r w:rsidRPr="00E804C9">
        <w:rPr>
          <w:rFonts w:eastAsia="SimSun"/>
          <w:i/>
        </w:rPr>
        <w:t xml:space="preserve">idleModeMeasurementsNR </w:t>
      </w:r>
      <w:r w:rsidRPr="00E804C9">
        <w:rPr>
          <w:rFonts w:eastAsia="SimSun"/>
          <w:iCs/>
        </w:rPr>
        <w:t>and</w:t>
      </w:r>
      <w:r w:rsidRPr="00E804C9">
        <w:rPr>
          <w:rFonts w:eastAsia="SimSun"/>
          <w:i/>
        </w:rPr>
        <w:t xml:space="preserve"> </w:t>
      </w:r>
      <w:r w:rsidRPr="00E804C9">
        <w:rPr>
          <w:i/>
        </w:rPr>
        <w:t>VarMeasIdleConfig</w:t>
      </w:r>
      <w:r w:rsidRPr="00E804C9">
        <w:t xml:space="preserve"> includes the </w:t>
      </w:r>
      <w:r w:rsidRPr="00E804C9">
        <w:rPr>
          <w:i/>
        </w:rPr>
        <w:t>measIdleCarrierListNR</w:t>
      </w:r>
      <w:r w:rsidRPr="00E804C9">
        <w:t>:</w:t>
      </w:r>
    </w:p>
    <w:p w14:paraId="32859EC0" w14:textId="77777777" w:rsidR="003C27DA" w:rsidRPr="00E804C9" w:rsidRDefault="003C27DA" w:rsidP="003C27DA">
      <w:pPr>
        <w:pStyle w:val="B3"/>
      </w:pPr>
      <w:r w:rsidRPr="00E804C9">
        <w:t>3&gt;</w:t>
      </w:r>
      <w:r w:rsidRPr="00E804C9">
        <w:tab/>
        <w:t xml:space="preserve">for each entry in </w:t>
      </w:r>
      <w:r w:rsidRPr="00E804C9">
        <w:rPr>
          <w:i/>
        </w:rPr>
        <w:t>measIdleCarrierListNR</w:t>
      </w:r>
      <w:r w:rsidRPr="00E804C9">
        <w:t xml:space="preserve"> within </w:t>
      </w:r>
      <w:r w:rsidRPr="00E804C9">
        <w:rPr>
          <w:i/>
        </w:rPr>
        <w:t xml:space="preserve">VarMeasIdleConfig </w:t>
      </w:r>
      <w:r w:rsidRPr="00E804C9">
        <w:t xml:space="preserve">that contains </w:t>
      </w:r>
      <w:r w:rsidRPr="00E804C9">
        <w:rPr>
          <w:i/>
        </w:rPr>
        <w:t>ssb-MeasConfig</w:t>
      </w:r>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t>5&gt;</w:t>
      </w:r>
      <w:r w:rsidRPr="00E804C9">
        <w:rPr>
          <w:lang w:eastAsia="x-none"/>
        </w:rPr>
        <w:tab/>
        <w:t xml:space="preserve">if the </w:t>
      </w:r>
      <w:r w:rsidRPr="00E804C9">
        <w:rPr>
          <w:i/>
          <w:lang w:eastAsia="x-none"/>
        </w:rPr>
        <w:t>reportQuantitiesNR</w:t>
      </w:r>
      <w:r w:rsidRPr="00E804C9">
        <w:rPr>
          <w:lang w:eastAsia="x-none"/>
        </w:rPr>
        <w:t xml:space="preserve"> is set to </w:t>
      </w:r>
      <w:r w:rsidRPr="00E804C9">
        <w:rPr>
          <w:i/>
          <w:lang w:eastAsia="x-none"/>
        </w:rPr>
        <w:t>rsrq</w:t>
      </w:r>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r w:rsidRPr="00E804C9">
        <w:rPr>
          <w:i/>
        </w:rPr>
        <w:t>measCellListNR</w:t>
      </w:r>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r w:rsidRPr="00E804C9">
        <w:rPr>
          <w:i/>
        </w:rPr>
        <w:t>measCellListNR</w:t>
      </w:r>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r w:rsidRPr="00E804C9">
        <w:rPr>
          <w:i/>
        </w:rPr>
        <w:t>reportQuantitiesNR</w:t>
      </w:r>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r w:rsidRPr="00E804C9">
        <w:rPr>
          <w:i/>
        </w:rPr>
        <w:t>reportQuantitiesNR</w:t>
      </w:r>
      <w:r w:rsidRPr="00E804C9">
        <w:t xml:space="preserve"> within the </w:t>
      </w:r>
      <w:r w:rsidRPr="00E804C9">
        <w:rPr>
          <w:i/>
        </w:rPr>
        <w:t>measReportIdleNR</w:t>
      </w:r>
      <w:r w:rsidRPr="00E804C9">
        <w:t xml:space="preserve"> in </w:t>
      </w:r>
      <w:r w:rsidRPr="00E804C9">
        <w:rPr>
          <w:i/>
        </w:rPr>
        <w:t>VarMeasIdleReport</w:t>
      </w:r>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r w:rsidRPr="00E804C9" w:rsidDel="00E554A4">
        <w:rPr>
          <w:i/>
        </w:rPr>
        <w:t>qualityThreshold</w:t>
      </w:r>
      <w:r w:rsidR="00ED3026" w:rsidRPr="00E804C9">
        <w:rPr>
          <w:rFonts w:eastAsia="SimSun"/>
          <w:i/>
          <w:lang w:eastAsia="zh-CN"/>
        </w:rPr>
        <w:t>NR</w:t>
      </w:r>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00ED3026" w:rsidRPr="00E804C9">
        <w:rPr>
          <w:rFonts w:eastAsia="SimSun"/>
          <w:i/>
          <w:lang w:eastAsia="zh-CN"/>
        </w:rPr>
        <w:t>NR</w:t>
      </w:r>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r w:rsidRPr="00E804C9">
        <w:rPr>
          <w:i/>
          <w:iCs/>
        </w:rPr>
        <w:t>beamMeasConfigIdle</w:t>
      </w:r>
      <w:r w:rsidRPr="00E804C9">
        <w:t xml:space="preserve"> is included in the associated entry in </w:t>
      </w:r>
      <w:r w:rsidRPr="00E804C9">
        <w:rPr>
          <w:i/>
        </w:rPr>
        <w:t>measIdleCarrierListNR</w:t>
      </w:r>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r w:rsidR="00F24E49" w:rsidRPr="00E804C9">
        <w:rPr>
          <w:i/>
        </w:rPr>
        <w:t>carrierFreqNR</w:t>
      </w:r>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4879" w:name="_Hlk39920502"/>
      <w:r w:rsidRPr="00E804C9">
        <w:t>6&gt;</w:t>
      </w:r>
      <w:r w:rsidRPr="00E804C9">
        <w:tab/>
        <w:t xml:space="preserve">derive beam measurements based on SS/PBCH block for each measurement quantity indicated in </w:t>
      </w:r>
      <w:r w:rsidRPr="00E804C9">
        <w:rPr>
          <w:i/>
        </w:rPr>
        <w:t>reportQuantityRS-IndexNR</w:t>
      </w:r>
      <w:r w:rsidRPr="00E804C9">
        <w:t xml:space="preserve">, as </w:t>
      </w:r>
      <w:r w:rsidRPr="00E804C9">
        <w:rPr>
          <w:lang w:eastAsia="x-none"/>
        </w:rPr>
        <w:t>described in TS 38.215 [89];</w:t>
      </w:r>
    </w:p>
    <w:bookmarkEnd w:id="4879"/>
    <w:p w14:paraId="161A52ED" w14:textId="77777777" w:rsidR="003C27DA" w:rsidRPr="00E804C9" w:rsidRDefault="003C27DA" w:rsidP="003C27DA">
      <w:pPr>
        <w:pStyle w:val="B6"/>
      </w:pPr>
      <w:r w:rsidRPr="00E804C9">
        <w:t>6&gt;</w:t>
      </w:r>
      <w:r w:rsidRPr="00E804C9">
        <w:tab/>
        <w:t xml:space="preserve">if the </w:t>
      </w:r>
      <w:r w:rsidRPr="00E804C9">
        <w:rPr>
          <w:i/>
        </w:rPr>
        <w:t>reportQuantityRS</w:t>
      </w:r>
      <w:r w:rsidRPr="00E804C9">
        <w:t>-</w:t>
      </w:r>
      <w:r w:rsidRPr="00E804C9">
        <w:rPr>
          <w:i/>
        </w:rPr>
        <w:t>IndexNR</w:t>
      </w:r>
      <w:r w:rsidRPr="00E804C9">
        <w:t xml:space="preserve"> is set to </w:t>
      </w:r>
      <w:r w:rsidRPr="00E804C9">
        <w:rPr>
          <w:i/>
        </w:rPr>
        <w:t>rsrq</w:t>
      </w:r>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r w:rsidRPr="00E804C9">
        <w:rPr>
          <w:i/>
        </w:rPr>
        <w:t xml:space="preserve">resultRS-IndexList </w:t>
      </w:r>
      <w:r w:rsidRPr="00E804C9">
        <w:t xml:space="preserve">to include up to </w:t>
      </w:r>
      <w:r w:rsidRPr="00E804C9">
        <w:rPr>
          <w:i/>
        </w:rPr>
        <w:t>maxReportRS-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r w:rsidRPr="00E804C9">
        <w:rPr>
          <w:i/>
        </w:rPr>
        <w:t>threshRS-Index</w:t>
      </w:r>
      <w:r w:rsidRPr="00E804C9">
        <w:t xml:space="preserve"> is included, the remaining beams whose sorting quantity is above </w:t>
      </w:r>
      <w:r w:rsidRPr="00E804C9">
        <w:rPr>
          <w:i/>
        </w:rPr>
        <w:t>threshRS-Index</w:t>
      </w:r>
      <w:r w:rsidRPr="00E804C9">
        <w:t>;</w:t>
      </w:r>
    </w:p>
    <w:p w14:paraId="5FC48BE5" w14:textId="77777777" w:rsidR="003C27DA" w:rsidRPr="00E804C9" w:rsidRDefault="003C27DA" w:rsidP="003C27DA">
      <w:pPr>
        <w:pStyle w:val="B6"/>
      </w:pPr>
      <w:r w:rsidRPr="00E804C9">
        <w:t>6&gt;</w:t>
      </w:r>
      <w:r w:rsidRPr="00E804C9">
        <w:tab/>
        <w:t xml:space="preserve">if the </w:t>
      </w:r>
      <w:r w:rsidRPr="00E804C9">
        <w:rPr>
          <w:i/>
          <w:iCs/>
        </w:rPr>
        <w:t>reportRS-IndexResultsNR</w:t>
      </w:r>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reportQuantityRS</w:t>
      </w:r>
      <w:r w:rsidRPr="00E804C9">
        <w:t>-</w:t>
      </w:r>
      <w:r w:rsidRPr="00E804C9">
        <w:rPr>
          <w:i/>
        </w:rPr>
        <w:t>IndexNR</w:t>
      </w:r>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r w:rsidRPr="00E804C9">
        <w:rPr>
          <w:i/>
          <w:iCs/>
        </w:rPr>
        <w:t>measIdleCarrierListNR:</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r w:rsidRPr="00E804C9">
        <w:rPr>
          <w:i/>
          <w:iCs/>
        </w:rPr>
        <w:t>measResultServingCell</w:t>
      </w:r>
      <w:r w:rsidRPr="00E804C9">
        <w:t xml:space="preserve"> in the </w:t>
      </w:r>
      <w:r w:rsidRPr="00E804C9">
        <w:rPr>
          <w:i/>
          <w:iCs/>
        </w:rPr>
        <w:t>measReportIdle</w:t>
      </w:r>
      <w:r w:rsidRPr="00E804C9">
        <w:t xml:space="preserve"> in </w:t>
      </w:r>
      <w:r w:rsidRPr="00E804C9">
        <w:rPr>
          <w:i/>
          <w:iCs/>
        </w:rPr>
        <w:t>VarMeasIdleReport</w:t>
      </w:r>
      <w:r w:rsidRPr="00E804C9">
        <w:t>;</w:t>
      </w:r>
    </w:p>
    <w:p w14:paraId="016DCDF0" w14:textId="77777777" w:rsidR="003C27DA" w:rsidRPr="00E804C9" w:rsidRDefault="003C27DA" w:rsidP="003C27DA">
      <w:pPr>
        <w:pStyle w:val="NO"/>
      </w:pPr>
      <w:r w:rsidRPr="00E804C9">
        <w:t>NOTE 2:</w:t>
      </w:r>
      <w:r w:rsidRPr="00E804C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Heading4"/>
      </w:pPr>
      <w:bookmarkStart w:id="4880" w:name="_Toc46480786"/>
      <w:bookmarkStart w:id="4881" w:name="_Toc46482020"/>
      <w:bookmarkStart w:id="4882" w:name="_Toc46483254"/>
      <w:bookmarkStart w:id="4883"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4871"/>
      <w:bookmarkEnd w:id="4872"/>
      <w:bookmarkEnd w:id="4873"/>
      <w:bookmarkEnd w:id="4874"/>
      <w:bookmarkEnd w:id="4875"/>
      <w:bookmarkEnd w:id="4876"/>
      <w:bookmarkEnd w:id="4877"/>
      <w:bookmarkEnd w:id="4878"/>
      <w:bookmarkEnd w:id="4880"/>
      <w:bookmarkEnd w:id="4881"/>
      <w:bookmarkEnd w:id="4882"/>
      <w:bookmarkEnd w:id="4883"/>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r w:rsidRPr="00E804C9">
        <w:rPr>
          <w:i/>
        </w:rPr>
        <w:t>VarMeasIdleConfig</w:t>
      </w:r>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Heading4"/>
      </w:pPr>
      <w:bookmarkStart w:id="4884" w:name="_Toc36810162"/>
      <w:bookmarkStart w:id="4885" w:name="_Toc36846526"/>
      <w:bookmarkStart w:id="4886" w:name="_Toc36939179"/>
      <w:bookmarkStart w:id="4887" w:name="_Toc37082159"/>
      <w:bookmarkStart w:id="4888" w:name="_Toc46480787"/>
      <w:bookmarkStart w:id="4889" w:name="_Toc46482021"/>
      <w:bookmarkStart w:id="4890" w:name="_Toc46483255"/>
      <w:bookmarkStart w:id="4891"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4884"/>
      <w:bookmarkEnd w:id="4885"/>
      <w:bookmarkEnd w:id="4886"/>
      <w:bookmarkEnd w:id="4887"/>
      <w:bookmarkEnd w:id="4888"/>
      <w:bookmarkEnd w:id="4889"/>
      <w:bookmarkEnd w:id="4890"/>
      <w:bookmarkEnd w:id="4891"/>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if intra-RAT cell selection or reselection occurs while T331 is runing:</w:t>
      </w:r>
    </w:p>
    <w:p w14:paraId="3C9925A1" w14:textId="77777777" w:rsidR="003C27DA" w:rsidRPr="00E804C9" w:rsidRDefault="003C27DA" w:rsidP="003C27DA">
      <w:pPr>
        <w:pStyle w:val="B2"/>
      </w:pPr>
      <w:r w:rsidRPr="00E804C9">
        <w:t>2&gt;</w:t>
      </w:r>
      <w:r w:rsidRPr="00E804C9">
        <w:tab/>
        <w:t xml:space="preserve">if </w:t>
      </w:r>
      <w:r w:rsidRPr="00E804C9">
        <w:rPr>
          <w:i/>
          <w:iCs/>
        </w:rPr>
        <w:t>validityAreaList</w:t>
      </w:r>
      <w:r w:rsidRPr="00E804C9">
        <w:t xml:space="preserve"> is configured in </w:t>
      </w:r>
      <w:r w:rsidRPr="00E804C9">
        <w:rPr>
          <w:i/>
          <w:iCs/>
        </w:rPr>
        <w:t>VarMeasIdleConfig</w:t>
      </w:r>
      <w:r w:rsidRPr="00E804C9">
        <w:t>:</w:t>
      </w:r>
    </w:p>
    <w:p w14:paraId="5A45663B" w14:textId="77777777" w:rsidR="003C27DA" w:rsidRPr="00E804C9" w:rsidRDefault="003C27DA" w:rsidP="003C27DA">
      <w:pPr>
        <w:pStyle w:val="B3"/>
      </w:pPr>
      <w:r w:rsidRPr="00E804C9">
        <w:t xml:space="preserve">3&gt; if the serving cell frequency does not match with the </w:t>
      </w:r>
      <w:r w:rsidRPr="00E804C9">
        <w:rPr>
          <w:i/>
        </w:rPr>
        <w:t xml:space="preserve">carrierFreq </w:t>
      </w:r>
      <w:r w:rsidRPr="00E804C9">
        <w:t xml:space="preserve">of any entry in the </w:t>
      </w:r>
      <w:r w:rsidRPr="00E804C9">
        <w:rPr>
          <w:i/>
        </w:rPr>
        <w:t>validityAreaList</w:t>
      </w:r>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r w:rsidRPr="00E804C9">
        <w:rPr>
          <w:i/>
        </w:rPr>
        <w:t xml:space="preserve">carrierFreq </w:t>
      </w:r>
      <w:r w:rsidRPr="00E804C9">
        <w:t xml:space="preserve">of an entry in the </w:t>
      </w:r>
      <w:r w:rsidRPr="00E804C9">
        <w:rPr>
          <w:i/>
        </w:rPr>
        <w:t>validityAreaList</w:t>
      </w:r>
      <w:r w:rsidRPr="00E804C9">
        <w:t xml:space="preserve">, </w:t>
      </w:r>
      <w:r w:rsidRPr="00E804C9">
        <w:rPr>
          <w:rFonts w:eastAsia="Calibri"/>
        </w:rPr>
        <w:t xml:space="preserve">the </w:t>
      </w:r>
      <w:r w:rsidRPr="00E804C9">
        <w:rPr>
          <w:rFonts w:eastAsia="Calibri"/>
          <w:i/>
        </w:rPr>
        <w:t>validityCellList</w:t>
      </w:r>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r w:rsidRPr="00E804C9">
        <w:rPr>
          <w:rFonts w:eastAsia="Calibri"/>
          <w:i/>
        </w:rPr>
        <w:t>validityCellList</w:t>
      </w:r>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DengXian"/>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r w:rsidRPr="00E804C9">
        <w:rPr>
          <w:i/>
        </w:rPr>
        <w:t>validityArea</w:t>
      </w:r>
      <w:r w:rsidRPr="00E804C9">
        <w:t xml:space="preserve"> is configured in </w:t>
      </w:r>
      <w:r w:rsidRPr="00E804C9">
        <w:rPr>
          <w:i/>
        </w:rPr>
        <w:t>VarMeasIdleConfig</w:t>
      </w:r>
      <w:r w:rsidRPr="00E804C9">
        <w:t xml:space="preserve"> and UE reselects to a serving cell whose physical cell identity does not match any entry in </w:t>
      </w:r>
      <w:r w:rsidRPr="00E804C9">
        <w:rPr>
          <w:i/>
        </w:rPr>
        <w:t>validityArea</w:t>
      </w:r>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DengXian"/>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DengXian"/>
        </w:rPr>
        <w:t>2&gt;</w:t>
      </w:r>
      <w:r w:rsidRPr="00E804C9">
        <w:rPr>
          <w:rFonts w:eastAsia="DengXian"/>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Heading3"/>
      </w:pPr>
      <w:bookmarkStart w:id="4892" w:name="_Toc20487063"/>
      <w:bookmarkStart w:id="4893" w:name="_Toc29342355"/>
      <w:bookmarkStart w:id="4894" w:name="_Toc29343494"/>
      <w:bookmarkStart w:id="4895" w:name="_Toc36566746"/>
      <w:bookmarkStart w:id="4896" w:name="_Toc36810163"/>
      <w:bookmarkStart w:id="4897" w:name="_Toc36846527"/>
      <w:bookmarkStart w:id="4898" w:name="_Toc36939180"/>
      <w:bookmarkStart w:id="4899" w:name="_Toc37082160"/>
      <w:bookmarkStart w:id="4900" w:name="_Toc46480788"/>
      <w:bookmarkStart w:id="4901" w:name="_Toc46482022"/>
      <w:bookmarkStart w:id="4902" w:name="_Toc46483256"/>
      <w:bookmarkStart w:id="4903" w:name="_Toc171494933"/>
      <w:r w:rsidRPr="00E804C9">
        <w:t>5.6.21</w:t>
      </w:r>
      <w:r w:rsidR="00155652" w:rsidRPr="00E804C9">
        <w:tab/>
        <w:t>Failure information</w:t>
      </w:r>
      <w:bookmarkEnd w:id="4892"/>
      <w:bookmarkEnd w:id="4893"/>
      <w:bookmarkEnd w:id="4894"/>
      <w:bookmarkEnd w:id="4895"/>
      <w:bookmarkEnd w:id="4896"/>
      <w:bookmarkEnd w:id="4897"/>
      <w:bookmarkEnd w:id="4898"/>
      <w:bookmarkEnd w:id="4899"/>
      <w:bookmarkEnd w:id="4900"/>
      <w:bookmarkEnd w:id="4901"/>
      <w:bookmarkEnd w:id="4902"/>
      <w:bookmarkEnd w:id="4903"/>
    </w:p>
    <w:p w14:paraId="60C01619" w14:textId="77777777" w:rsidR="00155652" w:rsidRPr="00E804C9" w:rsidRDefault="00F12524" w:rsidP="00155652">
      <w:pPr>
        <w:pStyle w:val="Heading4"/>
      </w:pPr>
      <w:bookmarkStart w:id="4904" w:name="_Toc20487064"/>
      <w:bookmarkStart w:id="4905" w:name="_Toc29342356"/>
      <w:bookmarkStart w:id="4906" w:name="_Toc29343495"/>
      <w:bookmarkStart w:id="4907" w:name="_Toc36566747"/>
      <w:bookmarkStart w:id="4908" w:name="_Toc36810164"/>
      <w:bookmarkStart w:id="4909" w:name="_Toc36846528"/>
      <w:bookmarkStart w:id="4910" w:name="_Toc36939181"/>
      <w:bookmarkStart w:id="4911" w:name="_Toc37082161"/>
      <w:bookmarkStart w:id="4912" w:name="_Toc46480789"/>
      <w:bookmarkStart w:id="4913" w:name="_Toc46482023"/>
      <w:bookmarkStart w:id="4914" w:name="_Toc46483257"/>
      <w:bookmarkStart w:id="4915" w:name="_Toc171494934"/>
      <w:r w:rsidRPr="00E804C9">
        <w:t>5.6.21</w:t>
      </w:r>
      <w:r w:rsidR="00155652" w:rsidRPr="00E804C9">
        <w:t>.1</w:t>
      </w:r>
      <w:r w:rsidR="00155652" w:rsidRPr="00E804C9">
        <w:tab/>
        <w:t>General</w:t>
      </w:r>
      <w:bookmarkEnd w:id="4904"/>
      <w:bookmarkEnd w:id="4905"/>
      <w:bookmarkEnd w:id="4906"/>
      <w:bookmarkEnd w:id="4907"/>
      <w:bookmarkEnd w:id="4908"/>
      <w:bookmarkEnd w:id="4909"/>
      <w:bookmarkEnd w:id="4910"/>
      <w:bookmarkEnd w:id="4911"/>
      <w:bookmarkEnd w:id="4912"/>
      <w:bookmarkEnd w:id="4913"/>
      <w:bookmarkEnd w:id="4914"/>
      <w:bookmarkEnd w:id="4915"/>
    </w:p>
    <w:bookmarkStart w:id="4916" w:name="_MON_1583062549"/>
    <w:bookmarkEnd w:id="4916"/>
    <w:p w14:paraId="441CA36F" w14:textId="77777777" w:rsidR="00155652" w:rsidRPr="00E804C9" w:rsidRDefault="00AA4F15" w:rsidP="00155652">
      <w:pPr>
        <w:pStyle w:val="TH"/>
      </w:pPr>
      <w:r w:rsidRPr="00E804C9">
        <w:object w:dxaOrig="6855" w:dyaOrig="2535" w14:anchorId="23FBC606">
          <v:shape id="_x0000_i1110" type="#_x0000_t75" style="width:317.6pt;height:118.4pt" o:ole="">
            <v:imagedata r:id="rId176" o:title=""/>
          </v:shape>
          <o:OLEObject Type="Embed" ProgID="Word.Picture.8" ShapeID="_x0000_i1110" DrawAspect="Content" ObjectID="_1786437796" r:id="rId177"/>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Heading4"/>
      </w:pPr>
      <w:bookmarkStart w:id="4917" w:name="_Toc20487065"/>
      <w:bookmarkStart w:id="4918" w:name="_Toc29342357"/>
      <w:bookmarkStart w:id="4919" w:name="_Toc29343496"/>
      <w:bookmarkStart w:id="4920" w:name="_Toc36566748"/>
      <w:bookmarkStart w:id="4921" w:name="_Toc36810165"/>
      <w:bookmarkStart w:id="4922" w:name="_Toc36846529"/>
      <w:bookmarkStart w:id="4923" w:name="_Toc36939182"/>
      <w:bookmarkStart w:id="4924" w:name="_Toc37082162"/>
      <w:bookmarkStart w:id="4925" w:name="_Toc46480790"/>
      <w:bookmarkStart w:id="4926" w:name="_Toc46482024"/>
      <w:bookmarkStart w:id="4927" w:name="_Toc46483258"/>
      <w:bookmarkStart w:id="4928" w:name="_Toc171494935"/>
      <w:r w:rsidRPr="00E804C9">
        <w:t>5.6.21</w:t>
      </w:r>
      <w:r w:rsidR="00155652" w:rsidRPr="00E804C9">
        <w:t>.2</w:t>
      </w:r>
      <w:r w:rsidR="00155652" w:rsidRPr="00E804C9">
        <w:tab/>
        <w:t>Initiation</w:t>
      </w:r>
      <w:bookmarkEnd w:id="4917"/>
      <w:bookmarkEnd w:id="4918"/>
      <w:bookmarkEnd w:id="4919"/>
      <w:bookmarkEnd w:id="4920"/>
      <w:bookmarkEnd w:id="4921"/>
      <w:bookmarkEnd w:id="4922"/>
      <w:bookmarkEnd w:id="4923"/>
      <w:bookmarkEnd w:id="4924"/>
      <w:bookmarkEnd w:id="4925"/>
      <w:bookmarkEnd w:id="4926"/>
      <w:bookmarkEnd w:id="4927"/>
      <w:bookmarkEnd w:id="4928"/>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4929" w:name="_Hlk509409996"/>
      <w:r w:rsidRPr="00E804C9">
        <w:rPr>
          <w:i/>
          <w:iCs/>
        </w:rPr>
        <w:t>FailureInformation</w:t>
      </w:r>
      <w:bookmarkEnd w:id="4929"/>
      <w:r w:rsidRPr="00E804C9">
        <w:t xml:space="preserve"> message in accordance with </w:t>
      </w:r>
      <w:r w:rsidR="00F12524" w:rsidRPr="00E804C9">
        <w:t>5.6.21</w:t>
      </w:r>
      <w:r w:rsidRPr="00E804C9">
        <w:t>.3;</w:t>
      </w:r>
    </w:p>
    <w:p w14:paraId="46C553C7" w14:textId="77777777" w:rsidR="00155652" w:rsidRPr="00E804C9" w:rsidRDefault="00F12524" w:rsidP="00155652">
      <w:pPr>
        <w:pStyle w:val="Heading4"/>
      </w:pPr>
      <w:bookmarkStart w:id="4930" w:name="_Toc20487066"/>
      <w:bookmarkStart w:id="4931" w:name="_Toc29342358"/>
      <w:bookmarkStart w:id="4932" w:name="_Toc29343497"/>
      <w:bookmarkStart w:id="4933" w:name="_Toc36566749"/>
      <w:bookmarkStart w:id="4934" w:name="_Toc36810166"/>
      <w:bookmarkStart w:id="4935" w:name="_Toc36846530"/>
      <w:bookmarkStart w:id="4936" w:name="_Toc36939183"/>
      <w:bookmarkStart w:id="4937" w:name="_Toc37082163"/>
      <w:bookmarkStart w:id="4938" w:name="_Toc46480791"/>
      <w:bookmarkStart w:id="4939" w:name="_Toc46482025"/>
      <w:bookmarkStart w:id="4940" w:name="_Toc46483259"/>
      <w:bookmarkStart w:id="4941" w:name="_Toc171494936"/>
      <w:r w:rsidRPr="00E804C9">
        <w:t>5.6.21</w:t>
      </w:r>
      <w:r w:rsidR="00155652" w:rsidRPr="00E804C9">
        <w:t>.3</w:t>
      </w:r>
      <w:r w:rsidR="00155652" w:rsidRPr="00E804C9">
        <w:tab/>
        <w:t xml:space="preserve">Actions related to transmission of </w:t>
      </w:r>
      <w:r w:rsidR="00155652" w:rsidRPr="00E804C9">
        <w:rPr>
          <w:i/>
          <w:iCs/>
        </w:rPr>
        <w:t>FailureInformation</w:t>
      </w:r>
      <w:r w:rsidR="00155652" w:rsidRPr="00E804C9">
        <w:rPr>
          <w:i/>
        </w:rPr>
        <w:t xml:space="preserve"> </w:t>
      </w:r>
      <w:r w:rsidR="00155652" w:rsidRPr="00E804C9">
        <w:t>message</w:t>
      </w:r>
      <w:bookmarkEnd w:id="4930"/>
      <w:bookmarkEnd w:id="4931"/>
      <w:bookmarkEnd w:id="4932"/>
      <w:bookmarkEnd w:id="4933"/>
      <w:bookmarkEnd w:id="4934"/>
      <w:bookmarkEnd w:id="4935"/>
      <w:bookmarkEnd w:id="4936"/>
      <w:bookmarkEnd w:id="4937"/>
      <w:bookmarkEnd w:id="4938"/>
      <w:bookmarkEnd w:id="4939"/>
      <w:bookmarkEnd w:id="4940"/>
      <w:bookmarkEnd w:id="4941"/>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SimSun"/>
          <w:lang w:eastAsia="zh-CN"/>
        </w:rPr>
        <w:t>according to 5.</w:t>
      </w:r>
      <w:r w:rsidR="004B0C39" w:rsidRPr="00E804C9">
        <w:rPr>
          <w:rFonts w:eastAsia="SimSun"/>
          <w:lang w:eastAsia="zh-CN"/>
        </w:rPr>
        <w:t>6</w:t>
      </w:r>
      <w:r w:rsidRPr="00E804C9">
        <w:rPr>
          <w:rFonts w:eastAsia="SimSun"/>
          <w:lang w:eastAsia="zh-CN"/>
        </w:rPr>
        <w:t>.</w:t>
      </w:r>
      <w:r w:rsidR="004B0C39" w:rsidRPr="00E804C9">
        <w:rPr>
          <w:rFonts w:eastAsia="SimSun"/>
          <w:lang w:eastAsia="zh-CN"/>
        </w:rPr>
        <w:t>2</w:t>
      </w:r>
      <w:r w:rsidRPr="00E804C9">
        <w:rPr>
          <w:rFonts w:eastAsia="SimSun"/>
          <w:lang w:eastAsia="zh-CN"/>
        </w:rPr>
        <w:t>1</w:t>
      </w:r>
      <w:r w:rsidR="004B0C39" w:rsidRPr="00E804C9">
        <w:rPr>
          <w:rFonts w:eastAsia="SimSun"/>
          <w:lang w:eastAsia="zh-CN"/>
        </w:rPr>
        <w:t>.2,</w:t>
      </w:r>
      <w:r w:rsidRPr="00E804C9">
        <w:rPr>
          <w:rFonts w:eastAsia="SimSun"/>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r w:rsidRPr="00E804C9">
        <w:rPr>
          <w:i/>
          <w:iCs/>
        </w:rPr>
        <w:t>FailureInformation</w:t>
      </w:r>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i/>
        </w:rPr>
        <w:t>l</w:t>
      </w:r>
      <w:r w:rsidR="00155652" w:rsidRPr="00E804C9">
        <w:rPr>
          <w:rFonts w:eastAsia="SimSun"/>
          <w:i/>
        </w:rPr>
        <w:t>ogicalChannelIdentity</w:t>
      </w:r>
      <w:r w:rsidR="00155652" w:rsidRPr="00E804C9" w:rsidDel="00D24869">
        <w:t xml:space="preserve"> </w:t>
      </w:r>
      <w:r w:rsidR="00155652" w:rsidRPr="00E804C9">
        <w:t xml:space="preserve">to the </w:t>
      </w:r>
      <w:r w:rsidR="00155652" w:rsidRPr="00E804C9">
        <w:rPr>
          <w:rFonts w:eastAsia="SimSun"/>
        </w:rPr>
        <w:t xml:space="preserve">logical channel </w:t>
      </w:r>
      <w:r w:rsidR="00155652" w:rsidRPr="00E804C9">
        <w:t xml:space="preserve">identity of </w:t>
      </w:r>
      <w:r w:rsidR="00155652" w:rsidRPr="00E804C9">
        <w:rPr>
          <w:rFonts w:eastAsia="SimSun"/>
        </w:rPr>
        <w:t xml:space="preserve">the </w:t>
      </w:r>
      <w:r w:rsidR="00155652" w:rsidRPr="00E804C9">
        <w:t>RLC entity</w:t>
      </w:r>
      <w:r w:rsidR="00155652" w:rsidRPr="00E804C9">
        <w:rPr>
          <w:rFonts w:eastAsia="SimSun"/>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SimSun"/>
          <w:i/>
        </w:rPr>
        <w:t>cellGroupIndication</w:t>
      </w:r>
      <w:r w:rsidR="00155652" w:rsidRPr="00E804C9" w:rsidDel="00D24869">
        <w:t xml:space="preserve"> </w:t>
      </w:r>
      <w:r w:rsidR="00155652" w:rsidRPr="00E804C9">
        <w:t xml:space="preserve">to </w:t>
      </w:r>
      <w:r w:rsidR="00155652" w:rsidRPr="00E804C9">
        <w:rPr>
          <w:rFonts w:eastAsia="SimSun"/>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SimSun"/>
          <w:i/>
        </w:rPr>
        <w:t>failureType</w:t>
      </w:r>
      <w:r w:rsidR="00155652" w:rsidRPr="00E804C9" w:rsidDel="00D24869">
        <w:t xml:space="preserve"> </w:t>
      </w:r>
      <w:r w:rsidR="00155652" w:rsidRPr="00E804C9">
        <w:t xml:space="preserve">to </w:t>
      </w:r>
      <w:r w:rsidR="00155652" w:rsidRPr="00E804C9">
        <w:rPr>
          <w:rFonts w:eastAsia="SimSun"/>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r w:rsidRPr="00E804C9">
        <w:rPr>
          <w:rFonts w:eastAsia="SimSun"/>
          <w:i/>
        </w:rPr>
        <w:t>failureType</w:t>
      </w:r>
      <w:r w:rsidRPr="00E804C9" w:rsidDel="00D24869">
        <w:t xml:space="preserve"> </w:t>
      </w:r>
      <w:r w:rsidRPr="00E804C9">
        <w:t xml:space="preserve">to </w:t>
      </w:r>
      <w:r w:rsidRPr="00E804C9">
        <w:rPr>
          <w:rFonts w:eastAsia="SimSun"/>
          <w:i/>
        </w:rPr>
        <w:t>dapsHO-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r w:rsidR="00AA4F15" w:rsidRPr="00E804C9">
        <w:rPr>
          <w:i/>
          <w:iCs/>
        </w:rPr>
        <w:t>FailureInformation</w:t>
      </w:r>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Heading3"/>
      </w:pPr>
      <w:bookmarkStart w:id="4942" w:name="_Toc36566750"/>
      <w:bookmarkStart w:id="4943" w:name="_Toc36810167"/>
      <w:bookmarkStart w:id="4944" w:name="_Toc36846531"/>
      <w:bookmarkStart w:id="4945" w:name="_Toc36939184"/>
      <w:bookmarkStart w:id="4946" w:name="_Toc37082164"/>
      <w:bookmarkStart w:id="4947" w:name="_Toc46480792"/>
      <w:bookmarkStart w:id="4948" w:name="_Toc46482026"/>
      <w:bookmarkStart w:id="4949" w:name="_Toc46483260"/>
      <w:bookmarkStart w:id="4950" w:name="_Toc171494937"/>
      <w:bookmarkStart w:id="4951" w:name="_Toc20487067"/>
      <w:bookmarkStart w:id="4952" w:name="_Toc29342359"/>
      <w:bookmarkStart w:id="4953" w:name="_Toc29343498"/>
      <w:r w:rsidRPr="00E804C9">
        <w:t>5.6.22</w:t>
      </w:r>
      <w:r w:rsidRPr="00E804C9">
        <w:tab/>
      </w:r>
      <w:r w:rsidRPr="00E804C9">
        <w:rPr>
          <w:rFonts w:eastAsia="SimSun"/>
        </w:rPr>
        <w:t>UL message segment transfer</w:t>
      </w:r>
      <w:bookmarkEnd w:id="4942"/>
      <w:bookmarkEnd w:id="4943"/>
      <w:bookmarkEnd w:id="4944"/>
      <w:bookmarkEnd w:id="4945"/>
      <w:bookmarkEnd w:id="4946"/>
      <w:bookmarkEnd w:id="4947"/>
      <w:bookmarkEnd w:id="4948"/>
      <w:bookmarkEnd w:id="4949"/>
      <w:bookmarkEnd w:id="4950"/>
    </w:p>
    <w:p w14:paraId="2D0DCE4E" w14:textId="77777777" w:rsidR="00A15042" w:rsidRPr="00E804C9" w:rsidRDefault="00A15042" w:rsidP="00A15042">
      <w:pPr>
        <w:pStyle w:val="Heading4"/>
        <w:rPr>
          <w:lang w:eastAsia="en-US"/>
        </w:rPr>
      </w:pPr>
      <w:bookmarkStart w:id="4954" w:name="_Toc36566751"/>
      <w:bookmarkStart w:id="4955" w:name="_Toc36810168"/>
      <w:bookmarkStart w:id="4956" w:name="_Toc36846532"/>
      <w:bookmarkStart w:id="4957" w:name="_Toc36939185"/>
      <w:bookmarkStart w:id="4958" w:name="_Toc37082165"/>
      <w:bookmarkStart w:id="4959" w:name="_Toc46480793"/>
      <w:bookmarkStart w:id="4960" w:name="_Toc46482027"/>
      <w:bookmarkStart w:id="4961" w:name="_Toc46483261"/>
      <w:bookmarkStart w:id="4962" w:name="_Toc171494938"/>
      <w:r w:rsidRPr="00E804C9">
        <w:t>5.6.</w:t>
      </w:r>
      <w:r w:rsidRPr="00E804C9">
        <w:rPr>
          <w:rFonts w:eastAsia="SimSun"/>
        </w:rPr>
        <w:t>22</w:t>
      </w:r>
      <w:r w:rsidRPr="00E804C9">
        <w:t>.1</w:t>
      </w:r>
      <w:r w:rsidRPr="00E804C9">
        <w:tab/>
        <w:t>General</w:t>
      </w:r>
      <w:bookmarkEnd w:id="4954"/>
      <w:bookmarkEnd w:id="4955"/>
      <w:bookmarkEnd w:id="4956"/>
      <w:bookmarkEnd w:id="4957"/>
      <w:bookmarkEnd w:id="4958"/>
      <w:bookmarkEnd w:id="4959"/>
      <w:bookmarkEnd w:id="4960"/>
      <w:bookmarkEnd w:id="4961"/>
      <w:bookmarkEnd w:id="4962"/>
    </w:p>
    <w:bookmarkStart w:id="4963" w:name="_MON_1644427764"/>
    <w:bookmarkEnd w:id="4963"/>
    <w:p w14:paraId="05B0596F" w14:textId="77777777" w:rsidR="00A15042" w:rsidRPr="00E804C9" w:rsidRDefault="00A15042" w:rsidP="00A15042">
      <w:pPr>
        <w:pStyle w:val="TH"/>
        <w:rPr>
          <w:lang w:eastAsia="en-US"/>
        </w:rPr>
      </w:pPr>
      <w:r w:rsidRPr="00E804C9">
        <w:object w:dxaOrig="7575" w:dyaOrig="1815" w14:anchorId="1C1965A1">
          <v:shape id="_x0000_i1111" type="#_x0000_t75" style="width:377.65pt;height:91pt" o:ole="">
            <v:imagedata r:id="rId190" o:title=""/>
          </v:shape>
          <o:OLEObject Type="Embed" ProgID="Word.Picture.8" ShapeID="_x0000_i1111" DrawAspect="Content" ObjectID="_1786437797" r:id="rId191"/>
        </w:object>
      </w:r>
    </w:p>
    <w:p w14:paraId="5963BBA8" w14:textId="77777777" w:rsidR="00A15042" w:rsidRPr="00E804C9" w:rsidRDefault="00A15042" w:rsidP="00A15042">
      <w:pPr>
        <w:pStyle w:val="TF"/>
      </w:pPr>
      <w:r w:rsidRPr="00E804C9">
        <w:t>Figure 5.6.</w:t>
      </w:r>
      <w:r w:rsidRPr="00E804C9">
        <w:rPr>
          <w:rFonts w:eastAsia="SimSun"/>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SimSun"/>
          <w:lang w:eastAsia="zh-CN"/>
        </w:rPr>
        <w:t>segments of UL DCCH messages from</w:t>
      </w:r>
      <w:r w:rsidRPr="00E804C9">
        <w:t xml:space="preserve"> </w:t>
      </w:r>
      <w:r w:rsidRPr="00E804C9">
        <w:rPr>
          <w:rFonts w:eastAsia="SimSun"/>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r w:rsidRPr="00E804C9">
        <w:rPr>
          <w:i/>
          <w:iCs/>
          <w:lang w:eastAsia="zh-CN"/>
        </w:rPr>
        <w:t>UECapabilityInformation</w:t>
      </w:r>
      <w:r w:rsidRPr="00E804C9">
        <w:rPr>
          <w:lang w:eastAsia="zh-CN"/>
        </w:rPr>
        <w:t xml:space="preserve"> in this release.</w:t>
      </w:r>
    </w:p>
    <w:p w14:paraId="3B99373A" w14:textId="77777777" w:rsidR="00A15042" w:rsidRPr="00E804C9" w:rsidRDefault="00A15042" w:rsidP="00A15042">
      <w:pPr>
        <w:pStyle w:val="Heading4"/>
        <w:rPr>
          <w:lang w:eastAsia="en-US"/>
        </w:rPr>
      </w:pPr>
      <w:bookmarkStart w:id="4964" w:name="_Toc36566752"/>
      <w:bookmarkStart w:id="4965" w:name="_Toc36810169"/>
      <w:bookmarkStart w:id="4966" w:name="_Toc36846533"/>
      <w:bookmarkStart w:id="4967" w:name="_Toc36939186"/>
      <w:bookmarkStart w:id="4968" w:name="_Toc37082166"/>
      <w:bookmarkStart w:id="4969" w:name="_Toc46480794"/>
      <w:bookmarkStart w:id="4970" w:name="_Toc46482028"/>
      <w:bookmarkStart w:id="4971" w:name="_Toc46483262"/>
      <w:bookmarkStart w:id="4972" w:name="_Toc171494939"/>
      <w:r w:rsidRPr="00E804C9">
        <w:t>5.6.</w:t>
      </w:r>
      <w:r w:rsidRPr="00E804C9">
        <w:rPr>
          <w:rFonts w:eastAsia="SimSun"/>
        </w:rPr>
        <w:t>22</w:t>
      </w:r>
      <w:r w:rsidRPr="00E804C9">
        <w:t>.2</w:t>
      </w:r>
      <w:r w:rsidRPr="00E804C9">
        <w:tab/>
        <w:t>Initiation</w:t>
      </w:r>
      <w:bookmarkEnd w:id="4964"/>
      <w:bookmarkEnd w:id="4965"/>
      <w:bookmarkEnd w:id="4966"/>
      <w:bookmarkEnd w:id="4967"/>
      <w:bookmarkEnd w:id="4968"/>
      <w:bookmarkEnd w:id="4969"/>
      <w:bookmarkEnd w:id="4970"/>
      <w:bookmarkEnd w:id="4971"/>
      <w:bookmarkEnd w:id="4972"/>
    </w:p>
    <w:p w14:paraId="7FE88528" w14:textId="77777777" w:rsidR="00A15042" w:rsidRPr="00E804C9" w:rsidRDefault="00A15042" w:rsidP="00A15042">
      <w:r w:rsidRPr="00E804C9">
        <w:t xml:space="preserve">A UE capable of UL </w:t>
      </w:r>
      <w:r w:rsidRPr="00E804C9">
        <w:rPr>
          <w:rFonts w:eastAsia="SimSun"/>
          <w:lang w:eastAsia="zh-CN"/>
        </w:rPr>
        <w:t>RRC message segmentation</w:t>
      </w:r>
      <w:r w:rsidRPr="00E804C9">
        <w:t xml:space="preserve"> in RRC_CONNECTED </w:t>
      </w:r>
      <w:r w:rsidRPr="00E804C9">
        <w:rPr>
          <w:rFonts w:eastAsia="SimSun"/>
          <w:lang w:eastAsia="zh-CN"/>
        </w:rPr>
        <w:t xml:space="preserve">will </w:t>
      </w:r>
      <w:r w:rsidRPr="00E804C9">
        <w:t>initiate the procedure when the following condition</w:t>
      </w:r>
      <w:r w:rsidRPr="00E804C9">
        <w:rPr>
          <w:rFonts w:eastAsia="SimSun"/>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SimSun"/>
        </w:rPr>
        <w:t xml:space="preserve">if </w:t>
      </w:r>
      <w:r w:rsidRPr="00E804C9">
        <w:t xml:space="preserve">the RRC message segmentation is enabled based on the field </w:t>
      </w:r>
      <w:r w:rsidRPr="00E804C9">
        <w:rPr>
          <w:i/>
          <w:iCs/>
        </w:rPr>
        <w:t xml:space="preserve">rrc-SegAllowed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SimSun"/>
        </w:rPr>
        <w:t xml:space="preserve">if the </w:t>
      </w:r>
      <w:r w:rsidRPr="00E804C9">
        <w:t xml:space="preserve">encoded </w:t>
      </w:r>
      <w:r w:rsidRPr="00E804C9">
        <w:rPr>
          <w:rFonts w:eastAsia="SimSun"/>
        </w:rPr>
        <w:t>RRC message</w:t>
      </w:r>
      <w:r w:rsidRPr="00E804C9">
        <w:t xml:space="preserve"> is larger than the</w:t>
      </w:r>
      <w:r w:rsidRPr="00E804C9">
        <w:rPr>
          <w:rFonts w:eastAsia="SimSun"/>
        </w:rPr>
        <w:t xml:space="preserve"> maximum supported size of a PDCP SDU </w:t>
      </w:r>
      <w:r w:rsidRPr="00E804C9">
        <w:t>specified in TS 36.323 [8]</w:t>
      </w:r>
      <w:r w:rsidRPr="00E804C9">
        <w:rPr>
          <w:rFonts w:eastAsia="SimSun"/>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SimSun"/>
        </w:rPr>
      </w:pPr>
      <w:r w:rsidRPr="00E804C9">
        <w:t>1&gt;</w:t>
      </w:r>
      <w:r w:rsidRPr="00E804C9">
        <w:tab/>
        <w:t xml:space="preserve">initiate transmission of the </w:t>
      </w:r>
      <w:r w:rsidRPr="00E804C9">
        <w:rPr>
          <w:i/>
        </w:rPr>
        <w:t>ULDedicatedMessageSegment</w:t>
      </w:r>
      <w:r w:rsidRPr="00E804C9">
        <w:t xml:space="preserve"> message as specified in 5.6.</w:t>
      </w:r>
      <w:r w:rsidRPr="00E804C9">
        <w:rPr>
          <w:rFonts w:eastAsia="SimSun"/>
        </w:rPr>
        <w:t>22</w:t>
      </w:r>
      <w:r w:rsidRPr="00E804C9">
        <w:t>.3;</w:t>
      </w:r>
    </w:p>
    <w:p w14:paraId="63566CA5" w14:textId="77777777" w:rsidR="00A15042" w:rsidRPr="00E804C9" w:rsidRDefault="00A15042" w:rsidP="00A15042">
      <w:pPr>
        <w:pStyle w:val="Heading4"/>
        <w:rPr>
          <w:lang w:eastAsia="en-US"/>
        </w:rPr>
      </w:pPr>
      <w:bookmarkStart w:id="4973" w:name="_Toc36566753"/>
      <w:bookmarkStart w:id="4974" w:name="_Toc36810170"/>
      <w:bookmarkStart w:id="4975" w:name="_Toc36846534"/>
      <w:bookmarkStart w:id="4976" w:name="_Toc36939187"/>
      <w:bookmarkStart w:id="4977" w:name="_Toc37082167"/>
      <w:bookmarkStart w:id="4978" w:name="_Toc46480795"/>
      <w:bookmarkStart w:id="4979" w:name="_Toc46482029"/>
      <w:bookmarkStart w:id="4980" w:name="_Toc46483263"/>
      <w:bookmarkStart w:id="4981" w:name="_Toc171494940"/>
      <w:r w:rsidRPr="00E804C9">
        <w:t>5.6.</w:t>
      </w:r>
      <w:r w:rsidRPr="00E804C9">
        <w:rPr>
          <w:rFonts w:eastAsia="SimSun"/>
        </w:rPr>
        <w:t>22</w:t>
      </w:r>
      <w:r w:rsidRPr="00E804C9">
        <w:t>.3</w:t>
      </w:r>
      <w:r w:rsidRPr="00E804C9">
        <w:tab/>
        <w:t xml:space="preserve">Actions related to transmission of </w:t>
      </w:r>
      <w:r w:rsidRPr="00E804C9">
        <w:rPr>
          <w:i/>
        </w:rPr>
        <w:t>ULDedicatedMessageSegment</w:t>
      </w:r>
      <w:r w:rsidRPr="00E804C9">
        <w:t xml:space="preserve"> message</w:t>
      </w:r>
      <w:bookmarkEnd w:id="4973"/>
      <w:bookmarkEnd w:id="4974"/>
      <w:bookmarkEnd w:id="4975"/>
      <w:bookmarkEnd w:id="4976"/>
      <w:bookmarkEnd w:id="4977"/>
      <w:bookmarkEnd w:id="4978"/>
      <w:bookmarkEnd w:id="4979"/>
      <w:bookmarkEnd w:id="4980"/>
      <w:bookmarkEnd w:id="4981"/>
    </w:p>
    <w:p w14:paraId="0592EA75" w14:textId="77777777" w:rsidR="00A15042" w:rsidRPr="00E804C9" w:rsidRDefault="00A15042" w:rsidP="00A15042">
      <w:r w:rsidRPr="00E804C9">
        <w:rPr>
          <w:rFonts w:eastAsia="SimSun"/>
          <w:lang w:eastAsia="zh-CN"/>
        </w:rPr>
        <w:t>T</w:t>
      </w:r>
      <w:r w:rsidRPr="00E804C9">
        <w:t xml:space="preserve">he UE shall segment the encoded RRC PDU based on the </w:t>
      </w:r>
      <w:r w:rsidRPr="00E804C9">
        <w:rPr>
          <w:rFonts w:eastAsia="SimSun"/>
          <w:lang w:eastAsia="zh-CN"/>
        </w:rPr>
        <w:t xml:space="preserve">maximum supported size of a PDCP SDU </w:t>
      </w:r>
      <w:r w:rsidRPr="00E804C9">
        <w:t>specified in TS 36.323 [8]</w:t>
      </w:r>
      <w:r w:rsidRPr="00E804C9">
        <w:rPr>
          <w:rFonts w:eastAsia="SimSun"/>
          <w:lang w:eastAsia="zh-CN"/>
        </w:rPr>
        <w:t xml:space="preserve">. UE shall minimize the number of segments and </w:t>
      </w:r>
      <w:r w:rsidRPr="00E804C9">
        <w:t xml:space="preserve">set the contents of the </w:t>
      </w:r>
      <w:r w:rsidRPr="00E804C9">
        <w:rPr>
          <w:i/>
        </w:rPr>
        <w:t>ULDedicatedMessageSegment</w:t>
      </w:r>
      <w:r w:rsidRPr="00E804C9">
        <w:t xml:space="preserve"> message</w:t>
      </w:r>
      <w:r w:rsidRPr="00E804C9">
        <w:rPr>
          <w:rFonts w:eastAsia="SimSun"/>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r w:rsidRPr="00E804C9">
        <w:rPr>
          <w:i/>
          <w:iCs/>
        </w:rPr>
        <w:t>segmentNumber</w:t>
      </w:r>
      <w:r w:rsidRPr="00E804C9">
        <w:t xml:space="preserve"> to 0 for the first message segment and increment the </w:t>
      </w:r>
      <w:r w:rsidRPr="00E804C9">
        <w:rPr>
          <w:i/>
          <w:iCs/>
        </w:rPr>
        <w:t>segmentNumber</w:t>
      </w:r>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SimSun"/>
        </w:rPr>
        <w:t>1&gt;</w:t>
      </w:r>
      <w:r w:rsidRPr="00E804C9">
        <w:rPr>
          <w:rFonts w:eastAsia="SimSun"/>
        </w:rPr>
        <w:tab/>
      </w:r>
      <w:r w:rsidRPr="00E804C9">
        <w:t xml:space="preserve">set </w:t>
      </w:r>
      <w:r w:rsidRPr="00E804C9">
        <w:rPr>
          <w:i/>
          <w:iCs/>
        </w:rPr>
        <w:t>rrc-MessageSegmentContainer</w:t>
      </w:r>
      <w:r w:rsidRPr="00E804C9">
        <w:t xml:space="preserve"> to include the segment of the UL DCCH message corresponding to the </w:t>
      </w:r>
      <w:r w:rsidRPr="00E804C9">
        <w:rPr>
          <w:i/>
          <w:iCs/>
        </w:rPr>
        <w:t>segmentNumber</w:t>
      </w:r>
      <w:r w:rsidRPr="00E804C9">
        <w:t>;</w:t>
      </w:r>
    </w:p>
    <w:p w14:paraId="5C5712C4" w14:textId="77777777" w:rsidR="00A15042" w:rsidRPr="00E804C9" w:rsidRDefault="00A15042" w:rsidP="00A15042">
      <w:pPr>
        <w:pStyle w:val="B1"/>
      </w:pPr>
      <w:r w:rsidRPr="00E804C9">
        <w:t>1&gt;</w:t>
      </w:r>
      <w:r w:rsidRPr="00E804C9">
        <w:tab/>
        <w:t xml:space="preserve">if the segment included in the </w:t>
      </w:r>
      <w:r w:rsidRPr="00E804C9">
        <w:rPr>
          <w:i/>
        </w:rPr>
        <w:t>rrc-MessageSegmentContainer</w:t>
      </w:r>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r w:rsidR="00BA76B2" w:rsidRPr="00E804C9">
        <w:rPr>
          <w:i/>
        </w:rPr>
        <w:t>rrc-MessageSegmentType</w:t>
      </w:r>
      <w:r w:rsidR="00BA76B2" w:rsidRPr="00E804C9">
        <w:t xml:space="preserve"> to </w:t>
      </w:r>
      <w:r w:rsidR="00BA76B2" w:rsidRPr="00E804C9">
        <w:rPr>
          <w:i/>
        </w:rPr>
        <w:t>lastSegment</w:t>
      </w:r>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r w:rsidRPr="00E804C9">
        <w:rPr>
          <w:i/>
        </w:rPr>
        <w:t>rrc-MessageSegmentType</w:t>
      </w:r>
      <w:r w:rsidRPr="00E804C9">
        <w:t xml:space="preserve"> to </w:t>
      </w:r>
      <w:r w:rsidRPr="00E804C9">
        <w:rPr>
          <w:i/>
        </w:rPr>
        <w:t>notLastSegment</w:t>
      </w:r>
      <w:r w:rsidRPr="00E804C9">
        <w:t>;</w:t>
      </w:r>
    </w:p>
    <w:p w14:paraId="718740F4" w14:textId="77777777" w:rsidR="00A15042" w:rsidRPr="00E804C9" w:rsidRDefault="00A15042" w:rsidP="001628A2">
      <w:pPr>
        <w:pStyle w:val="B1"/>
      </w:pPr>
      <w:r w:rsidRPr="00E804C9">
        <w:t>1&gt;</w:t>
      </w:r>
      <w:r w:rsidRPr="00E804C9">
        <w:tab/>
        <w:t xml:space="preserve">submit all the </w:t>
      </w:r>
      <w:r w:rsidRPr="00E804C9">
        <w:rPr>
          <w:i/>
          <w:iCs/>
        </w:rPr>
        <w:t>ULDedicatedMessageSegment</w:t>
      </w:r>
      <w:r w:rsidRPr="00E804C9">
        <w:t xml:space="preserve"> messages generated for the segmented RRC message to lower layers for transmission in ascending order based on the</w:t>
      </w:r>
      <w:r w:rsidRPr="00E804C9">
        <w:rPr>
          <w:i/>
          <w:iCs/>
        </w:rPr>
        <w:t xml:space="preserve"> segmentNumber</w:t>
      </w:r>
      <w:r w:rsidRPr="00E804C9">
        <w:t>, upon which the procedure ends.</w:t>
      </w:r>
    </w:p>
    <w:p w14:paraId="6CD3C3F4" w14:textId="77777777" w:rsidR="00AA5063" w:rsidRPr="00E804C9" w:rsidRDefault="00AA5063" w:rsidP="00AA5063">
      <w:pPr>
        <w:pStyle w:val="Heading3"/>
      </w:pPr>
      <w:bookmarkStart w:id="4982" w:name="_Toc36566754"/>
      <w:bookmarkStart w:id="4983" w:name="_Toc36810171"/>
      <w:bookmarkStart w:id="4984" w:name="_Toc36846535"/>
      <w:bookmarkStart w:id="4985" w:name="_Toc36939188"/>
      <w:bookmarkStart w:id="4986" w:name="_Toc37082168"/>
      <w:bookmarkStart w:id="4987" w:name="_Toc46480796"/>
      <w:bookmarkStart w:id="4988" w:name="_Toc46482030"/>
      <w:bookmarkStart w:id="4989" w:name="_Toc46483264"/>
      <w:bookmarkStart w:id="4990" w:name="_Toc171494941"/>
      <w:r w:rsidRPr="00E804C9">
        <w:t>5.6.23</w:t>
      </w:r>
      <w:r w:rsidRPr="00E804C9">
        <w:tab/>
        <w:t>PUR Configuration Request</w:t>
      </w:r>
      <w:bookmarkEnd w:id="4982"/>
      <w:bookmarkEnd w:id="4983"/>
      <w:bookmarkEnd w:id="4984"/>
      <w:bookmarkEnd w:id="4985"/>
      <w:bookmarkEnd w:id="4986"/>
      <w:bookmarkEnd w:id="4987"/>
      <w:bookmarkEnd w:id="4988"/>
      <w:bookmarkEnd w:id="4989"/>
      <w:bookmarkEnd w:id="4990"/>
    </w:p>
    <w:p w14:paraId="13115676" w14:textId="77777777" w:rsidR="00AA5063" w:rsidRPr="00E804C9" w:rsidRDefault="00AA5063" w:rsidP="00AA5063">
      <w:pPr>
        <w:pStyle w:val="Heading4"/>
      </w:pPr>
      <w:bookmarkStart w:id="4991" w:name="_Toc12745619"/>
      <w:bookmarkStart w:id="4992" w:name="_Toc36566755"/>
      <w:bookmarkStart w:id="4993" w:name="_Toc36810172"/>
      <w:bookmarkStart w:id="4994" w:name="_Toc36846536"/>
      <w:bookmarkStart w:id="4995" w:name="_Toc36939189"/>
      <w:bookmarkStart w:id="4996" w:name="_Toc37082169"/>
      <w:bookmarkStart w:id="4997" w:name="_Toc46480797"/>
      <w:bookmarkStart w:id="4998" w:name="_Toc46482031"/>
      <w:bookmarkStart w:id="4999" w:name="_Toc46483265"/>
      <w:bookmarkStart w:id="5000" w:name="_Toc171494942"/>
      <w:r w:rsidRPr="00E804C9">
        <w:t>5.6.23.1</w:t>
      </w:r>
      <w:r w:rsidRPr="00E804C9">
        <w:tab/>
        <w:t>General</w:t>
      </w:r>
      <w:bookmarkEnd w:id="4991"/>
      <w:bookmarkEnd w:id="4992"/>
      <w:bookmarkEnd w:id="4993"/>
      <w:bookmarkEnd w:id="4994"/>
      <w:bookmarkEnd w:id="4995"/>
      <w:bookmarkEnd w:id="4996"/>
      <w:bookmarkEnd w:id="4997"/>
      <w:bookmarkEnd w:id="4998"/>
      <w:bookmarkEnd w:id="4999"/>
      <w:bookmarkEnd w:id="5000"/>
    </w:p>
    <w:bookmarkStart w:id="5001" w:name="_MON_1629724992"/>
    <w:bookmarkEnd w:id="5001"/>
    <w:p w14:paraId="1B2EB939" w14:textId="77777777" w:rsidR="00AA5063" w:rsidRPr="00E804C9" w:rsidRDefault="00AA5063" w:rsidP="00AA5063">
      <w:pPr>
        <w:pStyle w:val="TH"/>
      </w:pPr>
      <w:r w:rsidRPr="00E804C9">
        <w:object w:dxaOrig="6855" w:dyaOrig="2535" w14:anchorId="155C929B">
          <v:shape id="_x0000_i1112" type="#_x0000_t75" style="width:343.2pt;height:125.9pt" o:ole="">
            <v:imagedata r:id="rId192" o:title=""/>
          </v:shape>
          <o:OLEObject Type="Embed" ProgID="Word.Picture.8" ShapeID="_x0000_i1112" DrawAspect="Content" ObjectID="_1786437798"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Heading4"/>
      </w:pPr>
      <w:bookmarkStart w:id="5002" w:name="_Toc12745620"/>
      <w:bookmarkStart w:id="5003" w:name="_Toc36566756"/>
      <w:bookmarkStart w:id="5004" w:name="_Toc36810173"/>
      <w:bookmarkStart w:id="5005" w:name="_Toc36846537"/>
      <w:bookmarkStart w:id="5006" w:name="_Toc36939190"/>
      <w:bookmarkStart w:id="5007" w:name="_Toc37082170"/>
      <w:bookmarkStart w:id="5008" w:name="_Toc46480798"/>
      <w:bookmarkStart w:id="5009" w:name="_Toc46482032"/>
      <w:bookmarkStart w:id="5010" w:name="_Toc46483266"/>
      <w:bookmarkStart w:id="5011" w:name="_Toc171494943"/>
      <w:r w:rsidRPr="00E804C9">
        <w:t>5.6.23.2</w:t>
      </w:r>
      <w:r w:rsidRPr="00E804C9">
        <w:tab/>
        <w:t>Initiation</w:t>
      </w:r>
      <w:bookmarkEnd w:id="5002"/>
      <w:bookmarkEnd w:id="5003"/>
      <w:bookmarkEnd w:id="5004"/>
      <w:bookmarkEnd w:id="5005"/>
      <w:bookmarkEnd w:id="5006"/>
      <w:bookmarkEnd w:id="5007"/>
      <w:bookmarkEnd w:id="5008"/>
      <w:bookmarkEnd w:id="5009"/>
      <w:bookmarkEnd w:id="5010"/>
      <w:bookmarkEnd w:id="5011"/>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012"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012"/>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r w:rsidRPr="00E804C9">
        <w:rPr>
          <w:i/>
          <w:iCs/>
        </w:rPr>
        <w:t>PURConfigurationRequest</w:t>
      </w:r>
      <w:r w:rsidRPr="00E804C9">
        <w:t xml:space="preserve"> message in accordance with 5.6.23.3;</w:t>
      </w:r>
    </w:p>
    <w:p w14:paraId="546821A7" w14:textId="77777777" w:rsidR="00AA5063" w:rsidRPr="00E804C9" w:rsidRDefault="00AA5063" w:rsidP="00AA5063">
      <w:pPr>
        <w:pStyle w:val="Heading4"/>
      </w:pPr>
      <w:bookmarkStart w:id="5013" w:name="_Toc12745621"/>
      <w:bookmarkStart w:id="5014" w:name="_Toc36566757"/>
      <w:bookmarkStart w:id="5015" w:name="_Toc36810174"/>
      <w:bookmarkStart w:id="5016" w:name="_Toc36846538"/>
      <w:bookmarkStart w:id="5017" w:name="_Toc36939191"/>
      <w:bookmarkStart w:id="5018" w:name="_Toc37082171"/>
      <w:bookmarkStart w:id="5019" w:name="_Toc46480799"/>
      <w:bookmarkStart w:id="5020" w:name="_Toc46482033"/>
      <w:bookmarkStart w:id="5021" w:name="_Toc46483267"/>
      <w:bookmarkStart w:id="5022" w:name="_Toc171494944"/>
      <w:r w:rsidRPr="00E804C9">
        <w:t>5.6.23.3</w:t>
      </w:r>
      <w:r w:rsidRPr="00E804C9">
        <w:tab/>
        <w:t xml:space="preserve">Actions related to transmission of </w:t>
      </w:r>
      <w:r w:rsidRPr="00E804C9">
        <w:rPr>
          <w:i/>
          <w:iCs/>
        </w:rPr>
        <w:t>PURConfigurationRequest</w:t>
      </w:r>
      <w:r w:rsidRPr="00E804C9">
        <w:rPr>
          <w:i/>
        </w:rPr>
        <w:t xml:space="preserve"> </w:t>
      </w:r>
      <w:r w:rsidRPr="00E804C9">
        <w:t>message</w:t>
      </w:r>
      <w:bookmarkEnd w:id="5013"/>
      <w:bookmarkEnd w:id="5014"/>
      <w:bookmarkEnd w:id="5015"/>
      <w:bookmarkEnd w:id="5016"/>
      <w:bookmarkEnd w:id="5017"/>
      <w:bookmarkEnd w:id="5018"/>
      <w:bookmarkEnd w:id="5019"/>
      <w:bookmarkEnd w:id="5020"/>
      <w:bookmarkEnd w:id="5021"/>
      <w:bookmarkEnd w:id="5022"/>
    </w:p>
    <w:p w14:paraId="39DFE6CC" w14:textId="77777777" w:rsidR="00AA5063" w:rsidRPr="00E804C9" w:rsidRDefault="00AA5063" w:rsidP="00AA5063">
      <w:r w:rsidRPr="00E804C9">
        <w:t xml:space="preserve">When initiating the procedure </w:t>
      </w:r>
      <w:r w:rsidRPr="00E804C9">
        <w:rPr>
          <w:rFonts w:eastAsia="SimSun"/>
          <w:lang w:eastAsia="zh-CN"/>
        </w:rPr>
        <w:t>according to 5.6.</w:t>
      </w:r>
      <w:r w:rsidR="004C72DC" w:rsidRPr="00E804C9">
        <w:rPr>
          <w:rFonts w:eastAsia="SimSun"/>
          <w:lang w:eastAsia="zh-CN"/>
        </w:rPr>
        <w:t>23</w:t>
      </w:r>
      <w:r w:rsidRPr="00E804C9">
        <w:rPr>
          <w:rFonts w:eastAsia="SimSun"/>
          <w:lang w:eastAsia="zh-CN"/>
        </w:rPr>
        <w:t xml:space="preserve">.2, </w:t>
      </w:r>
      <w:r w:rsidRPr="00E804C9">
        <w:t xml:space="preserve">the UE shall set the contents of the </w:t>
      </w:r>
      <w:r w:rsidRPr="00E804C9">
        <w:rPr>
          <w:i/>
          <w:iCs/>
        </w:rPr>
        <w:t>PURConfigurationRequest</w:t>
      </w:r>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r w:rsidRPr="00E804C9">
        <w:rPr>
          <w:i/>
        </w:rPr>
        <w:t>pur-SetupRequest</w:t>
      </w:r>
      <w:r w:rsidRPr="00E804C9">
        <w:t xml:space="preserve"> and set the contents of </w:t>
      </w:r>
      <w:r w:rsidRPr="00E804C9">
        <w:rPr>
          <w:i/>
        </w:rPr>
        <w:t>pur-SetupRequest</w:t>
      </w:r>
      <w:r w:rsidRPr="00E804C9">
        <w:t xml:space="preserve"> as follows:</w:t>
      </w:r>
    </w:p>
    <w:p w14:paraId="453BBC63" w14:textId="77777777" w:rsidR="00603E23" w:rsidRPr="00E804C9" w:rsidRDefault="00603E23" w:rsidP="00603E23">
      <w:pPr>
        <w:pStyle w:val="B2"/>
        <w:rPr>
          <w:rFonts w:eastAsia="SimSun"/>
        </w:rPr>
      </w:pPr>
      <w:r w:rsidRPr="00E804C9">
        <w:t>2&gt;</w:t>
      </w:r>
      <w:r w:rsidRPr="00E804C9">
        <w:tab/>
        <w:t xml:space="preserve">set </w:t>
      </w:r>
      <w:r w:rsidRPr="00E804C9">
        <w:rPr>
          <w:i/>
        </w:rPr>
        <w:t>requestedNumOccasions</w:t>
      </w:r>
      <w:r w:rsidRPr="00E804C9">
        <w:t xml:space="preserve"> to the requested </w:t>
      </w:r>
      <w:r w:rsidRPr="00E804C9">
        <w:rPr>
          <w:rFonts w:eastAsia="SimSun"/>
        </w:rPr>
        <w:t>number of PUR occasions requested;</w:t>
      </w:r>
    </w:p>
    <w:p w14:paraId="1FB6F849" w14:textId="77777777" w:rsidR="00603E23" w:rsidRPr="00E804C9" w:rsidRDefault="00603E23" w:rsidP="00603E23">
      <w:pPr>
        <w:pStyle w:val="B2"/>
        <w:rPr>
          <w:rFonts w:eastAsia="SimSun"/>
        </w:rPr>
      </w:pPr>
      <w:r w:rsidRPr="00E804C9">
        <w:t>2&gt;</w:t>
      </w:r>
      <w:r w:rsidRPr="00E804C9">
        <w:tab/>
        <w:t xml:space="preserve">set </w:t>
      </w:r>
      <w:r w:rsidRPr="00E804C9">
        <w:rPr>
          <w:i/>
        </w:rPr>
        <w:t>requestedPeriodicityAndOffset</w:t>
      </w:r>
      <w:r w:rsidRPr="00E804C9">
        <w:t xml:space="preserve"> according to the </w:t>
      </w:r>
      <w:r w:rsidRPr="00E804C9">
        <w:rPr>
          <w:rFonts w:eastAsia="SimSun"/>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SimSun"/>
        </w:rPr>
      </w:pPr>
      <w:r w:rsidRPr="00E804C9">
        <w:t>2&gt;</w:t>
      </w:r>
      <w:r w:rsidRPr="00E804C9">
        <w:tab/>
        <w:t xml:space="preserve">set </w:t>
      </w:r>
      <w:r w:rsidRPr="00E804C9">
        <w:rPr>
          <w:i/>
        </w:rPr>
        <w:t>requestedTBS</w:t>
      </w:r>
      <w:r w:rsidRPr="00E804C9">
        <w:t xml:space="preserve"> to the </w:t>
      </w:r>
      <w:r w:rsidRPr="00E804C9">
        <w:rPr>
          <w:rFonts w:eastAsia="SimSun"/>
        </w:rPr>
        <w:t>requested TBS for the PUR occasion(s);</w:t>
      </w:r>
    </w:p>
    <w:p w14:paraId="7A2BE6C0"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f RRC response message is preferred by the UE for acknowledging the reception of a transmission using PUR, include </w:t>
      </w:r>
      <w:r w:rsidRPr="00E804C9">
        <w:rPr>
          <w:rFonts w:eastAsia="SimSun"/>
          <w:i/>
        </w:rPr>
        <w:t>rrc-ACK</w:t>
      </w:r>
      <w:r w:rsidRPr="00E804C9">
        <w:rPr>
          <w:rFonts w:eastAsia="SimSun"/>
        </w:rPr>
        <w:t>;</w:t>
      </w:r>
    </w:p>
    <w:p w14:paraId="01405D19" w14:textId="77777777" w:rsidR="00603E23" w:rsidRPr="00E804C9" w:rsidRDefault="00603E23" w:rsidP="00603E23">
      <w:pPr>
        <w:pStyle w:val="B1"/>
        <w:rPr>
          <w:rFonts w:eastAsia="SimSun"/>
        </w:rPr>
      </w:pPr>
      <w:r w:rsidRPr="00E804C9">
        <w:rPr>
          <w:rFonts w:eastAsia="SimSun"/>
        </w:rPr>
        <w:t>1&gt;</w:t>
      </w:r>
      <w:r w:rsidRPr="00E804C9">
        <w:rPr>
          <w:rFonts w:eastAsia="SimSun"/>
        </w:rPr>
        <w:tab/>
        <w:t>if the UE is no longer interested to be configured with PUR:</w:t>
      </w:r>
    </w:p>
    <w:p w14:paraId="1D40399D" w14:textId="77777777" w:rsidR="00603E23" w:rsidRPr="00E804C9" w:rsidRDefault="00603E23" w:rsidP="00603E23">
      <w:pPr>
        <w:pStyle w:val="B2"/>
        <w:rPr>
          <w:rFonts w:eastAsia="SimSun"/>
        </w:rPr>
      </w:pPr>
      <w:r w:rsidRPr="00E804C9">
        <w:rPr>
          <w:rFonts w:eastAsia="SimSun"/>
        </w:rPr>
        <w:t>2&gt;</w:t>
      </w:r>
      <w:r w:rsidRPr="00E804C9">
        <w:rPr>
          <w:rFonts w:eastAsia="SimSun"/>
        </w:rPr>
        <w:tab/>
        <w:t xml:space="preserve">include </w:t>
      </w:r>
      <w:r w:rsidRPr="00E804C9">
        <w:rPr>
          <w:rFonts w:eastAsia="SimSun"/>
          <w:i/>
        </w:rPr>
        <w:t>pur-ReleaseRequest</w:t>
      </w:r>
      <w:r w:rsidRPr="00E804C9">
        <w:rPr>
          <w:rFonts w:eastAsia="SimSun"/>
        </w:rPr>
        <w:t>;</w:t>
      </w:r>
    </w:p>
    <w:p w14:paraId="43EEF1FC" w14:textId="77777777" w:rsidR="00AA5063" w:rsidRPr="00E804C9" w:rsidRDefault="00AA5063" w:rsidP="001628A2">
      <w:r w:rsidRPr="00E804C9">
        <w:t xml:space="preserve">The UE shall submit the </w:t>
      </w:r>
      <w:r w:rsidRPr="00E804C9">
        <w:rPr>
          <w:i/>
          <w:iCs/>
        </w:rPr>
        <w:t>PURConfigurationRequest</w:t>
      </w:r>
      <w:r w:rsidRPr="00E804C9">
        <w:rPr>
          <w:i/>
        </w:rPr>
        <w:t xml:space="preserve"> </w:t>
      </w:r>
      <w:r w:rsidRPr="00E804C9">
        <w:t>message to lower layers for transmission.</w:t>
      </w:r>
    </w:p>
    <w:p w14:paraId="40C62D7F" w14:textId="77777777" w:rsidR="00C65613" w:rsidRPr="00E804C9" w:rsidRDefault="00C65613" w:rsidP="00C65613">
      <w:pPr>
        <w:pStyle w:val="Heading3"/>
      </w:pPr>
      <w:bookmarkStart w:id="5023" w:name="_Toc36810175"/>
      <w:bookmarkStart w:id="5024" w:name="_Toc36846539"/>
      <w:bookmarkStart w:id="5025" w:name="_Toc36939192"/>
      <w:bookmarkStart w:id="5026" w:name="_Toc37082172"/>
      <w:bookmarkStart w:id="5027" w:name="_Toc46480800"/>
      <w:bookmarkStart w:id="5028" w:name="_Toc46482034"/>
      <w:bookmarkStart w:id="5029" w:name="_Toc46483268"/>
      <w:bookmarkStart w:id="5030" w:name="_Toc171494945"/>
      <w:bookmarkStart w:id="5031" w:name="_Toc36566758"/>
      <w:r w:rsidRPr="00E804C9">
        <w:t>5.6.24</w:t>
      </w:r>
      <w:r w:rsidRPr="00E804C9">
        <w:tab/>
        <w:t>Neighbour Relation Reporting for SON ANR in NB-IoT</w:t>
      </w:r>
      <w:bookmarkEnd w:id="5023"/>
      <w:bookmarkEnd w:id="5024"/>
      <w:bookmarkEnd w:id="5025"/>
      <w:bookmarkEnd w:id="5026"/>
      <w:bookmarkEnd w:id="5027"/>
      <w:bookmarkEnd w:id="5028"/>
      <w:bookmarkEnd w:id="5029"/>
      <w:bookmarkEnd w:id="5030"/>
    </w:p>
    <w:p w14:paraId="0DCC344F" w14:textId="77777777" w:rsidR="00C65613" w:rsidRPr="00E804C9" w:rsidRDefault="00C65613" w:rsidP="00C65613">
      <w:pPr>
        <w:pStyle w:val="Heading4"/>
        <w:rPr>
          <w:noProof/>
        </w:rPr>
      </w:pPr>
      <w:bookmarkStart w:id="5032" w:name="_Toc36810176"/>
      <w:bookmarkStart w:id="5033" w:name="_Toc36846540"/>
      <w:bookmarkStart w:id="5034" w:name="_Toc36939193"/>
      <w:bookmarkStart w:id="5035" w:name="_Toc37082173"/>
      <w:bookmarkStart w:id="5036" w:name="_Toc46480801"/>
      <w:bookmarkStart w:id="5037" w:name="_Toc46482035"/>
      <w:bookmarkStart w:id="5038" w:name="_Toc46483269"/>
      <w:bookmarkStart w:id="5039" w:name="_Toc171494946"/>
      <w:r w:rsidRPr="00E804C9">
        <w:rPr>
          <w:noProof/>
        </w:rPr>
        <w:t>5.6.24.0</w:t>
      </w:r>
      <w:r w:rsidRPr="00E804C9">
        <w:rPr>
          <w:noProof/>
        </w:rPr>
        <w:tab/>
        <w:t>General</w:t>
      </w:r>
      <w:bookmarkEnd w:id="5032"/>
      <w:bookmarkEnd w:id="5033"/>
      <w:bookmarkEnd w:id="5034"/>
      <w:bookmarkEnd w:id="5035"/>
      <w:bookmarkEnd w:id="5036"/>
      <w:bookmarkEnd w:id="5037"/>
      <w:bookmarkEnd w:id="5038"/>
      <w:bookmarkEnd w:id="5039"/>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Heading4"/>
        <w:rPr>
          <w:noProof/>
        </w:rPr>
      </w:pPr>
      <w:bookmarkStart w:id="5040" w:name="_Toc36810177"/>
      <w:bookmarkStart w:id="5041" w:name="_Toc36846541"/>
      <w:bookmarkStart w:id="5042" w:name="_Toc36939194"/>
      <w:bookmarkStart w:id="5043" w:name="_Toc37082174"/>
      <w:bookmarkStart w:id="5044" w:name="_Toc46480802"/>
      <w:bookmarkStart w:id="5045" w:name="_Toc46482036"/>
      <w:bookmarkStart w:id="5046" w:name="_Toc46483270"/>
      <w:bookmarkStart w:id="5047" w:name="_Toc171494947"/>
      <w:r w:rsidRPr="00E804C9">
        <w:rPr>
          <w:noProof/>
        </w:rPr>
        <w:t>5.6.24.1</w:t>
      </w:r>
      <w:r w:rsidRPr="00E804C9">
        <w:rPr>
          <w:noProof/>
        </w:rPr>
        <w:tab/>
        <w:t>Initiation</w:t>
      </w:r>
      <w:bookmarkEnd w:id="5040"/>
      <w:bookmarkEnd w:id="5041"/>
      <w:bookmarkEnd w:id="5042"/>
      <w:bookmarkEnd w:id="5043"/>
      <w:bookmarkEnd w:id="5044"/>
      <w:bookmarkEnd w:id="5045"/>
      <w:bookmarkEnd w:id="5046"/>
      <w:bookmarkEnd w:id="5047"/>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r w:rsidRPr="00E804C9">
        <w:rPr>
          <w:i/>
        </w:rPr>
        <w:t xml:space="preserve">measResultServCell </w:t>
      </w:r>
      <w:r w:rsidRPr="00E804C9">
        <w:t xml:space="preserve">in </w:t>
      </w:r>
      <w:r w:rsidRPr="00E804C9">
        <w:rPr>
          <w:i/>
        </w:rPr>
        <w:t>VarANR-MeasRepor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r w:rsidRPr="00E804C9">
        <w:rPr>
          <w:i/>
        </w:rPr>
        <w:t>servCellIdentity</w:t>
      </w:r>
      <w:r w:rsidRPr="00E804C9">
        <w:t xml:space="preserve"> in </w:t>
      </w:r>
      <w:r w:rsidRPr="00E804C9">
        <w:rPr>
          <w:i/>
        </w:rPr>
        <w:t>VarANR-MeasRepor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r w:rsidRPr="00E804C9">
        <w:rPr>
          <w:i/>
        </w:rPr>
        <w:t>anr-CarrierList,</w:t>
      </w:r>
      <w:r w:rsidRPr="00E804C9">
        <w:t xml:space="preserve"> </w:t>
      </w:r>
      <w:r w:rsidRPr="00E804C9">
        <w:rPr>
          <w:noProof/>
        </w:rPr>
        <w:t>if present,</w:t>
      </w:r>
      <w:r w:rsidRPr="00E804C9">
        <w:t xml:space="preserve"> within </w:t>
      </w:r>
      <w:r w:rsidRPr="00E804C9">
        <w:rPr>
          <w:i/>
        </w:rPr>
        <w:t>VarANR-MeasConfig</w:t>
      </w:r>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r w:rsidRPr="00E804C9">
        <w:rPr>
          <w:i/>
        </w:rPr>
        <w:t>measResultList</w:t>
      </w:r>
      <w:r w:rsidRPr="00E804C9">
        <w:t xml:space="preserve"> in </w:t>
      </w:r>
      <w:r w:rsidRPr="00E804C9">
        <w:rPr>
          <w:i/>
        </w:rPr>
        <w:t>VarANR-MeasReport-NB</w:t>
      </w:r>
      <w:r w:rsidRPr="00E804C9">
        <w:t>;</w:t>
      </w:r>
    </w:p>
    <w:p w14:paraId="22C7DE2E" w14:textId="77777777" w:rsidR="00C65613" w:rsidRPr="00E804C9" w:rsidRDefault="00C65613" w:rsidP="00C65613">
      <w:pPr>
        <w:pStyle w:val="B4"/>
      </w:pPr>
      <w:r w:rsidRPr="00E804C9">
        <w:t>4&gt;</w:t>
      </w:r>
      <w:r w:rsidRPr="00E804C9">
        <w:tab/>
        <w:t xml:space="preserve">set the </w:t>
      </w:r>
      <w:r w:rsidRPr="00E804C9">
        <w:rPr>
          <w:i/>
        </w:rPr>
        <w:t xml:space="preserve">carrierFreq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r w:rsidR="00B7692F" w:rsidRPr="00E804C9">
        <w:rPr>
          <w:i/>
        </w:rPr>
        <w:t>excluded</w:t>
      </w:r>
      <w:r w:rsidRPr="00E804C9">
        <w:rPr>
          <w:i/>
        </w:rPr>
        <w:t>CellList</w:t>
      </w:r>
      <w:r w:rsidRPr="00E804C9">
        <w:t>,</w:t>
      </w:r>
      <w:r w:rsidRPr="00E804C9">
        <w:rPr>
          <w:i/>
        </w:rPr>
        <w:t xml:space="preserve"> </w:t>
      </w:r>
      <w:r w:rsidRPr="00E804C9">
        <w:t>if present, for the corresponding entry in</w:t>
      </w:r>
      <w:r w:rsidRPr="00E804C9">
        <w:rPr>
          <w:i/>
        </w:rPr>
        <w:t xml:space="preserve"> anr-CarrierList</w:t>
      </w:r>
      <w:r w:rsidRPr="00E804C9">
        <w:t>:</w:t>
      </w:r>
    </w:p>
    <w:p w14:paraId="4CDD777A" w14:textId="77777777" w:rsidR="00C65613" w:rsidRPr="00E804C9" w:rsidRDefault="00C65613" w:rsidP="00C65613">
      <w:pPr>
        <w:pStyle w:val="B5"/>
      </w:pPr>
      <w:r w:rsidRPr="00E804C9">
        <w:t>5&gt;</w:t>
      </w:r>
      <w:r w:rsidRPr="00E804C9">
        <w:tab/>
        <w:t xml:space="preserve">set the </w:t>
      </w:r>
      <w:r w:rsidRPr="00E804C9">
        <w:rPr>
          <w:i/>
        </w:rPr>
        <w:t xml:space="preserve">physCellId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r w:rsidRPr="00E804C9">
        <w:rPr>
          <w:i/>
        </w:rPr>
        <w:t xml:space="preserve">measResultLastServCell </w:t>
      </w:r>
      <w:r w:rsidRPr="00E804C9">
        <w:t>to the last measurement results of the PCell;</w:t>
      </w:r>
    </w:p>
    <w:p w14:paraId="3A98A3A2" w14:textId="77777777" w:rsidR="00C65613" w:rsidRPr="00E804C9" w:rsidRDefault="00C65613" w:rsidP="00C65613">
      <w:pPr>
        <w:pStyle w:val="B5"/>
      </w:pPr>
      <w:r w:rsidRPr="00E804C9">
        <w:t>5&gt;</w:t>
      </w:r>
      <w:r w:rsidRPr="00E804C9">
        <w:tab/>
        <w:t xml:space="preserve">set the </w:t>
      </w:r>
      <w:r w:rsidRPr="00E804C9">
        <w:rPr>
          <w:i/>
        </w:rPr>
        <w:t xml:space="preserve">measResult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r w:rsidRPr="00E804C9">
        <w:rPr>
          <w:i/>
        </w:rPr>
        <w:t>anr-qualityThreshold</w:t>
      </w:r>
      <w:r w:rsidRPr="00E804C9">
        <w:t>:</w:t>
      </w:r>
    </w:p>
    <w:p w14:paraId="4856C133" w14:textId="77777777" w:rsidR="00C65613" w:rsidRPr="00E804C9" w:rsidRDefault="00C65613" w:rsidP="00C65613">
      <w:pPr>
        <w:pStyle w:val="B6"/>
      </w:pPr>
      <w:r w:rsidRPr="00E804C9">
        <w:t>6&gt;</w:t>
      </w:r>
      <w:r w:rsidRPr="00E804C9">
        <w:tab/>
        <w:t xml:space="preserve">set the </w:t>
      </w:r>
      <w:r w:rsidRPr="00E804C9">
        <w:rPr>
          <w:i/>
        </w:rPr>
        <w:t>cgi-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t>2&gt;</w:t>
      </w:r>
      <w:r w:rsidRPr="00E804C9">
        <w:tab/>
        <w:t xml:space="preserve">set the </w:t>
      </w:r>
      <w:r w:rsidRPr="00E804C9">
        <w:rPr>
          <w:i/>
        </w:rPr>
        <w:t>relativeTimeStamp</w:t>
      </w:r>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r w:rsidRPr="00E804C9">
        <w:rPr>
          <w:i/>
        </w:rPr>
        <w:t>VarANR-MeasConfig</w:t>
      </w:r>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r w:rsidRPr="00E804C9">
        <w:rPr>
          <w:i/>
        </w:rPr>
        <w:t>VarANR-MeasConfig</w:t>
      </w:r>
      <w:r w:rsidR="00603E23" w:rsidRPr="00E804C9">
        <w:rPr>
          <w:i/>
        </w:rPr>
        <w:t>-NB</w:t>
      </w:r>
      <w:r w:rsidRPr="00E804C9">
        <w:t xml:space="preserve"> and </w:t>
      </w:r>
      <w:r w:rsidRPr="00E804C9">
        <w:rPr>
          <w:i/>
        </w:rPr>
        <w:t>VarANR-MeasReport</w:t>
      </w:r>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Heading3"/>
        <w:rPr>
          <w:lang w:eastAsia="zh-CN"/>
        </w:rPr>
      </w:pPr>
      <w:bookmarkStart w:id="5048" w:name="_Toc36810178"/>
      <w:bookmarkStart w:id="5049" w:name="_Toc36846542"/>
      <w:bookmarkStart w:id="5050" w:name="_Toc36939195"/>
      <w:bookmarkStart w:id="5051" w:name="_Toc37082175"/>
      <w:bookmarkStart w:id="5052" w:name="_Toc46480803"/>
      <w:bookmarkStart w:id="5053" w:name="_Toc46482037"/>
      <w:bookmarkStart w:id="5054" w:name="_Toc46483271"/>
      <w:bookmarkStart w:id="5055" w:name="_Toc171494948"/>
      <w:r w:rsidRPr="00E804C9">
        <w:t>5.6.</w:t>
      </w:r>
      <w:r w:rsidRPr="00E804C9">
        <w:rPr>
          <w:rFonts w:eastAsia="SimSun"/>
          <w:lang w:eastAsia="zh-CN"/>
        </w:rPr>
        <w:t>25</w:t>
      </w:r>
      <w:r w:rsidRPr="00E804C9">
        <w:tab/>
        <w:t>D</w:t>
      </w:r>
      <w:r w:rsidRPr="00E804C9">
        <w:rPr>
          <w:rFonts w:eastAsia="SimSun"/>
          <w:lang w:eastAsia="zh-CN"/>
        </w:rPr>
        <w:t>L message segment transfer</w:t>
      </w:r>
      <w:bookmarkEnd w:id="5048"/>
      <w:bookmarkEnd w:id="5049"/>
      <w:bookmarkEnd w:id="5050"/>
      <w:bookmarkEnd w:id="5051"/>
      <w:bookmarkEnd w:id="5052"/>
      <w:bookmarkEnd w:id="5053"/>
      <w:bookmarkEnd w:id="5054"/>
      <w:bookmarkEnd w:id="5055"/>
    </w:p>
    <w:p w14:paraId="0ADFD78B" w14:textId="77777777" w:rsidR="00215CDD" w:rsidRPr="00E804C9" w:rsidRDefault="00215CDD" w:rsidP="00215CDD">
      <w:pPr>
        <w:pStyle w:val="Heading4"/>
        <w:rPr>
          <w:lang w:eastAsia="en-US"/>
        </w:rPr>
      </w:pPr>
      <w:bookmarkStart w:id="5056" w:name="_Toc36810179"/>
      <w:bookmarkStart w:id="5057" w:name="_Toc36846543"/>
      <w:bookmarkStart w:id="5058" w:name="_Toc36939196"/>
      <w:bookmarkStart w:id="5059" w:name="_Toc37082176"/>
      <w:bookmarkStart w:id="5060" w:name="_Toc46480804"/>
      <w:bookmarkStart w:id="5061" w:name="_Toc46482038"/>
      <w:bookmarkStart w:id="5062" w:name="_Toc46483272"/>
      <w:bookmarkStart w:id="5063" w:name="_Toc171494949"/>
      <w:r w:rsidRPr="00E804C9">
        <w:t>5.6.</w:t>
      </w:r>
      <w:r w:rsidRPr="00E804C9">
        <w:rPr>
          <w:rFonts w:eastAsia="SimSun"/>
          <w:lang w:eastAsia="zh-CN"/>
        </w:rPr>
        <w:t>25</w:t>
      </w:r>
      <w:r w:rsidRPr="00E804C9">
        <w:t>.1</w:t>
      </w:r>
      <w:r w:rsidRPr="00E804C9">
        <w:tab/>
        <w:t>General</w:t>
      </w:r>
      <w:bookmarkEnd w:id="5056"/>
      <w:bookmarkEnd w:id="5057"/>
      <w:bookmarkEnd w:id="5058"/>
      <w:bookmarkEnd w:id="5059"/>
      <w:bookmarkEnd w:id="5060"/>
      <w:bookmarkEnd w:id="5061"/>
      <w:bookmarkEnd w:id="5062"/>
      <w:bookmarkEnd w:id="5063"/>
    </w:p>
    <w:bookmarkStart w:id="5064" w:name="_MON_1644393666"/>
    <w:bookmarkEnd w:id="5064"/>
    <w:p w14:paraId="485CB062" w14:textId="77777777" w:rsidR="00215CDD" w:rsidRPr="00E804C9" w:rsidRDefault="00215CDD" w:rsidP="00215CDD">
      <w:pPr>
        <w:pStyle w:val="TH"/>
      </w:pPr>
      <w:r w:rsidRPr="00E804C9">
        <w:object w:dxaOrig="6855" w:dyaOrig="2535" w14:anchorId="1B70F1DE">
          <v:shape id="_x0000_i1113" type="#_x0000_t75" style="width:317.6pt;height:119.7pt" o:ole="">
            <v:imagedata r:id="rId194" o:title=""/>
          </v:shape>
          <o:OLEObject Type="Embed" ProgID="Word.Picture.8" ShapeID="_x0000_i1113" DrawAspect="Content" ObjectID="_1786437799" r:id="rId195"/>
        </w:object>
      </w:r>
    </w:p>
    <w:p w14:paraId="26E784FB" w14:textId="77777777" w:rsidR="00215CDD" w:rsidRPr="00E804C9" w:rsidRDefault="00215CDD" w:rsidP="00215CDD">
      <w:pPr>
        <w:pStyle w:val="TF"/>
      </w:pPr>
      <w:r w:rsidRPr="00E804C9">
        <w:t>Figure 5.6.</w:t>
      </w:r>
      <w:r w:rsidRPr="00E804C9">
        <w:rPr>
          <w:rFonts w:eastAsia="SimSun"/>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SimSun"/>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r w:rsidRPr="00E804C9">
        <w:rPr>
          <w:i/>
          <w:iCs/>
          <w:lang w:eastAsia="zh-CN"/>
        </w:rPr>
        <w:t>RRCConnectionReconfiguration</w:t>
      </w:r>
      <w:r w:rsidRPr="00E804C9">
        <w:rPr>
          <w:lang w:eastAsia="zh-CN"/>
        </w:rPr>
        <w:t xml:space="preserve"> and </w:t>
      </w:r>
      <w:r w:rsidRPr="00E804C9">
        <w:rPr>
          <w:i/>
          <w:iCs/>
          <w:lang w:eastAsia="zh-CN"/>
        </w:rPr>
        <w:t>RRCConnectionResume</w:t>
      </w:r>
      <w:r w:rsidRPr="00E804C9">
        <w:rPr>
          <w:lang w:eastAsia="zh-CN"/>
        </w:rPr>
        <w:t xml:space="preserve"> messages in this release.</w:t>
      </w:r>
    </w:p>
    <w:p w14:paraId="4F9E2208" w14:textId="77777777" w:rsidR="00215CDD" w:rsidRPr="00E804C9" w:rsidRDefault="00215CDD" w:rsidP="00215CDD">
      <w:pPr>
        <w:pStyle w:val="Heading4"/>
        <w:rPr>
          <w:lang w:eastAsia="en-US"/>
        </w:rPr>
      </w:pPr>
      <w:bookmarkStart w:id="5065" w:name="_Toc36810180"/>
      <w:bookmarkStart w:id="5066" w:name="_Toc36846544"/>
      <w:bookmarkStart w:id="5067" w:name="_Toc36939197"/>
      <w:bookmarkStart w:id="5068" w:name="_Toc37082177"/>
      <w:bookmarkStart w:id="5069" w:name="_Toc46480805"/>
      <w:bookmarkStart w:id="5070" w:name="_Toc46482039"/>
      <w:bookmarkStart w:id="5071" w:name="_Toc46483273"/>
      <w:bookmarkStart w:id="5072" w:name="_Toc171494950"/>
      <w:r w:rsidRPr="00E804C9">
        <w:t>5.6.</w:t>
      </w:r>
      <w:r w:rsidRPr="00E804C9">
        <w:rPr>
          <w:rFonts w:eastAsia="SimSun"/>
          <w:lang w:eastAsia="zh-CN"/>
        </w:rPr>
        <w:t>25</w:t>
      </w:r>
      <w:r w:rsidRPr="00E804C9">
        <w:t>.2</w:t>
      </w:r>
      <w:r w:rsidRPr="00E804C9">
        <w:tab/>
        <w:t>Initiation</w:t>
      </w:r>
      <w:bookmarkEnd w:id="5065"/>
      <w:bookmarkEnd w:id="5066"/>
      <w:bookmarkEnd w:id="5067"/>
      <w:bookmarkEnd w:id="5068"/>
      <w:bookmarkEnd w:id="5069"/>
      <w:bookmarkEnd w:id="5070"/>
      <w:bookmarkEnd w:id="5071"/>
      <w:bookmarkEnd w:id="5072"/>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r w:rsidRPr="00E804C9">
        <w:rPr>
          <w:i/>
        </w:rPr>
        <w:t>DLDedicatedMessageSegment</w:t>
      </w:r>
      <w:r w:rsidRPr="00E804C9">
        <w:t xml:space="preserve"> message.</w:t>
      </w:r>
    </w:p>
    <w:p w14:paraId="282E5DF4" w14:textId="77777777" w:rsidR="00215CDD" w:rsidRPr="00E804C9" w:rsidRDefault="00215CDD" w:rsidP="00215CDD">
      <w:pPr>
        <w:pStyle w:val="Heading4"/>
        <w:rPr>
          <w:lang w:eastAsia="en-US"/>
        </w:rPr>
      </w:pPr>
      <w:bookmarkStart w:id="5073" w:name="_Toc36810181"/>
      <w:bookmarkStart w:id="5074" w:name="_Toc36846545"/>
      <w:bookmarkStart w:id="5075" w:name="_Toc36939198"/>
      <w:bookmarkStart w:id="5076" w:name="_Toc37082178"/>
      <w:bookmarkStart w:id="5077" w:name="_Toc46480806"/>
      <w:bookmarkStart w:id="5078" w:name="_Toc46482040"/>
      <w:bookmarkStart w:id="5079" w:name="_Toc46483274"/>
      <w:bookmarkStart w:id="5080" w:name="_Toc171494951"/>
      <w:r w:rsidRPr="00E804C9">
        <w:t>5.6.</w:t>
      </w:r>
      <w:r w:rsidRPr="00E804C9">
        <w:rPr>
          <w:rFonts w:eastAsia="SimSun"/>
          <w:lang w:eastAsia="zh-CN"/>
        </w:rPr>
        <w:t>25</w:t>
      </w:r>
      <w:r w:rsidRPr="00E804C9">
        <w:t>.3</w:t>
      </w:r>
      <w:r w:rsidRPr="00E804C9">
        <w:tab/>
        <w:t xml:space="preserve">Reception of </w:t>
      </w:r>
      <w:r w:rsidRPr="00E804C9">
        <w:rPr>
          <w:i/>
        </w:rPr>
        <w:t>DLDedicatedMessageSegment</w:t>
      </w:r>
      <w:r w:rsidRPr="00E804C9">
        <w:t xml:space="preserve"> by the UE</w:t>
      </w:r>
      <w:bookmarkEnd w:id="5073"/>
      <w:bookmarkEnd w:id="5074"/>
      <w:bookmarkEnd w:id="5075"/>
      <w:bookmarkEnd w:id="5076"/>
      <w:bookmarkEnd w:id="5077"/>
      <w:bookmarkEnd w:id="5078"/>
      <w:bookmarkEnd w:id="5079"/>
      <w:bookmarkEnd w:id="5080"/>
    </w:p>
    <w:p w14:paraId="15D71FDA" w14:textId="77777777" w:rsidR="00215CDD" w:rsidRPr="00E804C9" w:rsidRDefault="00215CDD" w:rsidP="00215CDD">
      <w:r w:rsidRPr="00E804C9">
        <w:t xml:space="preserve">Upon receiving </w:t>
      </w:r>
      <w:r w:rsidRPr="00E804C9">
        <w:rPr>
          <w:i/>
        </w:rPr>
        <w:t>DLDedicatedMessageSegment</w:t>
      </w:r>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r w:rsidRPr="00E804C9">
        <w:rPr>
          <w:i/>
          <w:iCs/>
        </w:rPr>
        <w:t>RRCConnectionReconfiguration</w:t>
      </w:r>
      <w:r w:rsidRPr="00E804C9">
        <w:t xml:space="preserve"> message or 5.3.3.4a for the </w:t>
      </w:r>
      <w:r w:rsidRPr="00E804C9">
        <w:rPr>
          <w:i/>
          <w:iCs/>
        </w:rPr>
        <w:t>RRCConnectionResume</w:t>
      </w:r>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Heading3"/>
      </w:pPr>
      <w:bookmarkStart w:id="5081" w:name="_Toc36810182"/>
      <w:bookmarkStart w:id="5082" w:name="_Toc36846546"/>
      <w:bookmarkStart w:id="5083" w:name="_Toc36939199"/>
      <w:bookmarkStart w:id="5084" w:name="_Toc37082179"/>
      <w:bookmarkStart w:id="5085" w:name="_Toc46480807"/>
      <w:bookmarkStart w:id="5086" w:name="_Toc46482041"/>
      <w:bookmarkStart w:id="5087" w:name="_Toc46483275"/>
      <w:bookmarkStart w:id="5088" w:name="_Toc171494952"/>
      <w:r w:rsidRPr="00E804C9">
        <w:t>5.6.26</w:t>
      </w:r>
      <w:r w:rsidR="005C4197" w:rsidRPr="00E804C9">
        <w:tab/>
        <w:t>MCG failure information</w:t>
      </w:r>
      <w:bookmarkEnd w:id="5081"/>
      <w:bookmarkEnd w:id="5082"/>
      <w:bookmarkEnd w:id="5083"/>
      <w:bookmarkEnd w:id="5084"/>
      <w:bookmarkEnd w:id="5085"/>
      <w:bookmarkEnd w:id="5086"/>
      <w:bookmarkEnd w:id="5087"/>
      <w:bookmarkEnd w:id="5088"/>
    </w:p>
    <w:p w14:paraId="2198ED3C" w14:textId="77777777" w:rsidR="005C4197" w:rsidRPr="00E804C9" w:rsidRDefault="006C1FAC" w:rsidP="005C4197">
      <w:pPr>
        <w:pStyle w:val="Heading4"/>
      </w:pPr>
      <w:bookmarkStart w:id="5089" w:name="_Toc36810183"/>
      <w:bookmarkStart w:id="5090" w:name="_Toc36846547"/>
      <w:bookmarkStart w:id="5091" w:name="_Toc36939200"/>
      <w:bookmarkStart w:id="5092" w:name="_Toc37082180"/>
      <w:bookmarkStart w:id="5093" w:name="_Toc46480808"/>
      <w:bookmarkStart w:id="5094" w:name="_Toc46482042"/>
      <w:bookmarkStart w:id="5095" w:name="_Toc46483276"/>
      <w:bookmarkStart w:id="5096" w:name="_Toc171494953"/>
      <w:r w:rsidRPr="00E804C9">
        <w:t>5.6.26</w:t>
      </w:r>
      <w:r w:rsidR="005C4197" w:rsidRPr="00E804C9">
        <w:t>.1</w:t>
      </w:r>
      <w:r w:rsidR="005C4197" w:rsidRPr="00E804C9">
        <w:tab/>
        <w:t>General</w:t>
      </w:r>
      <w:bookmarkEnd w:id="5089"/>
      <w:bookmarkEnd w:id="5090"/>
      <w:bookmarkEnd w:id="5091"/>
      <w:bookmarkEnd w:id="5092"/>
      <w:bookmarkEnd w:id="5093"/>
      <w:bookmarkEnd w:id="5094"/>
      <w:bookmarkEnd w:id="5095"/>
      <w:bookmarkEnd w:id="5096"/>
    </w:p>
    <w:bookmarkStart w:id="5097" w:name="_MON_1627909417"/>
    <w:bookmarkEnd w:id="5097"/>
    <w:p w14:paraId="02D1DC69" w14:textId="77777777" w:rsidR="005C4197" w:rsidRPr="00E804C9" w:rsidRDefault="005C4197" w:rsidP="001628A2">
      <w:pPr>
        <w:pStyle w:val="TH"/>
      </w:pPr>
      <w:r w:rsidRPr="00E804C9">
        <w:object w:dxaOrig="6855" w:dyaOrig="2535" w14:anchorId="56FB95E8">
          <v:shape id="_x0000_i1114" type="#_x0000_t75" style="width:314.05pt;height:121.45pt" o:ole="">
            <v:imagedata r:id="rId196" o:title=""/>
          </v:shape>
          <o:OLEObject Type="Embed" ProgID="Word.Picture.8" ShapeID="_x0000_i1114" DrawAspect="Content" ObjectID="_1786437800"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Heading4"/>
      </w:pPr>
      <w:bookmarkStart w:id="5098" w:name="_Toc500942691"/>
      <w:bookmarkStart w:id="5099" w:name="_Toc509241421"/>
      <w:bookmarkStart w:id="5100" w:name="_Toc36810184"/>
      <w:bookmarkStart w:id="5101" w:name="_Toc36846548"/>
      <w:bookmarkStart w:id="5102" w:name="_Toc36939201"/>
      <w:bookmarkStart w:id="5103" w:name="_Toc37082181"/>
      <w:bookmarkStart w:id="5104" w:name="_Toc46480809"/>
      <w:bookmarkStart w:id="5105" w:name="_Toc46482043"/>
      <w:bookmarkStart w:id="5106" w:name="_Toc46483277"/>
      <w:bookmarkStart w:id="5107" w:name="_Toc171494954"/>
      <w:r w:rsidRPr="00E804C9">
        <w:t>5.6.26</w:t>
      </w:r>
      <w:r w:rsidR="005C4197" w:rsidRPr="00E804C9">
        <w:t>.2</w:t>
      </w:r>
      <w:r w:rsidR="00770BCD" w:rsidRPr="00E804C9">
        <w:tab/>
      </w:r>
      <w:r w:rsidR="005C4197" w:rsidRPr="00E804C9">
        <w:t>Initiation</w:t>
      </w:r>
      <w:bookmarkEnd w:id="5098"/>
      <w:bookmarkEnd w:id="5099"/>
      <w:bookmarkEnd w:id="5100"/>
      <w:bookmarkEnd w:id="5101"/>
      <w:bookmarkEnd w:id="5102"/>
      <w:bookmarkEnd w:id="5103"/>
      <w:bookmarkEnd w:id="5104"/>
      <w:bookmarkEnd w:id="5105"/>
      <w:bookmarkEnd w:id="5106"/>
      <w:bookmarkEnd w:id="5107"/>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108"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108"/>
    </w:p>
    <w:p w14:paraId="0F3C9BD9" w14:textId="77777777" w:rsidR="005C4197" w:rsidRPr="00E804C9" w:rsidRDefault="005C4197" w:rsidP="001628A2">
      <w:pPr>
        <w:pStyle w:val="B1"/>
      </w:pPr>
      <w:r w:rsidRPr="00E804C9">
        <w:t>1&gt;</w:t>
      </w:r>
      <w:r w:rsidRPr="00E804C9">
        <w:tab/>
        <w:t xml:space="preserve">initiate transmission of the </w:t>
      </w:r>
      <w:r w:rsidRPr="00E804C9">
        <w:rPr>
          <w:i/>
        </w:rPr>
        <w:t>MCGFailureInformation</w:t>
      </w:r>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Heading4"/>
      </w:pPr>
      <w:bookmarkStart w:id="5109" w:name="_Toc36810185"/>
      <w:bookmarkStart w:id="5110" w:name="_Toc36846549"/>
      <w:bookmarkStart w:id="5111" w:name="_Toc36939202"/>
      <w:bookmarkStart w:id="5112" w:name="_Toc37082182"/>
      <w:bookmarkStart w:id="5113" w:name="_Toc46480810"/>
      <w:bookmarkStart w:id="5114" w:name="_Toc46482044"/>
      <w:bookmarkStart w:id="5115" w:name="_Toc46483278"/>
      <w:bookmarkStart w:id="5116" w:name="_Toc171494955"/>
      <w:bookmarkStart w:id="5117" w:name="_Toc487673320"/>
      <w:r w:rsidRPr="00E804C9">
        <w:t>5.6.26</w:t>
      </w:r>
      <w:r w:rsidR="005C4197" w:rsidRPr="00E804C9">
        <w:t>.3</w:t>
      </w:r>
      <w:r w:rsidR="00770BCD" w:rsidRPr="00E804C9">
        <w:tab/>
      </w:r>
      <w:r w:rsidR="005C4197" w:rsidRPr="00E804C9">
        <w:t>Failure type determination</w:t>
      </w:r>
      <w:bookmarkEnd w:id="5109"/>
      <w:bookmarkEnd w:id="5110"/>
      <w:bookmarkEnd w:id="5111"/>
      <w:bookmarkEnd w:id="5112"/>
      <w:bookmarkEnd w:id="5113"/>
      <w:bookmarkEnd w:id="5114"/>
      <w:bookmarkEnd w:id="5115"/>
      <w:bookmarkEnd w:id="5116"/>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r w:rsidRPr="00E804C9">
        <w:rPr>
          <w:i/>
        </w:rPr>
        <w:t>MCGFailureInformation</w:t>
      </w:r>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r w:rsidRPr="00E804C9">
        <w:rPr>
          <w:i/>
        </w:rPr>
        <w:t>MCGFailureInformation</w:t>
      </w:r>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r w:rsidRPr="00E804C9">
        <w:rPr>
          <w:i/>
        </w:rPr>
        <w:t>failureType</w:t>
      </w:r>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r w:rsidRPr="00E804C9">
        <w:rPr>
          <w:i/>
        </w:rPr>
        <w:t>failureType</w:t>
      </w:r>
      <w:r w:rsidRPr="00E804C9">
        <w:t xml:space="preserve"> as </w:t>
      </w:r>
      <w:r w:rsidRPr="00E804C9">
        <w:rPr>
          <w:i/>
          <w:iCs/>
        </w:rPr>
        <w:t>randomAccessProblem</w:t>
      </w:r>
      <w:r w:rsidRPr="00E804C9">
        <w:t>;</w:t>
      </w:r>
    </w:p>
    <w:p w14:paraId="2990D0E4"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rlc-MaxNumRetx</w:t>
      </w:r>
      <w:r w:rsidR="00256C47" w:rsidRPr="00E804C9">
        <w:t>.</w:t>
      </w:r>
    </w:p>
    <w:p w14:paraId="3024EC2B" w14:textId="77777777" w:rsidR="005C4197" w:rsidRPr="00E804C9" w:rsidRDefault="006C1FAC" w:rsidP="005C4197">
      <w:pPr>
        <w:pStyle w:val="Heading4"/>
      </w:pPr>
      <w:bookmarkStart w:id="5118" w:name="_Toc36810186"/>
      <w:bookmarkStart w:id="5119" w:name="_Toc36846550"/>
      <w:bookmarkStart w:id="5120" w:name="_Toc36939203"/>
      <w:bookmarkStart w:id="5121" w:name="_Toc37082183"/>
      <w:bookmarkStart w:id="5122" w:name="_Toc46480811"/>
      <w:bookmarkStart w:id="5123" w:name="_Toc46482045"/>
      <w:bookmarkStart w:id="5124" w:name="_Toc46483279"/>
      <w:bookmarkStart w:id="5125" w:name="_Toc171494956"/>
      <w:r w:rsidRPr="00E804C9">
        <w:t>5.6.26</w:t>
      </w:r>
      <w:r w:rsidR="005C4197" w:rsidRPr="00E804C9">
        <w:t>.4</w:t>
      </w:r>
      <w:r w:rsidR="00770BCD" w:rsidRPr="00E804C9">
        <w:tab/>
      </w:r>
      <w:r w:rsidR="005C4197" w:rsidRPr="00E804C9">
        <w:t xml:space="preserve">Actions related to transmission of </w:t>
      </w:r>
      <w:r w:rsidR="005C4197" w:rsidRPr="00E804C9">
        <w:rPr>
          <w:i/>
        </w:rPr>
        <w:t>MCGFailureInformation</w:t>
      </w:r>
      <w:r w:rsidR="005C4197" w:rsidRPr="00E804C9">
        <w:t xml:space="preserve"> message</w:t>
      </w:r>
      <w:bookmarkEnd w:id="5117"/>
      <w:bookmarkEnd w:id="5118"/>
      <w:bookmarkEnd w:id="5119"/>
      <w:bookmarkEnd w:id="5120"/>
      <w:bookmarkEnd w:id="5121"/>
      <w:bookmarkEnd w:id="5122"/>
      <w:bookmarkEnd w:id="5123"/>
      <w:bookmarkEnd w:id="5124"/>
      <w:bookmarkEnd w:id="5125"/>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r w:rsidRPr="00E804C9">
        <w:rPr>
          <w:i/>
          <w:lang w:eastAsia="zh-CN"/>
        </w:rPr>
        <w:t>MCGFailureInformation</w:t>
      </w:r>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r w:rsidRPr="00E804C9">
        <w:rPr>
          <w:i/>
        </w:rPr>
        <w:t>failureType</w:t>
      </w:r>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r w:rsidRPr="00E804C9">
        <w:rPr>
          <w:i/>
        </w:rPr>
        <w:t>measResultsFreqListEUTRA</w:t>
      </w:r>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r w:rsidRPr="00E804C9">
        <w:rPr>
          <w:i/>
        </w:rPr>
        <w:t>MeasObjectEUTRA</w:t>
      </w:r>
      <w:r w:rsidRPr="00E804C9">
        <w:t>:</w:t>
      </w:r>
    </w:p>
    <w:p w14:paraId="16441C86" w14:textId="77777777" w:rsidR="005C4197" w:rsidRPr="00E804C9" w:rsidRDefault="005C4197" w:rsidP="005C4197">
      <w:pPr>
        <w:pStyle w:val="B3"/>
      </w:pPr>
      <w:r w:rsidRPr="00E804C9">
        <w:t>3&gt;</w:t>
      </w:r>
      <w:r w:rsidRPr="00E804C9">
        <w:tab/>
        <w:t xml:space="preserve">set </w:t>
      </w:r>
      <w:r w:rsidRPr="00E804C9">
        <w:rPr>
          <w:i/>
        </w:rPr>
        <w:t>measResultServingCell</w:t>
      </w:r>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r w:rsidRPr="00E804C9">
        <w:rPr>
          <w:i/>
        </w:rPr>
        <w:t>measConfig</w:t>
      </w:r>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r w:rsidRPr="00E804C9">
        <w:rPr>
          <w:i/>
        </w:rPr>
        <w:t>measResultFreqListUTRA</w:t>
      </w:r>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r w:rsidRPr="00E804C9">
        <w:rPr>
          <w:i/>
        </w:rPr>
        <w:t>measConfig</w:t>
      </w:r>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r w:rsidRPr="00E804C9">
        <w:rPr>
          <w:i/>
        </w:rPr>
        <w:t>measResultFreqListGERAN</w:t>
      </w:r>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r w:rsidRPr="00E804C9">
        <w:rPr>
          <w:i/>
        </w:rPr>
        <w:t>measResultSCG</w:t>
      </w:r>
      <w:r w:rsidRPr="00E804C9">
        <w:t xml:space="preserve"> in accordance with TS 38.331 [82], clause 5.7.3.4:</w:t>
      </w:r>
    </w:p>
    <w:p w14:paraId="657CDC59" w14:textId="77777777" w:rsidR="005C4197" w:rsidRPr="00E804C9" w:rsidRDefault="005C4197" w:rsidP="001628A2">
      <w:pPr>
        <w:pStyle w:val="NO"/>
        <w:rPr>
          <w:i/>
        </w:rPr>
      </w:pPr>
      <w:r w:rsidRPr="00E804C9">
        <w:t>NOTE</w:t>
      </w:r>
      <w:r w:rsidR="00770BCD"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r w:rsidRPr="00E804C9">
        <w:rPr>
          <w:i/>
        </w:rPr>
        <w:t>pdcp-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r w:rsidRPr="00E804C9">
        <w:rPr>
          <w:i/>
        </w:rPr>
        <w:t>primaryPath</w:t>
      </w:r>
      <w:r w:rsidRPr="00E804C9">
        <w:t xml:space="preserve"> </w:t>
      </w:r>
      <w:r w:rsidR="003C27DA" w:rsidRPr="00E804C9">
        <w:t xml:space="preserve">for the PDCP entity of SRB1 </w:t>
      </w:r>
      <w:r w:rsidRPr="00E804C9">
        <w:t>refers to to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r w:rsidRPr="00E804C9">
        <w:rPr>
          <w:i/>
        </w:rPr>
        <w:t>primaryPath</w:t>
      </w:r>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 xml:space="preserve">message to lower layers for transmission, embedded in NR RRC message </w:t>
      </w:r>
      <w:r w:rsidRPr="00E804C9">
        <w:rPr>
          <w:i/>
        </w:rPr>
        <w:t xml:space="preserve">ULInformationTransferMRDC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Heading4"/>
      </w:pPr>
      <w:bookmarkStart w:id="5126" w:name="_Toc36810187"/>
      <w:bookmarkStart w:id="5127" w:name="_Toc36846551"/>
      <w:bookmarkStart w:id="5128" w:name="_Toc36939204"/>
      <w:bookmarkStart w:id="5129" w:name="_Toc37082184"/>
      <w:bookmarkStart w:id="5130" w:name="_Toc46480812"/>
      <w:bookmarkStart w:id="5131" w:name="_Toc46482046"/>
      <w:bookmarkStart w:id="5132" w:name="_Toc46483280"/>
      <w:bookmarkStart w:id="5133"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126"/>
      <w:bookmarkEnd w:id="5127"/>
      <w:bookmarkEnd w:id="5128"/>
      <w:bookmarkEnd w:id="5129"/>
      <w:bookmarkEnd w:id="5130"/>
      <w:bookmarkEnd w:id="5131"/>
      <w:bookmarkEnd w:id="5132"/>
      <w:bookmarkEnd w:id="5133"/>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Heading3"/>
      </w:pPr>
      <w:bookmarkStart w:id="5134" w:name="_Toc36810188"/>
      <w:bookmarkStart w:id="5135" w:name="_Toc36846552"/>
      <w:bookmarkStart w:id="5136" w:name="_Toc36939205"/>
      <w:bookmarkStart w:id="5137" w:name="_Toc37082185"/>
      <w:bookmarkStart w:id="5138" w:name="_Toc46480813"/>
      <w:bookmarkStart w:id="5139" w:name="_Toc46482047"/>
      <w:bookmarkStart w:id="5140" w:name="_Toc46483281"/>
      <w:bookmarkStart w:id="5141" w:name="_Toc171494958"/>
      <w:r w:rsidRPr="00E804C9">
        <w:t>5.6.27</w:t>
      </w:r>
      <w:r w:rsidRPr="00E804C9">
        <w:tab/>
      </w:r>
      <w:r w:rsidR="0063361F" w:rsidRPr="00E804C9">
        <w:t>Void</w:t>
      </w:r>
      <w:bookmarkEnd w:id="5134"/>
      <w:bookmarkEnd w:id="5135"/>
      <w:bookmarkEnd w:id="5136"/>
      <w:bookmarkEnd w:id="5137"/>
      <w:bookmarkEnd w:id="5138"/>
      <w:bookmarkEnd w:id="5139"/>
      <w:bookmarkEnd w:id="5140"/>
      <w:bookmarkEnd w:id="5141"/>
    </w:p>
    <w:p w14:paraId="00F55783" w14:textId="77777777" w:rsidR="0063361F" w:rsidRPr="00E804C9" w:rsidRDefault="0063361F" w:rsidP="004E6D61">
      <w:pPr>
        <w:pStyle w:val="Heading3"/>
      </w:pPr>
      <w:bookmarkStart w:id="5142" w:name="_Toc46480814"/>
      <w:bookmarkStart w:id="5143" w:name="_Toc46482048"/>
      <w:bookmarkStart w:id="5144" w:name="_Toc46483282"/>
      <w:bookmarkStart w:id="5145" w:name="_Toc171494959"/>
      <w:bookmarkStart w:id="5146" w:name="_Toc36810189"/>
      <w:bookmarkStart w:id="5147" w:name="_Toc36846553"/>
      <w:bookmarkStart w:id="5148" w:name="_Toc36939206"/>
      <w:bookmarkStart w:id="5149" w:name="_Toc37082186"/>
      <w:r w:rsidRPr="00E804C9">
        <w:t>5.6.28</w:t>
      </w:r>
      <w:r w:rsidRPr="00E804C9">
        <w:tab/>
        <w:t>UL transfer of IRAT information</w:t>
      </w:r>
      <w:bookmarkEnd w:id="5142"/>
      <w:bookmarkEnd w:id="5143"/>
      <w:bookmarkEnd w:id="5144"/>
      <w:bookmarkEnd w:id="5145"/>
    </w:p>
    <w:p w14:paraId="5F2AE1AE" w14:textId="77777777" w:rsidR="0063361F" w:rsidRPr="00E804C9" w:rsidRDefault="0063361F" w:rsidP="004E6D61">
      <w:pPr>
        <w:pStyle w:val="Heading4"/>
      </w:pPr>
      <w:bookmarkStart w:id="5150" w:name="_Toc46480815"/>
      <w:bookmarkStart w:id="5151" w:name="_Toc46482049"/>
      <w:bookmarkStart w:id="5152" w:name="_Toc46483283"/>
      <w:bookmarkStart w:id="5153" w:name="_Toc171494960"/>
      <w:r w:rsidRPr="00E804C9">
        <w:t>5.6.28.1</w:t>
      </w:r>
      <w:r w:rsidRPr="00E804C9">
        <w:tab/>
        <w:t>General</w:t>
      </w:r>
      <w:bookmarkEnd w:id="5150"/>
      <w:bookmarkEnd w:id="5151"/>
      <w:bookmarkEnd w:id="5152"/>
      <w:bookmarkEnd w:id="5153"/>
    </w:p>
    <w:bookmarkStart w:id="5154" w:name="_MON_1655221997"/>
    <w:bookmarkEnd w:id="5154"/>
    <w:p w14:paraId="0B20A6AF" w14:textId="77777777" w:rsidR="0063361F" w:rsidRPr="00E804C9" w:rsidRDefault="00FD1FFC" w:rsidP="004E6D61">
      <w:pPr>
        <w:pStyle w:val="TH"/>
      </w:pPr>
      <w:r w:rsidRPr="00E804C9">
        <w:object w:dxaOrig="7575" w:dyaOrig="1815" w14:anchorId="0CB2D155">
          <v:shape id="_x0000_i1115" type="#_x0000_t75" style="width:382.1pt;height:89.65pt" o:ole="">
            <v:imagedata r:id="rId198" o:title=""/>
          </v:shape>
          <o:OLEObject Type="Embed" ProgID="Word.Picture.8" ShapeID="_x0000_i1115" DrawAspect="Content" ObjectID="_1786437801"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r w:rsidRPr="00E804C9">
        <w:rPr>
          <w:i/>
          <w:iCs/>
        </w:rPr>
        <w:t>MeasurementReport</w:t>
      </w:r>
      <w:r w:rsidRPr="00E804C9">
        <w:t xml:space="preserve"> message, the NR RRC </w:t>
      </w:r>
      <w:r w:rsidRPr="00E804C9">
        <w:rPr>
          <w:i/>
          <w:iCs/>
        </w:rPr>
        <w:t>SidelinkUEInformationNR</w:t>
      </w:r>
      <w:r w:rsidRPr="00E804C9">
        <w:t xml:space="preserve"> message or the NR RRC </w:t>
      </w:r>
      <w:r w:rsidRPr="00E804C9">
        <w:rPr>
          <w:i/>
          <w:iCs/>
        </w:rPr>
        <w:t>UEAssistanceInformation</w:t>
      </w:r>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r w:rsidRPr="00E804C9">
        <w:rPr>
          <w:i/>
        </w:rPr>
        <w:t>UEAssistanceInformation</w:t>
      </w:r>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r w:rsidRPr="00E804C9">
        <w:rPr>
          <w:i/>
        </w:rPr>
        <w:t>SidelinkUEInformation</w:t>
      </w:r>
      <w:r w:rsidR="00AC2D05" w:rsidRPr="00E804C9">
        <w:rPr>
          <w:i/>
        </w:rPr>
        <w:t>NR</w:t>
      </w:r>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r w:rsidRPr="00E804C9">
        <w:rPr>
          <w:i/>
        </w:rPr>
        <w:t>MeasurementReport</w:t>
      </w:r>
      <w:r w:rsidRPr="00E804C9">
        <w:t xml:space="preserve"> Message</w:t>
      </w:r>
      <w:r w:rsidR="00FD1FFC" w:rsidRPr="00E804C9">
        <w:t>.</w:t>
      </w:r>
    </w:p>
    <w:p w14:paraId="14FA2359" w14:textId="77777777" w:rsidR="0063361F" w:rsidRPr="00E804C9" w:rsidRDefault="0063361F" w:rsidP="004E6D61">
      <w:pPr>
        <w:pStyle w:val="Heading4"/>
      </w:pPr>
      <w:bookmarkStart w:id="5155" w:name="_Toc46480816"/>
      <w:bookmarkStart w:id="5156" w:name="_Toc46482050"/>
      <w:bookmarkStart w:id="5157" w:name="_Toc46483284"/>
      <w:bookmarkStart w:id="5158" w:name="_Toc171494961"/>
      <w:r w:rsidRPr="00E804C9">
        <w:t>5.6.28.2</w:t>
      </w:r>
      <w:r w:rsidRPr="00E804C9">
        <w:tab/>
        <w:t>Initiation</w:t>
      </w:r>
      <w:bookmarkEnd w:id="5155"/>
      <w:bookmarkEnd w:id="5156"/>
      <w:bookmarkEnd w:id="5157"/>
      <w:bookmarkEnd w:id="5158"/>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Heading4"/>
      </w:pPr>
      <w:bookmarkStart w:id="5159" w:name="_Toc46480817"/>
      <w:bookmarkStart w:id="5160" w:name="_Toc46482051"/>
      <w:bookmarkStart w:id="5161" w:name="_Toc46483285"/>
      <w:bookmarkStart w:id="5162" w:name="_Toc171494962"/>
      <w:r w:rsidRPr="00E804C9">
        <w:t>5.6.28.3</w:t>
      </w:r>
      <w:r w:rsidRPr="00E804C9">
        <w:tab/>
        <w:t xml:space="preserve">Actions related to transmission of </w:t>
      </w:r>
      <w:r w:rsidRPr="00E804C9">
        <w:rPr>
          <w:i/>
        </w:rPr>
        <w:t>ULInformationTransferIRAT</w:t>
      </w:r>
      <w:r w:rsidRPr="00E804C9">
        <w:t xml:space="preserve"> message</w:t>
      </w:r>
      <w:bookmarkEnd w:id="5159"/>
      <w:bookmarkEnd w:id="5160"/>
      <w:bookmarkEnd w:id="5161"/>
      <w:bookmarkEnd w:id="5162"/>
    </w:p>
    <w:p w14:paraId="44B57DC2" w14:textId="77777777" w:rsidR="0063361F" w:rsidRPr="00E804C9" w:rsidRDefault="0063361F" w:rsidP="0063361F">
      <w:r w:rsidRPr="00E804C9">
        <w:t xml:space="preserve">The UE shall set the contents of the </w:t>
      </w:r>
      <w:r w:rsidRPr="00E804C9">
        <w:rPr>
          <w:i/>
        </w:rPr>
        <w:t>ULInformationTransferIRAT</w:t>
      </w:r>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r w:rsidRPr="00E804C9">
        <w:rPr>
          <w:i/>
        </w:rPr>
        <w:t>ul-DCCH-MessageNR</w:t>
      </w:r>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r w:rsidRPr="00E804C9">
        <w:rPr>
          <w:i/>
        </w:rPr>
        <w:t>ULInformationTransferIRAT</w:t>
      </w:r>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Heading2"/>
      </w:pPr>
      <w:bookmarkStart w:id="5163" w:name="_Toc46480818"/>
      <w:bookmarkStart w:id="5164" w:name="_Toc46482052"/>
      <w:bookmarkStart w:id="5165" w:name="_Toc46483286"/>
      <w:bookmarkStart w:id="5166" w:name="_Toc171494963"/>
      <w:r w:rsidRPr="00E804C9">
        <w:t>5.7</w:t>
      </w:r>
      <w:r w:rsidRPr="00E804C9">
        <w:tab/>
        <w:t>Generic error handling</w:t>
      </w:r>
      <w:bookmarkEnd w:id="4951"/>
      <w:bookmarkEnd w:id="4952"/>
      <w:bookmarkEnd w:id="4953"/>
      <w:bookmarkEnd w:id="5031"/>
      <w:bookmarkEnd w:id="5146"/>
      <w:bookmarkEnd w:id="5147"/>
      <w:bookmarkEnd w:id="5148"/>
      <w:bookmarkEnd w:id="5149"/>
      <w:bookmarkEnd w:id="5163"/>
      <w:bookmarkEnd w:id="5164"/>
      <w:bookmarkEnd w:id="5165"/>
      <w:bookmarkEnd w:id="5166"/>
    </w:p>
    <w:p w14:paraId="3829925E" w14:textId="77777777" w:rsidR="009722D5" w:rsidRPr="00E804C9" w:rsidRDefault="009722D5" w:rsidP="009722D5">
      <w:pPr>
        <w:pStyle w:val="Heading3"/>
      </w:pPr>
      <w:bookmarkStart w:id="5167" w:name="_Toc20487068"/>
      <w:bookmarkStart w:id="5168" w:name="_Toc29342360"/>
      <w:bookmarkStart w:id="5169" w:name="_Toc29343499"/>
      <w:bookmarkStart w:id="5170" w:name="_Toc36566759"/>
      <w:bookmarkStart w:id="5171" w:name="_Toc36810190"/>
      <w:bookmarkStart w:id="5172" w:name="_Toc36846554"/>
      <w:bookmarkStart w:id="5173" w:name="_Toc36939207"/>
      <w:bookmarkStart w:id="5174" w:name="_Toc37082187"/>
      <w:bookmarkStart w:id="5175" w:name="_Toc46480819"/>
      <w:bookmarkStart w:id="5176" w:name="_Toc46482053"/>
      <w:bookmarkStart w:id="5177" w:name="_Toc46483287"/>
      <w:bookmarkStart w:id="5178" w:name="_Toc171494964"/>
      <w:r w:rsidRPr="00E804C9">
        <w:t>5.7.1</w:t>
      </w:r>
      <w:r w:rsidRPr="00E804C9">
        <w:tab/>
        <w:t>General</w:t>
      </w:r>
      <w:bookmarkEnd w:id="5167"/>
      <w:bookmarkEnd w:id="5168"/>
      <w:bookmarkEnd w:id="5169"/>
      <w:bookmarkEnd w:id="5170"/>
      <w:bookmarkEnd w:id="5171"/>
      <w:bookmarkEnd w:id="5172"/>
      <w:bookmarkEnd w:id="5173"/>
      <w:bookmarkEnd w:id="5174"/>
      <w:bookmarkEnd w:id="5175"/>
      <w:bookmarkEnd w:id="5176"/>
      <w:bookmarkEnd w:id="5177"/>
      <w:bookmarkEnd w:id="5178"/>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Heading3"/>
      </w:pPr>
      <w:bookmarkStart w:id="5179" w:name="_Toc20487069"/>
      <w:bookmarkStart w:id="5180" w:name="_Toc29342361"/>
      <w:bookmarkStart w:id="5181" w:name="_Toc29343500"/>
      <w:bookmarkStart w:id="5182" w:name="_Toc36566760"/>
      <w:bookmarkStart w:id="5183" w:name="_Toc36810191"/>
      <w:bookmarkStart w:id="5184" w:name="_Toc36846555"/>
      <w:bookmarkStart w:id="5185" w:name="_Toc36939208"/>
      <w:bookmarkStart w:id="5186" w:name="_Toc37082188"/>
      <w:bookmarkStart w:id="5187" w:name="_Toc46480820"/>
      <w:bookmarkStart w:id="5188" w:name="_Toc46482054"/>
      <w:bookmarkStart w:id="5189" w:name="_Toc46483288"/>
      <w:bookmarkStart w:id="5190" w:name="_Toc171494965"/>
      <w:r w:rsidRPr="00E804C9">
        <w:t>5.7.2</w:t>
      </w:r>
      <w:r w:rsidRPr="00E804C9">
        <w:tab/>
        <w:t>ASN.1 violation or encoding error</w:t>
      </w:r>
      <w:bookmarkEnd w:id="5179"/>
      <w:bookmarkEnd w:id="5180"/>
      <w:bookmarkEnd w:id="5181"/>
      <w:bookmarkEnd w:id="5182"/>
      <w:bookmarkEnd w:id="5183"/>
      <w:bookmarkEnd w:id="5184"/>
      <w:bookmarkEnd w:id="5185"/>
      <w:bookmarkEnd w:id="5186"/>
      <w:bookmarkEnd w:id="5187"/>
      <w:bookmarkEnd w:id="5188"/>
      <w:bookmarkEnd w:id="5189"/>
      <w:bookmarkEnd w:id="5190"/>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Heading3"/>
      </w:pPr>
      <w:bookmarkStart w:id="5191" w:name="_Toc20487070"/>
      <w:bookmarkStart w:id="5192" w:name="_Toc29342362"/>
      <w:bookmarkStart w:id="5193" w:name="_Toc29343501"/>
      <w:bookmarkStart w:id="5194" w:name="_Toc36566761"/>
      <w:bookmarkStart w:id="5195" w:name="_Toc36810192"/>
      <w:bookmarkStart w:id="5196" w:name="_Toc36846556"/>
      <w:bookmarkStart w:id="5197" w:name="_Toc36939209"/>
      <w:bookmarkStart w:id="5198" w:name="_Toc37082189"/>
      <w:bookmarkStart w:id="5199" w:name="_Toc46480821"/>
      <w:bookmarkStart w:id="5200" w:name="_Toc46482055"/>
      <w:bookmarkStart w:id="5201" w:name="_Toc46483289"/>
      <w:bookmarkStart w:id="5202" w:name="_Toc171494966"/>
      <w:r w:rsidRPr="00E804C9">
        <w:t>5.7.3</w:t>
      </w:r>
      <w:r w:rsidRPr="00E804C9">
        <w:tab/>
        <w:t>Field set to a not comprehended value</w:t>
      </w:r>
      <w:bookmarkEnd w:id="5191"/>
      <w:bookmarkEnd w:id="5192"/>
      <w:bookmarkEnd w:id="5193"/>
      <w:bookmarkEnd w:id="5194"/>
      <w:bookmarkEnd w:id="5195"/>
      <w:bookmarkEnd w:id="5196"/>
      <w:bookmarkEnd w:id="5197"/>
      <w:bookmarkEnd w:id="5198"/>
      <w:bookmarkEnd w:id="5199"/>
      <w:bookmarkEnd w:id="5200"/>
      <w:bookmarkEnd w:id="5201"/>
      <w:bookmarkEnd w:id="5202"/>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Heading3"/>
        <w:ind w:left="0" w:firstLine="0"/>
      </w:pPr>
      <w:bookmarkStart w:id="5203" w:name="_Toc20487071"/>
      <w:bookmarkStart w:id="5204" w:name="_Toc29342363"/>
      <w:bookmarkStart w:id="5205" w:name="_Toc29343502"/>
      <w:bookmarkStart w:id="5206" w:name="_Toc36566762"/>
      <w:bookmarkStart w:id="5207" w:name="_Toc36810193"/>
      <w:bookmarkStart w:id="5208" w:name="_Toc36846557"/>
      <w:bookmarkStart w:id="5209" w:name="_Toc36939210"/>
      <w:bookmarkStart w:id="5210" w:name="_Toc37082190"/>
      <w:bookmarkStart w:id="5211" w:name="_Toc46480822"/>
      <w:bookmarkStart w:id="5212" w:name="_Toc46482056"/>
      <w:bookmarkStart w:id="5213" w:name="_Toc46483290"/>
      <w:bookmarkStart w:id="5214" w:name="_Toc171494967"/>
      <w:r w:rsidRPr="00E804C9">
        <w:t>5.7.4</w:t>
      </w:r>
      <w:r w:rsidRPr="00E804C9">
        <w:tab/>
        <w:t>Mandatory field missing</w:t>
      </w:r>
      <w:bookmarkEnd w:id="5203"/>
      <w:bookmarkEnd w:id="5204"/>
      <w:bookmarkEnd w:id="5205"/>
      <w:bookmarkEnd w:id="5206"/>
      <w:bookmarkEnd w:id="5207"/>
      <w:bookmarkEnd w:id="5208"/>
      <w:bookmarkEnd w:id="5209"/>
      <w:bookmarkEnd w:id="5210"/>
      <w:bookmarkEnd w:id="5211"/>
      <w:bookmarkEnd w:id="5212"/>
      <w:bookmarkEnd w:id="5213"/>
      <w:bookmarkEnd w:id="5214"/>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additon group is not regarded as a level on its own. E.g. in the ASN.1 extract in the previous, a error regarding the conditionality of </w:t>
      </w:r>
      <w:r w:rsidRPr="00E804C9">
        <w:rPr>
          <w:i/>
        </w:rPr>
        <w:t>field3</w:t>
      </w:r>
      <w:r w:rsidRPr="00E804C9">
        <w:t xml:space="preserve"> would result in the entire itemInfo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r w:rsidRPr="00E804C9">
        <w:rPr>
          <w:i/>
        </w:rPr>
        <w:t>nonCriticalExtension</w:t>
      </w:r>
      <w:r w:rsidRPr="00E804C9">
        <w:t xml:space="preserve"> is not regarded as a level on its own. E.g. in the ASN.1 extract in the previous, a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non critical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Heading3"/>
        <w:ind w:left="0" w:firstLine="0"/>
      </w:pPr>
      <w:bookmarkStart w:id="5215" w:name="_Toc20487072"/>
      <w:bookmarkStart w:id="5216" w:name="_Toc29342364"/>
      <w:bookmarkStart w:id="5217" w:name="_Toc29343503"/>
      <w:bookmarkStart w:id="5218" w:name="_Toc36566763"/>
      <w:bookmarkStart w:id="5219" w:name="_Toc36810194"/>
      <w:bookmarkStart w:id="5220" w:name="_Toc36846558"/>
      <w:bookmarkStart w:id="5221" w:name="_Toc36939211"/>
      <w:bookmarkStart w:id="5222" w:name="_Toc37082191"/>
      <w:bookmarkStart w:id="5223" w:name="_Toc46480823"/>
      <w:bookmarkStart w:id="5224" w:name="_Toc46482057"/>
      <w:bookmarkStart w:id="5225" w:name="_Toc46483291"/>
      <w:bookmarkStart w:id="5226" w:name="_Toc171494968"/>
      <w:r w:rsidRPr="00E804C9">
        <w:t>5.7.5</w:t>
      </w:r>
      <w:r w:rsidRPr="00E804C9">
        <w:tab/>
        <w:t>Not comprehended field</w:t>
      </w:r>
      <w:bookmarkEnd w:id="5215"/>
      <w:bookmarkEnd w:id="5216"/>
      <w:bookmarkEnd w:id="5217"/>
      <w:bookmarkEnd w:id="5218"/>
      <w:bookmarkEnd w:id="5219"/>
      <w:bookmarkEnd w:id="5220"/>
      <w:bookmarkEnd w:id="5221"/>
      <w:bookmarkEnd w:id="5222"/>
      <w:bookmarkEnd w:id="5223"/>
      <w:bookmarkEnd w:id="5224"/>
      <w:bookmarkEnd w:id="5225"/>
      <w:bookmarkEnd w:id="5226"/>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Heading2"/>
      </w:pPr>
      <w:bookmarkStart w:id="5227" w:name="_Toc20487073"/>
      <w:bookmarkStart w:id="5228" w:name="_Toc29342365"/>
      <w:bookmarkStart w:id="5229" w:name="_Toc29343504"/>
      <w:bookmarkStart w:id="5230" w:name="_Toc36566764"/>
      <w:bookmarkStart w:id="5231" w:name="_Toc36810195"/>
      <w:bookmarkStart w:id="5232" w:name="_Toc36846559"/>
      <w:bookmarkStart w:id="5233" w:name="_Toc36939212"/>
      <w:bookmarkStart w:id="5234" w:name="_Toc37082192"/>
      <w:bookmarkStart w:id="5235" w:name="_Toc46480824"/>
      <w:bookmarkStart w:id="5236" w:name="_Toc46482058"/>
      <w:bookmarkStart w:id="5237" w:name="_Toc46483292"/>
      <w:bookmarkStart w:id="5238" w:name="_Toc171494969"/>
      <w:r w:rsidRPr="00E804C9">
        <w:t>5.8</w:t>
      </w:r>
      <w:r w:rsidRPr="00E804C9">
        <w:tab/>
        <w:t>MBMS</w:t>
      </w:r>
      <w:bookmarkEnd w:id="5227"/>
      <w:bookmarkEnd w:id="5228"/>
      <w:bookmarkEnd w:id="5229"/>
      <w:bookmarkEnd w:id="5230"/>
      <w:bookmarkEnd w:id="5231"/>
      <w:bookmarkEnd w:id="5232"/>
      <w:bookmarkEnd w:id="5233"/>
      <w:bookmarkEnd w:id="5234"/>
      <w:bookmarkEnd w:id="5235"/>
      <w:bookmarkEnd w:id="5236"/>
      <w:bookmarkEnd w:id="5237"/>
      <w:bookmarkEnd w:id="5238"/>
    </w:p>
    <w:p w14:paraId="5F703F61" w14:textId="77777777" w:rsidR="009722D5" w:rsidRPr="00E804C9" w:rsidRDefault="009722D5" w:rsidP="009722D5">
      <w:pPr>
        <w:pStyle w:val="Heading3"/>
      </w:pPr>
      <w:bookmarkStart w:id="5239" w:name="_Toc20487074"/>
      <w:bookmarkStart w:id="5240" w:name="_Toc29342366"/>
      <w:bookmarkStart w:id="5241" w:name="_Toc29343505"/>
      <w:bookmarkStart w:id="5242" w:name="_Toc36566765"/>
      <w:bookmarkStart w:id="5243" w:name="_Toc36810196"/>
      <w:bookmarkStart w:id="5244" w:name="_Toc36846560"/>
      <w:bookmarkStart w:id="5245" w:name="_Toc36939213"/>
      <w:bookmarkStart w:id="5246" w:name="_Toc37082193"/>
      <w:bookmarkStart w:id="5247" w:name="_Toc46480825"/>
      <w:bookmarkStart w:id="5248" w:name="_Toc46482059"/>
      <w:bookmarkStart w:id="5249" w:name="_Toc46483293"/>
      <w:bookmarkStart w:id="5250" w:name="_Toc171494970"/>
      <w:r w:rsidRPr="00E804C9">
        <w:t>5.8.1</w:t>
      </w:r>
      <w:r w:rsidRPr="00E804C9">
        <w:tab/>
        <w:t>Introduction</w:t>
      </w:r>
      <w:bookmarkEnd w:id="5239"/>
      <w:bookmarkEnd w:id="5240"/>
      <w:bookmarkEnd w:id="5241"/>
      <w:bookmarkEnd w:id="5242"/>
      <w:bookmarkEnd w:id="5243"/>
      <w:bookmarkEnd w:id="5244"/>
      <w:bookmarkEnd w:id="5245"/>
      <w:bookmarkEnd w:id="5246"/>
      <w:bookmarkEnd w:id="5247"/>
      <w:bookmarkEnd w:id="5248"/>
      <w:bookmarkEnd w:id="5249"/>
      <w:bookmarkEnd w:id="5250"/>
    </w:p>
    <w:p w14:paraId="703C5044" w14:textId="77777777" w:rsidR="009722D5" w:rsidRPr="00E804C9" w:rsidRDefault="009722D5" w:rsidP="009722D5">
      <w:pPr>
        <w:pStyle w:val="Heading4"/>
      </w:pPr>
      <w:bookmarkStart w:id="5251" w:name="_Toc20487075"/>
      <w:bookmarkStart w:id="5252" w:name="_Toc29342367"/>
      <w:bookmarkStart w:id="5253" w:name="_Toc29343506"/>
      <w:bookmarkStart w:id="5254" w:name="_Toc36566766"/>
      <w:bookmarkStart w:id="5255" w:name="_Toc36810197"/>
      <w:bookmarkStart w:id="5256" w:name="_Toc36846561"/>
      <w:bookmarkStart w:id="5257" w:name="_Toc36939214"/>
      <w:bookmarkStart w:id="5258" w:name="_Toc37082194"/>
      <w:bookmarkStart w:id="5259" w:name="_Toc46480826"/>
      <w:bookmarkStart w:id="5260" w:name="_Toc46482060"/>
      <w:bookmarkStart w:id="5261" w:name="_Toc46483294"/>
      <w:bookmarkStart w:id="5262" w:name="_Toc171494971"/>
      <w:r w:rsidRPr="00E804C9">
        <w:t>5.8.1.1</w:t>
      </w:r>
      <w:r w:rsidRPr="00E804C9">
        <w:tab/>
        <w:t>General</w:t>
      </w:r>
      <w:bookmarkEnd w:id="5251"/>
      <w:bookmarkEnd w:id="5252"/>
      <w:bookmarkEnd w:id="5253"/>
      <w:bookmarkEnd w:id="5254"/>
      <w:bookmarkEnd w:id="5255"/>
      <w:bookmarkEnd w:id="5256"/>
      <w:bookmarkEnd w:id="5257"/>
      <w:bookmarkEnd w:id="5258"/>
      <w:bookmarkEnd w:id="5259"/>
      <w:bookmarkEnd w:id="5260"/>
      <w:bookmarkEnd w:id="5261"/>
      <w:bookmarkEnd w:id="5262"/>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r w:rsidRPr="00E804C9">
        <w:rPr>
          <w:i/>
        </w:rPr>
        <w:t>MBSFNAreaConfiguration</w:t>
      </w:r>
      <w:r w:rsidRPr="00E804C9">
        <w:t xml:space="preserve"> message, which indicates the MBMS sessions that are ongoing as well as the (corresponding) radio resource configuration. The MCCH may also carry the </w:t>
      </w:r>
      <w:r w:rsidRPr="00E804C9">
        <w:rPr>
          <w:i/>
        </w:rPr>
        <w:t>MBMSCountingRequest</w:t>
      </w:r>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r w:rsidRPr="00E804C9">
        <w:rPr>
          <w:i/>
        </w:rPr>
        <w:t>SystemInformationBlock</w:t>
      </w:r>
      <w:r w:rsidRPr="00E804C9">
        <w:t xml:space="preserve">: </w:t>
      </w:r>
      <w:r w:rsidRPr="00E804C9">
        <w:rPr>
          <w:i/>
        </w:rPr>
        <w:t>SystemInformationBlockType13</w:t>
      </w:r>
      <w:r w:rsidRPr="00E804C9">
        <w:t xml:space="preserve">. An MBSFN area is identified solely by the </w:t>
      </w:r>
      <w:r w:rsidRPr="00E804C9">
        <w:rPr>
          <w:i/>
        </w:rPr>
        <w:t>mbsfn-AreaId</w:t>
      </w:r>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r w:rsidRPr="00E804C9">
        <w:rPr>
          <w:i/>
        </w:rPr>
        <w:t>mbsfn-AreaId</w:t>
      </w:r>
      <w:r w:rsidRPr="00E804C9">
        <w:t>.</w:t>
      </w:r>
    </w:p>
    <w:p w14:paraId="11269550" w14:textId="77777777" w:rsidR="009722D5" w:rsidRPr="00E804C9" w:rsidRDefault="009722D5" w:rsidP="009722D5">
      <w:pPr>
        <w:pStyle w:val="Heading4"/>
      </w:pPr>
      <w:bookmarkStart w:id="5263" w:name="_Toc20487076"/>
      <w:bookmarkStart w:id="5264" w:name="_Toc29342368"/>
      <w:bookmarkStart w:id="5265" w:name="_Toc29343507"/>
      <w:bookmarkStart w:id="5266" w:name="_Toc36566767"/>
      <w:bookmarkStart w:id="5267" w:name="_Toc36810198"/>
      <w:bookmarkStart w:id="5268" w:name="_Toc36846562"/>
      <w:bookmarkStart w:id="5269" w:name="_Toc36939215"/>
      <w:bookmarkStart w:id="5270" w:name="_Toc37082195"/>
      <w:bookmarkStart w:id="5271" w:name="_Toc46480827"/>
      <w:bookmarkStart w:id="5272" w:name="_Toc46482061"/>
      <w:bookmarkStart w:id="5273" w:name="_Toc46483295"/>
      <w:bookmarkStart w:id="5274" w:name="_Toc171494972"/>
      <w:r w:rsidRPr="00E804C9">
        <w:t>5.8.1.2</w:t>
      </w:r>
      <w:r w:rsidRPr="00E804C9">
        <w:tab/>
        <w:t>Scheduling</w:t>
      </w:r>
      <w:bookmarkEnd w:id="5263"/>
      <w:bookmarkEnd w:id="5264"/>
      <w:bookmarkEnd w:id="5265"/>
      <w:bookmarkEnd w:id="5266"/>
      <w:bookmarkEnd w:id="5267"/>
      <w:bookmarkEnd w:id="5268"/>
      <w:bookmarkEnd w:id="5269"/>
      <w:bookmarkEnd w:id="5270"/>
      <w:bookmarkEnd w:id="5271"/>
      <w:bookmarkEnd w:id="5272"/>
      <w:bookmarkEnd w:id="5273"/>
      <w:bookmarkEnd w:id="5274"/>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Heading4"/>
      </w:pPr>
      <w:bookmarkStart w:id="5275" w:name="_Toc20487077"/>
      <w:bookmarkStart w:id="5276" w:name="_Toc29342369"/>
      <w:bookmarkStart w:id="5277" w:name="_Toc29343508"/>
      <w:bookmarkStart w:id="5278" w:name="_Toc36566768"/>
      <w:bookmarkStart w:id="5279" w:name="_Toc36810199"/>
      <w:bookmarkStart w:id="5280" w:name="_Toc36846563"/>
      <w:bookmarkStart w:id="5281" w:name="_Toc36939216"/>
      <w:bookmarkStart w:id="5282" w:name="_Toc37082196"/>
      <w:bookmarkStart w:id="5283" w:name="_Toc46480828"/>
      <w:bookmarkStart w:id="5284" w:name="_Toc46482062"/>
      <w:bookmarkStart w:id="5285" w:name="_Toc46483296"/>
      <w:bookmarkStart w:id="5286" w:name="_Toc171494973"/>
      <w:r w:rsidRPr="00E804C9">
        <w:t>5.8.1.3</w:t>
      </w:r>
      <w:r w:rsidRPr="00E804C9">
        <w:tab/>
        <w:t>MCCH information validity and notification of changes</w:t>
      </w:r>
      <w:bookmarkEnd w:id="5275"/>
      <w:bookmarkEnd w:id="5276"/>
      <w:bookmarkEnd w:id="5277"/>
      <w:bookmarkEnd w:id="5278"/>
      <w:bookmarkEnd w:id="5279"/>
      <w:bookmarkEnd w:id="5280"/>
      <w:bookmarkEnd w:id="5281"/>
      <w:bookmarkEnd w:id="5282"/>
      <w:bookmarkEnd w:id="5283"/>
      <w:bookmarkEnd w:id="5284"/>
      <w:bookmarkEnd w:id="5285"/>
      <w:bookmarkEnd w:id="5286"/>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7" w:name="_MON_1311511925"/>
    <w:bookmarkStart w:id="5288" w:name="_MON_1311511944"/>
    <w:bookmarkStart w:id="5289" w:name="_MON_1311511986"/>
    <w:bookmarkStart w:id="5290" w:name="_MON_1312014332"/>
    <w:bookmarkStart w:id="5291" w:name="_MON_1312014429"/>
    <w:bookmarkStart w:id="5292" w:name="_MON_1312014434"/>
    <w:bookmarkEnd w:id="5287"/>
    <w:bookmarkEnd w:id="5288"/>
    <w:bookmarkEnd w:id="5289"/>
    <w:bookmarkEnd w:id="5290"/>
    <w:bookmarkEnd w:id="5291"/>
    <w:bookmarkEnd w:id="5292"/>
    <w:bookmarkStart w:id="5293" w:name="_MON_1323464186"/>
    <w:bookmarkEnd w:id="5293"/>
    <w:p w14:paraId="6DE866F1" w14:textId="77777777" w:rsidR="009722D5" w:rsidRPr="00E804C9" w:rsidRDefault="009722D5" w:rsidP="009722D5">
      <w:pPr>
        <w:pStyle w:val="TH"/>
      </w:pPr>
      <w:r w:rsidRPr="00E804C9">
        <w:object w:dxaOrig="10470" w:dyaOrig="2355" w14:anchorId="43155A82">
          <v:shape id="_x0000_i1116" type="#_x0000_t75" style="width:449.65pt;height:102.05pt" o:ole="">
            <v:imagedata r:id="rId200" o:title=""/>
          </v:shape>
          <o:OLEObject Type="Embed" ProgID="Word.Picture.8" ShapeID="_x0000_i1116" DrawAspect="Content" ObjectID="_1786437802"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04C9">
        <w:rPr>
          <w:i/>
        </w:rPr>
        <w:t>notificationIndicator</w:t>
      </w:r>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SimSun"/>
          <w:lang w:eastAsia="zh-CN"/>
        </w:rPr>
        <w:t>A</w:t>
      </w:r>
      <w:r w:rsidRPr="00E804C9">
        <w:t xml:space="preserve"> UE interested to receive</w:t>
      </w:r>
      <w:r w:rsidRPr="00E804C9" w:rsidDel="0034192F">
        <w:t xml:space="preserve"> </w:t>
      </w:r>
      <w:r w:rsidRPr="00E804C9">
        <w:t>MBMS</w:t>
      </w:r>
      <w:r w:rsidRPr="00E804C9">
        <w:rPr>
          <w:rFonts w:eastAsia="SimSun"/>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SimSun"/>
          <w:lang w:eastAsia="zh-CN"/>
        </w:rPr>
        <w:t xml:space="preserve"> is set to </w:t>
      </w:r>
      <w:r w:rsidRPr="00E804C9">
        <w:rPr>
          <w:i/>
        </w:rPr>
        <w:t>n6</w:t>
      </w:r>
      <w:r w:rsidRPr="00E804C9">
        <w:t xml:space="preserve"> shall acquire the MCCH information at least once every MCCH modification period.</w:t>
      </w:r>
      <w:r w:rsidRPr="00E804C9">
        <w:rPr>
          <w:rFonts w:eastAsia="SimSun"/>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SimSun"/>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SimSun"/>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r w:rsidRPr="00E804C9">
        <w:rPr>
          <w:i/>
        </w:rPr>
        <w:t>notificationRepetitionCoeff</w:t>
      </w:r>
      <w:r w:rsidRPr="00E804C9">
        <w:t xml:space="preserve"> 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Heading3"/>
      </w:pPr>
      <w:bookmarkStart w:id="5294" w:name="_Toc20487078"/>
      <w:bookmarkStart w:id="5295" w:name="_Toc29342370"/>
      <w:bookmarkStart w:id="5296" w:name="_Toc29343509"/>
      <w:bookmarkStart w:id="5297" w:name="_Toc36566769"/>
      <w:bookmarkStart w:id="5298" w:name="_Toc36810200"/>
      <w:bookmarkStart w:id="5299" w:name="_Toc36846564"/>
      <w:bookmarkStart w:id="5300" w:name="_Toc36939217"/>
      <w:bookmarkStart w:id="5301" w:name="_Toc37082197"/>
      <w:bookmarkStart w:id="5302" w:name="_Toc46480829"/>
      <w:bookmarkStart w:id="5303" w:name="_Toc46482063"/>
      <w:bookmarkStart w:id="5304" w:name="_Toc46483297"/>
      <w:bookmarkStart w:id="5305" w:name="_Toc171494974"/>
      <w:r w:rsidRPr="00E804C9">
        <w:t>5.8.2</w:t>
      </w:r>
      <w:r w:rsidRPr="00E804C9">
        <w:tab/>
        <w:t>MCCH information acquisition</w:t>
      </w:r>
      <w:bookmarkEnd w:id="5294"/>
      <w:bookmarkEnd w:id="5295"/>
      <w:bookmarkEnd w:id="5296"/>
      <w:bookmarkEnd w:id="5297"/>
      <w:bookmarkEnd w:id="5298"/>
      <w:bookmarkEnd w:id="5299"/>
      <w:bookmarkEnd w:id="5300"/>
      <w:bookmarkEnd w:id="5301"/>
      <w:bookmarkEnd w:id="5302"/>
      <w:bookmarkEnd w:id="5303"/>
      <w:bookmarkEnd w:id="5304"/>
      <w:bookmarkEnd w:id="5305"/>
    </w:p>
    <w:p w14:paraId="22024228" w14:textId="77777777" w:rsidR="009722D5" w:rsidRPr="00E804C9" w:rsidRDefault="009722D5" w:rsidP="009722D5">
      <w:pPr>
        <w:pStyle w:val="Heading4"/>
      </w:pPr>
      <w:bookmarkStart w:id="5306" w:name="_Toc20487079"/>
      <w:bookmarkStart w:id="5307" w:name="_Toc29342371"/>
      <w:bookmarkStart w:id="5308" w:name="_Toc29343510"/>
      <w:bookmarkStart w:id="5309" w:name="_Toc36566770"/>
      <w:bookmarkStart w:id="5310" w:name="_Toc36810201"/>
      <w:bookmarkStart w:id="5311" w:name="_Toc36846565"/>
      <w:bookmarkStart w:id="5312" w:name="_Toc36939218"/>
      <w:bookmarkStart w:id="5313" w:name="_Toc37082198"/>
      <w:bookmarkStart w:id="5314" w:name="_Toc46480830"/>
      <w:bookmarkStart w:id="5315" w:name="_Toc46482064"/>
      <w:bookmarkStart w:id="5316" w:name="_Toc46483298"/>
      <w:bookmarkStart w:id="5317" w:name="_Toc171494975"/>
      <w:r w:rsidRPr="00E804C9">
        <w:t>5.8.2.1</w:t>
      </w:r>
      <w:r w:rsidRPr="00E804C9">
        <w:tab/>
        <w:t>General</w:t>
      </w:r>
      <w:bookmarkEnd w:id="5306"/>
      <w:bookmarkEnd w:id="5307"/>
      <w:bookmarkEnd w:id="5308"/>
      <w:bookmarkEnd w:id="5309"/>
      <w:bookmarkEnd w:id="5310"/>
      <w:bookmarkEnd w:id="5311"/>
      <w:bookmarkEnd w:id="5312"/>
      <w:bookmarkEnd w:id="5313"/>
      <w:bookmarkEnd w:id="5314"/>
      <w:bookmarkEnd w:id="5315"/>
      <w:bookmarkEnd w:id="5316"/>
      <w:bookmarkEnd w:id="5317"/>
    </w:p>
    <w:bookmarkStart w:id="5318" w:name="_MON_1365787593"/>
    <w:bookmarkEnd w:id="5318"/>
    <w:p w14:paraId="4BB0C70E" w14:textId="77777777" w:rsidR="009722D5" w:rsidRPr="00E804C9" w:rsidRDefault="009722D5" w:rsidP="009722D5">
      <w:pPr>
        <w:pStyle w:val="TH"/>
      </w:pPr>
      <w:r w:rsidRPr="00E804C9">
        <w:object w:dxaOrig="7050" w:dyaOrig="2282" w14:anchorId="253E02A6">
          <v:shape id="_x0000_i1117" type="#_x0000_t75" style="width:293.75pt;height:95.4pt" o:ole="" fillcolor="window">
            <v:imagedata r:id="rId202" o:title=""/>
          </v:shape>
          <o:OLEObject Type="Embed" ProgID="Word.Picture.8" ShapeID="_x0000_i1117" DrawAspect="Content" ObjectID="_1786437803"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319" w:name="OLE_LINK2"/>
      <w:r w:rsidRPr="00E804C9">
        <w:t xml:space="preserve">MBMS capable </w:t>
      </w:r>
      <w:bookmarkEnd w:id="5319"/>
      <w:r w:rsidRPr="00E804C9">
        <w:t>UEs that are in RRC_IDLE or in RRC_CONNECTED.</w:t>
      </w:r>
    </w:p>
    <w:p w14:paraId="5B4540D6" w14:textId="77777777" w:rsidR="009722D5" w:rsidRPr="00E804C9" w:rsidRDefault="009722D5" w:rsidP="009722D5">
      <w:pPr>
        <w:pStyle w:val="Heading4"/>
      </w:pPr>
      <w:bookmarkStart w:id="5320" w:name="_Toc20487080"/>
      <w:bookmarkStart w:id="5321" w:name="_Toc29342372"/>
      <w:bookmarkStart w:id="5322" w:name="_Toc29343511"/>
      <w:bookmarkStart w:id="5323" w:name="_Toc36566771"/>
      <w:bookmarkStart w:id="5324" w:name="_Toc36810202"/>
      <w:bookmarkStart w:id="5325" w:name="_Toc36846566"/>
      <w:bookmarkStart w:id="5326" w:name="_Toc36939219"/>
      <w:bookmarkStart w:id="5327" w:name="_Toc37082199"/>
      <w:bookmarkStart w:id="5328" w:name="_Toc46480831"/>
      <w:bookmarkStart w:id="5329" w:name="_Toc46482065"/>
      <w:bookmarkStart w:id="5330" w:name="_Toc46483299"/>
      <w:bookmarkStart w:id="5331" w:name="_Toc171494976"/>
      <w:r w:rsidRPr="00E804C9">
        <w:t>5.8.2.2</w:t>
      </w:r>
      <w:r w:rsidRPr="00E804C9">
        <w:tab/>
        <w:t>Initiation</w:t>
      </w:r>
      <w:bookmarkEnd w:id="5320"/>
      <w:bookmarkEnd w:id="5321"/>
      <w:bookmarkEnd w:id="5322"/>
      <w:bookmarkEnd w:id="5323"/>
      <w:bookmarkEnd w:id="5324"/>
      <w:bookmarkEnd w:id="5325"/>
      <w:bookmarkEnd w:id="5326"/>
      <w:bookmarkEnd w:id="5327"/>
      <w:bookmarkEnd w:id="5328"/>
      <w:bookmarkEnd w:id="5329"/>
      <w:bookmarkEnd w:id="5330"/>
      <w:bookmarkEnd w:id="5331"/>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Heading4"/>
      </w:pPr>
      <w:bookmarkStart w:id="5332" w:name="_Toc20487081"/>
      <w:bookmarkStart w:id="5333" w:name="_Toc29342373"/>
      <w:bookmarkStart w:id="5334" w:name="_Toc29343512"/>
      <w:bookmarkStart w:id="5335" w:name="_Toc36566772"/>
      <w:bookmarkStart w:id="5336" w:name="_Toc36810203"/>
      <w:bookmarkStart w:id="5337" w:name="_Toc36846567"/>
      <w:bookmarkStart w:id="5338" w:name="_Toc36939220"/>
      <w:bookmarkStart w:id="5339" w:name="_Toc37082200"/>
      <w:bookmarkStart w:id="5340" w:name="_Toc46480832"/>
      <w:bookmarkStart w:id="5341" w:name="_Toc46482066"/>
      <w:bookmarkStart w:id="5342" w:name="_Toc46483300"/>
      <w:bookmarkStart w:id="5343" w:name="_Toc171494977"/>
      <w:r w:rsidRPr="00E804C9">
        <w:t>5.8.2.3</w:t>
      </w:r>
      <w:r w:rsidRPr="00E804C9">
        <w:tab/>
        <w:t>MCCH information acquisition by the UE</w:t>
      </w:r>
      <w:bookmarkEnd w:id="5332"/>
      <w:bookmarkEnd w:id="5333"/>
      <w:bookmarkEnd w:id="5334"/>
      <w:bookmarkEnd w:id="5335"/>
      <w:bookmarkEnd w:id="5336"/>
      <w:bookmarkEnd w:id="5337"/>
      <w:bookmarkEnd w:id="5338"/>
      <w:bookmarkEnd w:id="5339"/>
      <w:bookmarkEnd w:id="5340"/>
      <w:bookmarkEnd w:id="5341"/>
      <w:bookmarkEnd w:id="5342"/>
      <w:bookmarkEnd w:id="5343"/>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Heading4"/>
      </w:pPr>
      <w:bookmarkStart w:id="5344" w:name="_Toc20487082"/>
      <w:bookmarkStart w:id="5345" w:name="_Toc29342374"/>
      <w:bookmarkStart w:id="5346" w:name="_Toc29343513"/>
      <w:bookmarkStart w:id="5347" w:name="_Toc36566773"/>
      <w:bookmarkStart w:id="5348" w:name="_Toc36810204"/>
      <w:bookmarkStart w:id="5349" w:name="_Toc36846568"/>
      <w:bookmarkStart w:id="5350" w:name="_Toc36939221"/>
      <w:bookmarkStart w:id="5351" w:name="_Toc37082201"/>
      <w:bookmarkStart w:id="5352" w:name="_Toc46480833"/>
      <w:bookmarkStart w:id="5353" w:name="_Toc46482067"/>
      <w:bookmarkStart w:id="5354" w:name="_Toc46483301"/>
      <w:bookmarkStart w:id="5355" w:name="_Toc171494978"/>
      <w:r w:rsidRPr="00E804C9">
        <w:t>5.8.2.4</w:t>
      </w:r>
      <w:r w:rsidRPr="00E804C9">
        <w:tab/>
        <w:t xml:space="preserve">Actions upon reception of the </w:t>
      </w:r>
      <w:r w:rsidRPr="00E804C9">
        <w:rPr>
          <w:i/>
        </w:rPr>
        <w:t>MBSFNAreaConfiguration</w:t>
      </w:r>
      <w:r w:rsidRPr="00E804C9">
        <w:t xml:space="preserve"> message</w:t>
      </w:r>
      <w:bookmarkEnd w:id="5344"/>
      <w:bookmarkEnd w:id="5345"/>
      <w:bookmarkEnd w:id="5346"/>
      <w:bookmarkEnd w:id="5347"/>
      <w:bookmarkEnd w:id="5348"/>
      <w:bookmarkEnd w:id="5349"/>
      <w:bookmarkEnd w:id="5350"/>
      <w:bookmarkEnd w:id="5351"/>
      <w:bookmarkEnd w:id="5352"/>
      <w:bookmarkEnd w:id="5353"/>
      <w:bookmarkEnd w:id="5354"/>
      <w:bookmarkEnd w:id="5355"/>
    </w:p>
    <w:p w14:paraId="6E46AFE3" w14:textId="77777777" w:rsidR="009722D5" w:rsidRPr="00E804C9" w:rsidRDefault="009722D5" w:rsidP="009722D5">
      <w:r w:rsidRPr="00E804C9">
        <w:t xml:space="preserve">No UE requirements related to the contents of this </w:t>
      </w:r>
      <w:r w:rsidRPr="00E804C9">
        <w:rPr>
          <w:i/>
        </w:rPr>
        <w:t xml:space="preserve">MBSFNAreaConfiguration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Heading4"/>
        <w:ind w:left="0" w:firstLine="0"/>
      </w:pPr>
      <w:bookmarkStart w:id="5356" w:name="_Toc20487083"/>
      <w:bookmarkStart w:id="5357" w:name="_Toc29342375"/>
      <w:bookmarkStart w:id="5358" w:name="_Toc29343514"/>
      <w:bookmarkStart w:id="5359" w:name="_Toc36566774"/>
      <w:bookmarkStart w:id="5360" w:name="_Toc36810205"/>
      <w:bookmarkStart w:id="5361" w:name="_Toc36846569"/>
      <w:bookmarkStart w:id="5362" w:name="_Toc36939222"/>
      <w:bookmarkStart w:id="5363" w:name="_Toc37082202"/>
      <w:bookmarkStart w:id="5364" w:name="_Toc46480834"/>
      <w:bookmarkStart w:id="5365" w:name="_Toc46482068"/>
      <w:bookmarkStart w:id="5366" w:name="_Toc46483302"/>
      <w:bookmarkStart w:id="5367" w:name="_Toc171494979"/>
      <w:smartTag w:uri="urn:schemas-microsoft-com:office:smarttags" w:element="chsdate">
        <w:smartTagPr>
          <w:attr w:name="Year" w:val="1899"/>
          <w:attr w:name="Month" w:val="12"/>
          <w:attr w:name="Day" w:val="30"/>
          <w:attr w:name="IsLunarDate" w:val="False"/>
          <w:attr w:name="IsROCDate" w:val="False"/>
        </w:smartTagPr>
        <w:r w:rsidRPr="00E804C9">
          <w:t>5.8.2</w:t>
        </w:r>
      </w:smartTag>
      <w:r w:rsidRPr="00E804C9">
        <w:t>.5</w:t>
      </w:r>
      <w:r w:rsidRPr="00E804C9">
        <w:tab/>
        <w:t xml:space="preserve">Actions upon reception of the </w:t>
      </w:r>
      <w:r w:rsidRPr="00E804C9">
        <w:rPr>
          <w:i/>
          <w:lang w:eastAsia="zh-CN"/>
        </w:rPr>
        <w:t>MBMS</w:t>
      </w:r>
      <w:r w:rsidRPr="00E804C9">
        <w:rPr>
          <w:i/>
        </w:rPr>
        <w:t>CountingRequest</w:t>
      </w:r>
      <w:r w:rsidRPr="00E804C9">
        <w:t xml:space="preserve"> message</w:t>
      </w:r>
      <w:bookmarkEnd w:id="5356"/>
      <w:bookmarkEnd w:id="5357"/>
      <w:bookmarkEnd w:id="5358"/>
      <w:bookmarkEnd w:id="5359"/>
      <w:bookmarkEnd w:id="5360"/>
      <w:bookmarkEnd w:id="5361"/>
      <w:bookmarkEnd w:id="5362"/>
      <w:bookmarkEnd w:id="5363"/>
      <w:bookmarkEnd w:id="5364"/>
      <w:bookmarkEnd w:id="5365"/>
      <w:bookmarkEnd w:id="5366"/>
      <w:bookmarkEnd w:id="5367"/>
    </w:p>
    <w:p w14:paraId="49C2013F" w14:textId="77777777" w:rsidR="009722D5" w:rsidRPr="00E804C9" w:rsidRDefault="009722D5" w:rsidP="009722D5">
      <w:r w:rsidRPr="00E804C9">
        <w:t xml:space="preserve">Upon receiving </w:t>
      </w:r>
      <w:r w:rsidRPr="00E804C9">
        <w:rPr>
          <w:i/>
        </w:rPr>
        <w:t>MBMSCountingRequest</w:t>
      </w:r>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Heading3"/>
      </w:pPr>
      <w:bookmarkStart w:id="5368" w:name="_Toc20487084"/>
      <w:bookmarkStart w:id="5369" w:name="_Toc29342376"/>
      <w:bookmarkStart w:id="5370" w:name="_Toc29343515"/>
      <w:bookmarkStart w:id="5371" w:name="_Toc36566775"/>
      <w:bookmarkStart w:id="5372" w:name="_Toc36810206"/>
      <w:bookmarkStart w:id="5373" w:name="_Toc36846570"/>
      <w:bookmarkStart w:id="5374" w:name="_Toc36939223"/>
      <w:bookmarkStart w:id="5375" w:name="_Toc37082203"/>
      <w:bookmarkStart w:id="5376" w:name="_Toc46480835"/>
      <w:bookmarkStart w:id="5377" w:name="_Toc46482069"/>
      <w:bookmarkStart w:id="5378" w:name="_Toc46483303"/>
      <w:bookmarkStart w:id="5379" w:name="_Toc171494980"/>
      <w:r w:rsidRPr="00E804C9">
        <w:t>5.8.3</w:t>
      </w:r>
      <w:r w:rsidRPr="00E804C9">
        <w:tab/>
        <w:t>MBMS PTM radio bearer configuration</w:t>
      </w:r>
      <w:bookmarkEnd w:id="5368"/>
      <w:bookmarkEnd w:id="5369"/>
      <w:bookmarkEnd w:id="5370"/>
      <w:bookmarkEnd w:id="5371"/>
      <w:bookmarkEnd w:id="5372"/>
      <w:bookmarkEnd w:id="5373"/>
      <w:bookmarkEnd w:id="5374"/>
      <w:bookmarkEnd w:id="5375"/>
      <w:bookmarkEnd w:id="5376"/>
      <w:bookmarkEnd w:id="5377"/>
      <w:bookmarkEnd w:id="5378"/>
      <w:bookmarkEnd w:id="5379"/>
    </w:p>
    <w:p w14:paraId="258C6DE4" w14:textId="77777777" w:rsidR="009722D5" w:rsidRPr="00E804C9" w:rsidRDefault="009722D5" w:rsidP="009722D5">
      <w:pPr>
        <w:pStyle w:val="Heading4"/>
      </w:pPr>
      <w:bookmarkStart w:id="5380" w:name="_Toc20487085"/>
      <w:bookmarkStart w:id="5381" w:name="_Toc29342377"/>
      <w:bookmarkStart w:id="5382" w:name="_Toc29343516"/>
      <w:bookmarkStart w:id="5383" w:name="_Toc36566776"/>
      <w:bookmarkStart w:id="5384" w:name="_Toc36810207"/>
      <w:bookmarkStart w:id="5385" w:name="_Toc36846571"/>
      <w:bookmarkStart w:id="5386" w:name="_Toc36939224"/>
      <w:bookmarkStart w:id="5387" w:name="_Toc37082204"/>
      <w:bookmarkStart w:id="5388" w:name="_Toc46480836"/>
      <w:bookmarkStart w:id="5389" w:name="_Toc46482070"/>
      <w:bookmarkStart w:id="5390" w:name="_Toc46483304"/>
      <w:bookmarkStart w:id="5391" w:name="_Toc171494981"/>
      <w:r w:rsidRPr="00E804C9">
        <w:t>5.8.3.1</w:t>
      </w:r>
      <w:r w:rsidRPr="00E804C9">
        <w:tab/>
        <w:t>General</w:t>
      </w:r>
      <w:bookmarkEnd w:id="5380"/>
      <w:bookmarkEnd w:id="5381"/>
      <w:bookmarkEnd w:id="5382"/>
      <w:bookmarkEnd w:id="5383"/>
      <w:bookmarkEnd w:id="5384"/>
      <w:bookmarkEnd w:id="5385"/>
      <w:bookmarkEnd w:id="5386"/>
      <w:bookmarkEnd w:id="5387"/>
      <w:bookmarkEnd w:id="5388"/>
      <w:bookmarkEnd w:id="5389"/>
      <w:bookmarkEnd w:id="5390"/>
      <w:bookmarkEnd w:id="5391"/>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Heading4"/>
      </w:pPr>
      <w:bookmarkStart w:id="5392" w:name="_Toc20487086"/>
      <w:bookmarkStart w:id="5393" w:name="_Toc29342378"/>
      <w:bookmarkStart w:id="5394" w:name="_Toc29343517"/>
      <w:bookmarkStart w:id="5395" w:name="_Toc36566777"/>
      <w:bookmarkStart w:id="5396" w:name="_Toc36810208"/>
      <w:bookmarkStart w:id="5397" w:name="_Toc36846572"/>
      <w:bookmarkStart w:id="5398" w:name="_Toc36939225"/>
      <w:bookmarkStart w:id="5399" w:name="_Toc37082205"/>
      <w:bookmarkStart w:id="5400" w:name="_Toc46480837"/>
      <w:bookmarkStart w:id="5401" w:name="_Toc46482071"/>
      <w:bookmarkStart w:id="5402" w:name="_Toc46483305"/>
      <w:bookmarkStart w:id="5403" w:name="_Toc171494982"/>
      <w:r w:rsidRPr="00E804C9">
        <w:t>5.8.3.2</w:t>
      </w:r>
      <w:r w:rsidRPr="00E804C9">
        <w:tab/>
        <w:t>Initiation</w:t>
      </w:r>
      <w:bookmarkEnd w:id="5392"/>
      <w:bookmarkEnd w:id="5393"/>
      <w:bookmarkEnd w:id="5394"/>
      <w:bookmarkEnd w:id="5395"/>
      <w:bookmarkEnd w:id="5396"/>
      <w:bookmarkEnd w:id="5397"/>
      <w:bookmarkEnd w:id="5398"/>
      <w:bookmarkEnd w:id="5399"/>
      <w:bookmarkEnd w:id="5400"/>
      <w:bookmarkEnd w:id="5401"/>
      <w:bookmarkEnd w:id="5402"/>
      <w:bookmarkEnd w:id="5403"/>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Heading4"/>
      </w:pPr>
      <w:bookmarkStart w:id="5404" w:name="_Toc20487087"/>
      <w:bookmarkStart w:id="5405" w:name="_Toc29342379"/>
      <w:bookmarkStart w:id="5406" w:name="_Toc29343518"/>
      <w:bookmarkStart w:id="5407" w:name="_Toc36566778"/>
      <w:bookmarkStart w:id="5408" w:name="_Toc36810209"/>
      <w:bookmarkStart w:id="5409" w:name="_Toc36846573"/>
      <w:bookmarkStart w:id="5410" w:name="_Toc36939226"/>
      <w:bookmarkStart w:id="5411" w:name="_Toc37082206"/>
      <w:bookmarkStart w:id="5412" w:name="_Toc46480838"/>
      <w:bookmarkStart w:id="5413" w:name="_Toc46482072"/>
      <w:bookmarkStart w:id="5414" w:name="_Toc46483306"/>
      <w:bookmarkStart w:id="5415" w:name="_Toc171494983"/>
      <w:r w:rsidRPr="00E804C9">
        <w:t>5.8.3.3</w:t>
      </w:r>
      <w:r w:rsidRPr="00E804C9">
        <w:tab/>
        <w:t>MRB establishment</w:t>
      </w:r>
      <w:bookmarkEnd w:id="5404"/>
      <w:bookmarkEnd w:id="5405"/>
      <w:bookmarkEnd w:id="5406"/>
      <w:bookmarkEnd w:id="5407"/>
      <w:bookmarkEnd w:id="5408"/>
      <w:bookmarkEnd w:id="5409"/>
      <w:bookmarkEnd w:id="5410"/>
      <w:bookmarkEnd w:id="5411"/>
      <w:bookmarkEnd w:id="5412"/>
      <w:bookmarkEnd w:id="5413"/>
      <w:bookmarkEnd w:id="5414"/>
      <w:bookmarkEnd w:id="5415"/>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locgicalChannelIdentity</w:t>
      </w:r>
      <w:r w:rsidRPr="00E804C9">
        <w:t xml:space="preserve">, applicable for the MRB, as included in the </w:t>
      </w:r>
      <w:r w:rsidRPr="00E804C9">
        <w:rPr>
          <w:i/>
        </w:rPr>
        <w:t>MBSFNAreaConfiguration</w:t>
      </w:r>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r w:rsidRPr="00E804C9">
        <w:rPr>
          <w:i/>
        </w:rPr>
        <w:t>pmch-Config</w:t>
      </w:r>
      <w:r w:rsidRPr="00E804C9">
        <w:t xml:space="preserve">, applicable for the MRB, as included in the </w:t>
      </w:r>
      <w:r w:rsidRPr="00E804C9">
        <w:rPr>
          <w:i/>
        </w:rPr>
        <w:t>MBSFNAreaConfiguration</w:t>
      </w:r>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r w:rsidRPr="00E804C9">
        <w:rPr>
          <w:i/>
        </w:rPr>
        <w:t>tmgi</w:t>
      </w:r>
      <w:r w:rsidRPr="00E804C9">
        <w:t xml:space="preserve"> and </w:t>
      </w:r>
      <w:r w:rsidRPr="00E804C9">
        <w:rPr>
          <w:i/>
        </w:rPr>
        <w:t>sessionId</w:t>
      </w:r>
      <w:r w:rsidRPr="00E804C9">
        <w:t>;</w:t>
      </w:r>
    </w:p>
    <w:p w14:paraId="335782B1" w14:textId="77777777" w:rsidR="009722D5" w:rsidRPr="00E804C9" w:rsidRDefault="009722D5" w:rsidP="009722D5">
      <w:pPr>
        <w:pStyle w:val="Heading4"/>
      </w:pPr>
      <w:bookmarkStart w:id="5416" w:name="_Toc20487088"/>
      <w:bookmarkStart w:id="5417" w:name="_Toc29342380"/>
      <w:bookmarkStart w:id="5418" w:name="_Toc29343519"/>
      <w:bookmarkStart w:id="5419" w:name="_Toc36566779"/>
      <w:bookmarkStart w:id="5420" w:name="_Toc36810210"/>
      <w:bookmarkStart w:id="5421" w:name="_Toc36846574"/>
      <w:bookmarkStart w:id="5422" w:name="_Toc36939227"/>
      <w:bookmarkStart w:id="5423" w:name="_Toc37082207"/>
      <w:bookmarkStart w:id="5424" w:name="_Toc46480839"/>
      <w:bookmarkStart w:id="5425" w:name="_Toc46482073"/>
      <w:bookmarkStart w:id="5426" w:name="_Toc46483307"/>
      <w:bookmarkStart w:id="5427" w:name="_Toc171494984"/>
      <w:r w:rsidRPr="00E804C9">
        <w:t>5.8.3.4</w:t>
      </w:r>
      <w:r w:rsidRPr="00E804C9">
        <w:tab/>
        <w:t>MRB release</w:t>
      </w:r>
      <w:bookmarkEnd w:id="5416"/>
      <w:bookmarkEnd w:id="5417"/>
      <w:bookmarkEnd w:id="5418"/>
      <w:bookmarkEnd w:id="5419"/>
      <w:bookmarkEnd w:id="5420"/>
      <w:bookmarkEnd w:id="5421"/>
      <w:bookmarkEnd w:id="5422"/>
      <w:bookmarkEnd w:id="5423"/>
      <w:bookmarkEnd w:id="5424"/>
      <w:bookmarkEnd w:id="5425"/>
      <w:bookmarkEnd w:id="5426"/>
      <w:bookmarkEnd w:id="5427"/>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r w:rsidRPr="00E804C9">
        <w:rPr>
          <w:i/>
        </w:rPr>
        <w:t>tmgi</w:t>
      </w:r>
      <w:r w:rsidRPr="00E804C9">
        <w:t xml:space="preserve"> and </w:t>
      </w:r>
      <w:r w:rsidRPr="00E804C9">
        <w:rPr>
          <w:i/>
        </w:rPr>
        <w:t>sessionId</w:t>
      </w:r>
      <w:r w:rsidRPr="00E804C9">
        <w:t>;</w:t>
      </w:r>
    </w:p>
    <w:p w14:paraId="6E045F0E" w14:textId="77777777" w:rsidR="009722D5" w:rsidRPr="00E804C9" w:rsidRDefault="009722D5" w:rsidP="009722D5">
      <w:pPr>
        <w:pStyle w:val="Heading3"/>
        <w:ind w:left="0" w:firstLine="0"/>
      </w:pPr>
      <w:bookmarkStart w:id="5428" w:name="_Toc20487089"/>
      <w:bookmarkStart w:id="5429" w:name="_Toc29342381"/>
      <w:bookmarkStart w:id="5430" w:name="_Toc29343520"/>
      <w:bookmarkStart w:id="5431" w:name="_Toc36566780"/>
      <w:bookmarkStart w:id="5432" w:name="_Toc36810211"/>
      <w:bookmarkStart w:id="5433" w:name="_Toc36846575"/>
      <w:bookmarkStart w:id="5434" w:name="_Toc36939228"/>
      <w:bookmarkStart w:id="5435" w:name="_Toc37082208"/>
      <w:bookmarkStart w:id="5436" w:name="_Toc46480840"/>
      <w:bookmarkStart w:id="5437" w:name="_Toc46482074"/>
      <w:bookmarkStart w:id="5438" w:name="_Toc46483308"/>
      <w:bookmarkStart w:id="5439" w:name="_Toc171494985"/>
      <w:r w:rsidRPr="00E804C9">
        <w:t>5.8.4</w:t>
      </w:r>
      <w:r w:rsidRPr="00E804C9">
        <w:tab/>
        <w:t>MBMS Counting Procedure</w:t>
      </w:r>
      <w:bookmarkEnd w:id="5428"/>
      <w:bookmarkEnd w:id="5429"/>
      <w:bookmarkEnd w:id="5430"/>
      <w:bookmarkEnd w:id="5431"/>
      <w:bookmarkEnd w:id="5432"/>
      <w:bookmarkEnd w:id="5433"/>
      <w:bookmarkEnd w:id="5434"/>
      <w:bookmarkEnd w:id="5435"/>
      <w:bookmarkEnd w:id="5436"/>
      <w:bookmarkEnd w:id="5437"/>
      <w:bookmarkEnd w:id="5438"/>
      <w:bookmarkEnd w:id="5439"/>
    </w:p>
    <w:p w14:paraId="38BF9D1D" w14:textId="77777777" w:rsidR="009722D5" w:rsidRPr="00E804C9" w:rsidRDefault="009722D5" w:rsidP="009722D5">
      <w:pPr>
        <w:pStyle w:val="Heading4"/>
        <w:ind w:left="0" w:firstLine="0"/>
      </w:pPr>
      <w:bookmarkStart w:id="5440" w:name="_Toc20487090"/>
      <w:bookmarkStart w:id="5441" w:name="_Toc29342382"/>
      <w:bookmarkStart w:id="5442" w:name="_Toc29343521"/>
      <w:bookmarkStart w:id="5443" w:name="_Toc36566781"/>
      <w:bookmarkStart w:id="5444" w:name="_Toc36810212"/>
      <w:bookmarkStart w:id="5445" w:name="_Toc36846576"/>
      <w:bookmarkStart w:id="5446" w:name="_Toc36939229"/>
      <w:bookmarkStart w:id="5447" w:name="_Toc37082209"/>
      <w:bookmarkStart w:id="5448" w:name="_Toc46480841"/>
      <w:bookmarkStart w:id="5449" w:name="_Toc46482075"/>
      <w:bookmarkStart w:id="5450" w:name="_Toc46483309"/>
      <w:bookmarkStart w:id="5451" w:name="_Toc171494986"/>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1</w:t>
      </w:r>
      <w:r w:rsidRPr="00E804C9">
        <w:tab/>
        <w:t>General</w:t>
      </w:r>
      <w:bookmarkEnd w:id="5440"/>
      <w:bookmarkEnd w:id="5441"/>
      <w:bookmarkEnd w:id="5442"/>
      <w:bookmarkEnd w:id="5443"/>
      <w:bookmarkEnd w:id="5444"/>
      <w:bookmarkEnd w:id="5445"/>
      <w:bookmarkEnd w:id="5446"/>
      <w:bookmarkEnd w:id="5447"/>
      <w:bookmarkEnd w:id="5448"/>
      <w:bookmarkEnd w:id="5449"/>
      <w:bookmarkEnd w:id="5450"/>
      <w:bookmarkEnd w:id="5451"/>
    </w:p>
    <w:p w14:paraId="29FB3349" w14:textId="77777777" w:rsidR="009722D5" w:rsidRPr="00E804C9" w:rsidRDefault="009722D5" w:rsidP="009722D5">
      <w:pPr>
        <w:rPr>
          <w:rFonts w:ascii="FrutigerNext LT Regular" w:hAnsi="FrutigerNext LT Regular"/>
          <w:lang w:eastAsia="zh-CN"/>
        </w:rPr>
      </w:pPr>
    </w:p>
    <w:bookmarkStart w:id="5452" w:name="_1345997311"/>
    <w:bookmarkStart w:id="5453" w:name="_1347257401"/>
    <w:bookmarkStart w:id="5454" w:name="_1347258015"/>
    <w:bookmarkStart w:id="5455" w:name="_1347258731"/>
    <w:bookmarkEnd w:id="5452"/>
    <w:bookmarkEnd w:id="5453"/>
    <w:bookmarkEnd w:id="5454"/>
    <w:bookmarkEnd w:id="5455"/>
    <w:bookmarkStart w:id="5456" w:name="_MON_1357719996"/>
    <w:bookmarkEnd w:id="5456"/>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18" type="#_x0000_t75" style="width:351.6pt;height:126.35pt" o:ole="">
            <v:imagedata r:id="rId204" o:title=""/>
          </v:shape>
          <o:OLEObject Type="Embed" ProgID="Word.Picture.8" ShapeID="_x0000_i1118" DrawAspect="Content" ObjectID="_1786437804"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Year" w:val="1899"/>
          <w:attr w:name="Month" w:val="12"/>
          <w:attr w:name="Day" w:val="30"/>
          <w:attr w:name="IsLunarDate" w:val="False"/>
          <w:attr w:name="IsROCDate" w:val="False"/>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Heading4"/>
        <w:ind w:left="0" w:firstLine="0"/>
      </w:pPr>
      <w:bookmarkStart w:id="5457" w:name="_Toc20487091"/>
      <w:bookmarkStart w:id="5458" w:name="_Toc29342383"/>
      <w:bookmarkStart w:id="5459" w:name="_Toc29343522"/>
      <w:bookmarkStart w:id="5460" w:name="_Toc36566782"/>
      <w:bookmarkStart w:id="5461" w:name="_Toc36810213"/>
      <w:bookmarkStart w:id="5462" w:name="_Toc36846577"/>
      <w:bookmarkStart w:id="5463" w:name="_Toc36939230"/>
      <w:bookmarkStart w:id="5464" w:name="_Toc37082210"/>
      <w:bookmarkStart w:id="5465" w:name="_Toc46480842"/>
      <w:bookmarkStart w:id="5466" w:name="_Toc46482076"/>
      <w:bookmarkStart w:id="5467" w:name="_Toc46483310"/>
      <w:bookmarkStart w:id="5468" w:name="_Toc171494987"/>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2</w:t>
      </w:r>
      <w:r w:rsidRPr="00E804C9">
        <w:tab/>
        <w:t>Initiation</w:t>
      </w:r>
      <w:bookmarkEnd w:id="5457"/>
      <w:bookmarkEnd w:id="5458"/>
      <w:bookmarkEnd w:id="5459"/>
      <w:bookmarkEnd w:id="5460"/>
      <w:bookmarkEnd w:id="5461"/>
      <w:bookmarkEnd w:id="5462"/>
      <w:bookmarkEnd w:id="5463"/>
      <w:bookmarkEnd w:id="5464"/>
      <w:bookmarkEnd w:id="5465"/>
      <w:bookmarkEnd w:id="5466"/>
      <w:bookmarkEnd w:id="5467"/>
      <w:bookmarkEnd w:id="5468"/>
    </w:p>
    <w:p w14:paraId="51BBA3CF" w14:textId="77777777" w:rsidR="009722D5" w:rsidRPr="00E804C9" w:rsidRDefault="009722D5" w:rsidP="009722D5">
      <w:pPr>
        <w:rPr>
          <w:lang w:eastAsia="zh-CN"/>
        </w:rPr>
      </w:pPr>
      <w:r w:rsidRPr="00E804C9">
        <w:t xml:space="preserve">E-UTRAN initiates the procedure by sending an </w:t>
      </w:r>
      <w:r w:rsidRPr="00E804C9">
        <w:rPr>
          <w:i/>
        </w:rPr>
        <w:t>MBMSCountingRequest</w:t>
      </w:r>
      <w:r w:rsidRPr="00E804C9">
        <w:t xml:space="preserve"> message.</w:t>
      </w:r>
    </w:p>
    <w:p w14:paraId="2688227A" w14:textId="77777777" w:rsidR="009722D5" w:rsidRPr="00E804C9" w:rsidRDefault="009722D5" w:rsidP="009722D5">
      <w:pPr>
        <w:pStyle w:val="Heading4"/>
        <w:ind w:left="0" w:firstLine="0"/>
      </w:pPr>
      <w:bookmarkStart w:id="5469" w:name="_Toc20487092"/>
      <w:bookmarkStart w:id="5470" w:name="_Toc29342384"/>
      <w:bookmarkStart w:id="5471" w:name="_Toc29343523"/>
      <w:bookmarkStart w:id="5472" w:name="_Toc36566783"/>
      <w:bookmarkStart w:id="5473" w:name="_Toc36810214"/>
      <w:bookmarkStart w:id="5474" w:name="_Toc36846578"/>
      <w:bookmarkStart w:id="5475" w:name="_Toc36939231"/>
      <w:bookmarkStart w:id="5476" w:name="_Toc37082211"/>
      <w:bookmarkStart w:id="5477" w:name="_Toc46480843"/>
      <w:bookmarkStart w:id="5478" w:name="_Toc46482077"/>
      <w:bookmarkStart w:id="5479" w:name="_Toc46483311"/>
      <w:bookmarkStart w:id="5480" w:name="_Toc171494988"/>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3</w:t>
      </w:r>
      <w:r w:rsidRPr="00E804C9">
        <w:tab/>
        <w:t xml:space="preserve">Reception of the </w:t>
      </w:r>
      <w:r w:rsidRPr="00E804C9">
        <w:rPr>
          <w:i/>
        </w:rPr>
        <w:t>MBMSCountingRequest</w:t>
      </w:r>
      <w:r w:rsidRPr="00E804C9">
        <w:t xml:space="preserve"> message by the UE</w:t>
      </w:r>
      <w:bookmarkEnd w:id="5469"/>
      <w:bookmarkEnd w:id="5470"/>
      <w:bookmarkEnd w:id="5471"/>
      <w:bookmarkEnd w:id="5472"/>
      <w:bookmarkEnd w:id="5473"/>
      <w:bookmarkEnd w:id="5474"/>
      <w:bookmarkEnd w:id="5475"/>
      <w:bookmarkEnd w:id="5476"/>
      <w:bookmarkEnd w:id="5477"/>
      <w:bookmarkEnd w:id="5478"/>
      <w:bookmarkEnd w:id="5479"/>
      <w:bookmarkEnd w:id="5480"/>
    </w:p>
    <w:p w14:paraId="4F9F79D6" w14:textId="77777777" w:rsidR="009722D5" w:rsidRPr="00E804C9" w:rsidRDefault="009722D5" w:rsidP="009722D5">
      <w:r w:rsidRPr="00E804C9">
        <w:t xml:space="preserve">Upon receiving the </w:t>
      </w:r>
      <w:r w:rsidRPr="00E804C9">
        <w:rPr>
          <w:i/>
        </w:rPr>
        <w:t>MBMSCountingRequest</w:t>
      </w:r>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r w:rsidRPr="00E804C9">
        <w:rPr>
          <w:i/>
          <w:iCs/>
        </w:rPr>
        <w:t>MBMSCountingRequest</w:t>
      </w:r>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r w:rsidRPr="00E804C9">
        <w:rPr>
          <w:i/>
          <w:lang w:eastAsia="zh-CN"/>
        </w:rPr>
        <w:t>countingRequest</w:t>
      </w:r>
      <w:r w:rsidRPr="00E804C9">
        <w:rPr>
          <w:i/>
        </w:rPr>
        <w:t>Lis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r w:rsidRPr="00E804C9">
        <w:rPr>
          <w:i/>
        </w:rPr>
        <w:t>mbsfn-AreaInfoList</w:t>
      </w:r>
      <w:r w:rsidRPr="00E804C9">
        <w:t xml:space="preserve"> received in the </w:t>
      </w:r>
      <w:r w:rsidRPr="00E804C9">
        <w:rPr>
          <w:i/>
        </w:rPr>
        <w:t xml:space="preserve">SystemInformationBlockType13 </w:t>
      </w:r>
      <w:r w:rsidRPr="00E804C9">
        <w:t xml:space="preserve">that included the configuration of the MCCH via which the </w:t>
      </w:r>
      <w:r w:rsidRPr="00E804C9">
        <w:rPr>
          <w:i/>
        </w:rPr>
        <w:t>MBMSCountingRequest</w:t>
      </w:r>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r w:rsidRPr="00E804C9">
        <w:rPr>
          <w:i/>
        </w:rPr>
        <w:t>mbsfn-AreaIndex</w:t>
      </w:r>
      <w:r w:rsidRPr="00E804C9">
        <w:t xml:space="preserve"> in the </w:t>
      </w:r>
      <w:r w:rsidRPr="00E804C9">
        <w:rPr>
          <w:i/>
        </w:rPr>
        <w:t xml:space="preserve">MBMSCountingResponse </w:t>
      </w:r>
      <w:r w:rsidRPr="00E804C9">
        <w:t xml:space="preserve">message and set it to the index of the entry in the </w:t>
      </w:r>
      <w:r w:rsidRPr="00E804C9">
        <w:rPr>
          <w:i/>
        </w:rPr>
        <w:t>mbsfn-AreaInfoList</w:t>
      </w:r>
      <w:r w:rsidRPr="00E804C9">
        <w:t xml:space="preserve"> within the received </w:t>
      </w:r>
      <w:r w:rsidRPr="00E804C9">
        <w:rPr>
          <w:i/>
        </w:rPr>
        <w:t>SystemInformationBlockType13</w:t>
      </w:r>
      <w:r w:rsidRPr="00E804C9">
        <w:t xml:space="preserve"> that corresponds with the MBSFN area used to transfer the received </w:t>
      </w:r>
      <w:r w:rsidRPr="00E804C9">
        <w:rPr>
          <w:i/>
        </w:rPr>
        <w:t>MBMSCountingRequest</w:t>
      </w:r>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r w:rsidRPr="00E804C9">
        <w:rPr>
          <w:i/>
        </w:rPr>
        <w:t>counting</w:t>
      </w:r>
      <w:r w:rsidRPr="00E804C9">
        <w:rPr>
          <w:i/>
          <w:lang w:eastAsia="zh-CN"/>
        </w:rPr>
        <w:t>Request</w:t>
      </w:r>
      <w:r w:rsidRPr="00E804C9">
        <w:rPr>
          <w:i/>
        </w:rPr>
        <w:t>List</w:t>
      </w:r>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r w:rsidRPr="00E804C9">
        <w:rPr>
          <w:i/>
        </w:rPr>
        <w:t>countingRe</w:t>
      </w:r>
      <w:r w:rsidRPr="00E804C9">
        <w:rPr>
          <w:i/>
          <w:lang w:eastAsia="zh-CN"/>
        </w:rPr>
        <w:t>sponse</w:t>
      </w:r>
      <w:r w:rsidRPr="00E804C9">
        <w:rPr>
          <w:i/>
        </w:rPr>
        <w:t>List</w:t>
      </w:r>
      <w:r w:rsidRPr="00E804C9">
        <w:rPr>
          <w:lang w:eastAsia="zh-CN"/>
        </w:rPr>
        <w:t xml:space="preserve"> within</w:t>
      </w:r>
      <w:r w:rsidRPr="00E804C9">
        <w:t xml:space="preserve"> the </w:t>
      </w:r>
      <w:r w:rsidRPr="00E804C9">
        <w:rPr>
          <w:i/>
        </w:rPr>
        <w:t>MBMSCountingResponse</w:t>
      </w:r>
      <w:r w:rsidRPr="00E804C9">
        <w:t xml:space="preserve"> message with </w:t>
      </w:r>
      <w:r w:rsidRPr="00E804C9">
        <w:rPr>
          <w:i/>
        </w:rPr>
        <w:t>countingResponseService</w:t>
      </w:r>
      <w:r w:rsidRPr="00E804C9">
        <w:t xml:space="preserve"> set it to the index of the entry in the </w:t>
      </w:r>
      <w:r w:rsidRPr="00E804C9">
        <w:rPr>
          <w:i/>
        </w:rPr>
        <w:t>countingRequestList</w:t>
      </w:r>
      <w:r w:rsidRPr="00E804C9">
        <w:rPr>
          <w:lang w:eastAsia="zh-CN"/>
        </w:rPr>
        <w:t xml:space="preserve"> within the </w:t>
      </w:r>
      <w:r w:rsidRPr="00E804C9">
        <w:t>received</w:t>
      </w:r>
      <w:r w:rsidRPr="00E804C9">
        <w:rPr>
          <w:lang w:eastAsia="zh-CN"/>
        </w:rPr>
        <w:t xml:space="preserve"> </w:t>
      </w:r>
      <w:r w:rsidRPr="00E804C9">
        <w:rPr>
          <w:i/>
          <w:lang w:eastAsia="zh-CN"/>
        </w:rPr>
        <w:t>MBMS</w:t>
      </w:r>
      <w:r w:rsidRPr="00E804C9">
        <w:rPr>
          <w:i/>
        </w:rPr>
        <w:t>CountingRequest</w:t>
      </w:r>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r w:rsidRPr="00E804C9">
        <w:rPr>
          <w:i/>
        </w:rPr>
        <w:t>MBMSCountingResponse</w:t>
      </w:r>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If ciphering is used at upper layers, the UE does not respond to the counting request if it can not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t>NOTE 3</w:t>
      </w:r>
      <w:r w:rsidRPr="00E804C9">
        <w:rPr>
          <w:lang w:eastAsia="zh-CN"/>
        </w:rPr>
        <w:t>:</w:t>
      </w:r>
      <w:r w:rsidRPr="00E804C9">
        <w:rPr>
          <w:lang w:eastAsia="zh-CN"/>
        </w:rPr>
        <w:tab/>
      </w:r>
      <w:r w:rsidRPr="00E804C9">
        <w:t xml:space="preserve">The UE treats the </w:t>
      </w:r>
      <w:r w:rsidRPr="00E804C9">
        <w:rPr>
          <w:i/>
        </w:rPr>
        <w:t>MBMSCountingRequest</w:t>
      </w:r>
      <w:r w:rsidRPr="00E804C9">
        <w:t xml:space="preserve"> messages received in each modification period independently. In the unlikely case E-UTRAN would repeat an </w:t>
      </w:r>
      <w:r w:rsidRPr="00E804C9">
        <w:rPr>
          <w:i/>
        </w:rPr>
        <w:t>MBMSCountingRequest</w:t>
      </w:r>
      <w:r w:rsidRPr="00E804C9">
        <w:t xml:space="preserve"> (i.e. including the same services) in a subsequent modification period, the UE responds again.</w:t>
      </w:r>
      <w:r w:rsidRPr="00E804C9">
        <w:rPr>
          <w:lang w:eastAsia="ko-KR"/>
        </w:rPr>
        <w:t xml:space="preserve"> The UE provides at most one </w:t>
      </w:r>
      <w:r w:rsidRPr="00E804C9">
        <w:rPr>
          <w:i/>
          <w:lang w:eastAsia="ko-KR"/>
        </w:rPr>
        <w:t>MBMSCountingResponse</w:t>
      </w:r>
      <w:r w:rsidRPr="00E804C9">
        <w:rPr>
          <w:lang w:eastAsia="ko-KR"/>
        </w:rPr>
        <w:t xml:space="preserve"> message to multiple transmission attempts of an </w:t>
      </w:r>
      <w:r w:rsidRPr="00E804C9">
        <w:rPr>
          <w:i/>
          <w:lang w:eastAsia="ko-KR"/>
        </w:rPr>
        <w:t xml:space="preserve">MBMSCountingRequest </w:t>
      </w:r>
      <w:r w:rsidRPr="00E804C9">
        <w:rPr>
          <w:lang w:eastAsia="ko-KR"/>
        </w:rPr>
        <w:t>messages in a given modification period.</w:t>
      </w:r>
    </w:p>
    <w:p w14:paraId="419E486D" w14:textId="77777777" w:rsidR="009722D5" w:rsidRPr="00E804C9" w:rsidRDefault="009722D5" w:rsidP="009722D5">
      <w:pPr>
        <w:pStyle w:val="Heading3"/>
      </w:pPr>
      <w:bookmarkStart w:id="5481" w:name="_Toc20487093"/>
      <w:bookmarkStart w:id="5482" w:name="_Toc29342385"/>
      <w:bookmarkStart w:id="5483" w:name="_Toc29343524"/>
      <w:bookmarkStart w:id="5484" w:name="_Toc36566784"/>
      <w:bookmarkStart w:id="5485" w:name="_Toc36810215"/>
      <w:bookmarkStart w:id="5486" w:name="_Toc36846579"/>
      <w:bookmarkStart w:id="5487" w:name="_Toc36939232"/>
      <w:bookmarkStart w:id="5488" w:name="_Toc37082212"/>
      <w:bookmarkStart w:id="5489" w:name="_Toc46480844"/>
      <w:bookmarkStart w:id="5490" w:name="_Toc46482078"/>
      <w:bookmarkStart w:id="5491" w:name="_Toc46483312"/>
      <w:bookmarkStart w:id="5492" w:name="_Toc171494989"/>
      <w:r w:rsidRPr="00E804C9">
        <w:t>5.8.5</w:t>
      </w:r>
      <w:r w:rsidRPr="00E804C9">
        <w:tab/>
        <w:t>MBMS interest indication</w:t>
      </w:r>
      <w:bookmarkEnd w:id="5481"/>
      <w:bookmarkEnd w:id="5482"/>
      <w:bookmarkEnd w:id="5483"/>
      <w:bookmarkEnd w:id="5484"/>
      <w:bookmarkEnd w:id="5485"/>
      <w:bookmarkEnd w:id="5486"/>
      <w:bookmarkEnd w:id="5487"/>
      <w:bookmarkEnd w:id="5488"/>
      <w:bookmarkEnd w:id="5489"/>
      <w:bookmarkEnd w:id="5490"/>
      <w:bookmarkEnd w:id="5491"/>
      <w:bookmarkEnd w:id="5492"/>
    </w:p>
    <w:p w14:paraId="704D4D3E" w14:textId="77777777" w:rsidR="009722D5" w:rsidRPr="00E804C9" w:rsidRDefault="009722D5" w:rsidP="009722D5">
      <w:pPr>
        <w:pStyle w:val="Heading4"/>
      </w:pPr>
      <w:bookmarkStart w:id="5493" w:name="_Toc20487094"/>
      <w:bookmarkStart w:id="5494" w:name="_Toc29342386"/>
      <w:bookmarkStart w:id="5495" w:name="_Toc29343525"/>
      <w:bookmarkStart w:id="5496" w:name="_Toc36566785"/>
      <w:bookmarkStart w:id="5497" w:name="_Toc36810216"/>
      <w:bookmarkStart w:id="5498" w:name="_Toc36846580"/>
      <w:bookmarkStart w:id="5499" w:name="_Toc36939233"/>
      <w:bookmarkStart w:id="5500" w:name="_Toc37082213"/>
      <w:bookmarkStart w:id="5501" w:name="_Toc46480845"/>
      <w:bookmarkStart w:id="5502" w:name="_Toc46482079"/>
      <w:bookmarkStart w:id="5503" w:name="_Toc46483313"/>
      <w:bookmarkStart w:id="5504" w:name="_Toc171494990"/>
      <w:r w:rsidRPr="00E804C9">
        <w:t>5.8.5.1</w:t>
      </w:r>
      <w:r w:rsidRPr="00E804C9">
        <w:tab/>
        <w:t>General</w:t>
      </w:r>
      <w:bookmarkEnd w:id="5493"/>
      <w:bookmarkEnd w:id="5494"/>
      <w:bookmarkEnd w:id="5495"/>
      <w:bookmarkEnd w:id="5496"/>
      <w:bookmarkEnd w:id="5497"/>
      <w:bookmarkEnd w:id="5498"/>
      <w:bookmarkEnd w:id="5499"/>
      <w:bookmarkEnd w:id="5500"/>
      <w:bookmarkEnd w:id="5501"/>
      <w:bookmarkEnd w:id="5502"/>
      <w:bookmarkEnd w:id="5503"/>
      <w:bookmarkEnd w:id="5504"/>
    </w:p>
    <w:p w14:paraId="609946F2" w14:textId="77777777" w:rsidR="009722D5" w:rsidRPr="00E804C9" w:rsidRDefault="009722D5" w:rsidP="009722D5">
      <w:pPr>
        <w:pStyle w:val="TH"/>
      </w:pPr>
      <w:r w:rsidRPr="00E804C9">
        <w:tab/>
      </w:r>
      <w:bookmarkStart w:id="5505" w:name="_MON_1398090240"/>
      <w:bookmarkStart w:id="5506" w:name="_MON_1400506198"/>
      <w:bookmarkStart w:id="5507" w:name="_MON_1400506224"/>
      <w:bookmarkStart w:id="5508" w:name="_MON_1400506229"/>
      <w:bookmarkStart w:id="5509" w:name="_MON_1401530775"/>
      <w:bookmarkEnd w:id="5505"/>
      <w:bookmarkEnd w:id="5506"/>
      <w:bookmarkEnd w:id="5507"/>
      <w:bookmarkEnd w:id="5508"/>
      <w:bookmarkEnd w:id="5509"/>
      <w:bookmarkStart w:id="5510" w:name="_MON_1405493078"/>
      <w:bookmarkEnd w:id="5510"/>
      <w:r w:rsidRPr="00E804C9">
        <w:object w:dxaOrig="6855" w:dyaOrig="2535" w14:anchorId="0F343EAD">
          <v:shape id="_x0000_i1119" type="#_x0000_t75" style="width:317.6pt;height:118.4pt" o:ole="">
            <v:imagedata r:id="rId206" o:title=""/>
          </v:shape>
          <o:OLEObject Type="Embed" ProgID="Word.Picture.8" ShapeID="_x0000_i1119" DrawAspect="Content" ObjectID="_1786437805"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Heading4"/>
      </w:pPr>
      <w:bookmarkStart w:id="5511" w:name="_Toc20487095"/>
      <w:bookmarkStart w:id="5512" w:name="_Toc29342387"/>
      <w:bookmarkStart w:id="5513" w:name="_Toc29343526"/>
      <w:bookmarkStart w:id="5514" w:name="_Toc36566786"/>
      <w:bookmarkStart w:id="5515" w:name="_Toc36810217"/>
      <w:bookmarkStart w:id="5516" w:name="_Toc36846581"/>
      <w:bookmarkStart w:id="5517" w:name="_Toc36939234"/>
      <w:bookmarkStart w:id="5518" w:name="_Toc37082214"/>
      <w:bookmarkStart w:id="5519" w:name="_Toc46480846"/>
      <w:bookmarkStart w:id="5520" w:name="_Toc46482080"/>
      <w:bookmarkStart w:id="5521" w:name="_Toc46483314"/>
      <w:bookmarkStart w:id="5522" w:name="_Toc171494991"/>
      <w:r w:rsidRPr="00E804C9">
        <w:t>5.8.5.2</w:t>
      </w:r>
      <w:r w:rsidRPr="00E804C9">
        <w:tab/>
        <w:t>Initiation</w:t>
      </w:r>
      <w:bookmarkEnd w:id="5511"/>
      <w:bookmarkEnd w:id="5512"/>
      <w:bookmarkEnd w:id="5513"/>
      <w:bookmarkEnd w:id="5514"/>
      <w:bookmarkEnd w:id="5515"/>
      <w:bookmarkEnd w:id="5516"/>
      <w:bookmarkEnd w:id="5517"/>
      <w:bookmarkEnd w:id="5518"/>
      <w:bookmarkEnd w:id="5519"/>
      <w:bookmarkEnd w:id="5520"/>
      <w:bookmarkEnd w:id="5521"/>
      <w:bookmarkEnd w:id="5522"/>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PCell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PCell</w:t>
      </w:r>
      <w:r w:rsidR="00C63EF2" w:rsidRPr="00E804C9">
        <w:t>; or</w:t>
      </w:r>
    </w:p>
    <w:p w14:paraId="58765C67" w14:textId="77777777" w:rsidR="009722D5" w:rsidRPr="00E804C9" w:rsidRDefault="00C63EF2" w:rsidP="00C63EF2">
      <w:pPr>
        <w:pStyle w:val="B1"/>
      </w:pPr>
      <w:r w:rsidRPr="00E804C9">
        <w:t>1&gt;</w:t>
      </w:r>
      <w:r w:rsidRPr="00E804C9">
        <w:tab/>
        <w:t xml:space="preserve">if </w:t>
      </w:r>
      <w:r w:rsidRPr="00E804C9">
        <w:rPr>
          <w:i/>
        </w:rPr>
        <w:t>mbms-ROM-ServiceIndication</w:t>
      </w:r>
      <w:r w:rsidRPr="00E804C9">
        <w:t xml:space="preserve"> is received in </w:t>
      </w:r>
      <w:r w:rsidRPr="00E804C9">
        <w:rPr>
          <w:i/>
        </w:rPr>
        <w:t>SystemInformationBlockType2</w:t>
      </w:r>
      <w:r w:rsidRPr="00E804C9">
        <w:t xml:space="preserve"> from PCell</w:t>
      </w:r>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PCell</w:t>
      </w:r>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r w:rsidRPr="00E804C9">
        <w:rPr>
          <w:i/>
        </w:rPr>
        <w:t>MBMSInterestIndication</w:t>
      </w:r>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r w:rsidRPr="00E804C9">
        <w:rPr>
          <w:i/>
        </w:rPr>
        <w:t>MBMSInterestIndication</w:t>
      </w:r>
      <w:r w:rsidRPr="00E804C9">
        <w:t xml:space="preserve"> message, the UE connected to a PCell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mbms-ROM-ServiceIndication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r w:rsidRPr="00E804C9">
        <w:rPr>
          <w:i/>
        </w:rPr>
        <w:t>MBMSInterestIndication</w:t>
      </w:r>
      <w:r w:rsidRPr="00E804C9">
        <w:t xml:space="preserve"> message; or</w:t>
      </w:r>
    </w:p>
    <w:p w14:paraId="0717A44A" w14:textId="77777777" w:rsidR="009722D5" w:rsidRPr="00E804C9" w:rsidRDefault="006F2ACF" w:rsidP="006F2ACF">
      <w:pPr>
        <w:pStyle w:val="B3"/>
      </w:pPr>
      <w:r w:rsidRPr="00E804C9">
        <w:t>3&gt;</w:t>
      </w:r>
      <w:r w:rsidRPr="00E804C9">
        <w:tab/>
        <w:t xml:space="preserve">if at least one of the subcarrier spacing or bandwidth parameter of receive only mode MBMS frequency of interest, determined in accordance with 5.8.5.3, has changed since the last transmission of the </w:t>
      </w:r>
      <w:r w:rsidRPr="00E804C9">
        <w:rPr>
          <w:i/>
        </w:rPr>
        <w:t>MBMSInterestIndication</w:t>
      </w:r>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r w:rsidRPr="00E804C9">
        <w:rPr>
          <w:i/>
        </w:rPr>
        <w:t>MBMSInterestIndication</w:t>
      </w:r>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r w:rsidRPr="00E804C9">
        <w:rPr>
          <w:i/>
        </w:rPr>
        <w:t>MBMSInterestIndication</w:t>
      </w:r>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by the PCell:</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r w:rsidRPr="00E804C9">
        <w:rPr>
          <w:i/>
          <w:lang w:eastAsia="zh-CN"/>
        </w:rPr>
        <w:t>MBMSInterestIndication</w:t>
      </w:r>
      <w:r w:rsidRPr="00E804C9">
        <w:rPr>
          <w:lang w:eastAsia="zh-CN"/>
        </w:rPr>
        <w:t xml:space="preserve"> message, the UE connected to a PCell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r w:rsidRPr="00E804C9">
        <w:rPr>
          <w:i/>
          <w:lang w:eastAsia="zh-CN"/>
        </w:rPr>
        <w:t>mbms-Services</w:t>
      </w:r>
      <w:r w:rsidRPr="00E804C9">
        <w:rPr>
          <w:lang w:eastAsia="zh-CN"/>
        </w:rPr>
        <w:t xml:space="preserve"> included in the last transmission of the </w:t>
      </w:r>
      <w:r w:rsidRPr="00E804C9">
        <w:rPr>
          <w:i/>
          <w:lang w:eastAsia="zh-CN"/>
        </w:rPr>
        <w:t>MBMSInterestIndication</w:t>
      </w:r>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r w:rsidRPr="00E804C9">
        <w:rPr>
          <w:i/>
          <w:lang w:eastAsia="zh-CN"/>
        </w:rPr>
        <w:t>MBMSInterestIndication</w:t>
      </w:r>
      <w:r w:rsidRPr="00E804C9">
        <w:rPr>
          <w:lang w:eastAsia="zh-CN"/>
        </w:rPr>
        <w:t xml:space="preserve"> message in accordance with 5.8.5.4.</w:t>
      </w:r>
    </w:p>
    <w:p w14:paraId="05318E59" w14:textId="77777777" w:rsidR="009722D5" w:rsidRPr="00E804C9" w:rsidRDefault="009722D5" w:rsidP="009722D5">
      <w:pPr>
        <w:pStyle w:val="Heading4"/>
      </w:pPr>
      <w:bookmarkStart w:id="5523" w:name="OLE_LINK7"/>
      <w:bookmarkStart w:id="5524" w:name="_Toc20487096"/>
      <w:bookmarkStart w:id="5525" w:name="_Toc29342388"/>
      <w:bookmarkStart w:id="5526" w:name="_Toc29343527"/>
      <w:bookmarkStart w:id="5527" w:name="_Toc36566787"/>
      <w:bookmarkStart w:id="5528" w:name="_Toc36810218"/>
      <w:bookmarkStart w:id="5529" w:name="_Toc36846582"/>
      <w:bookmarkStart w:id="5530" w:name="_Toc36939235"/>
      <w:bookmarkStart w:id="5531" w:name="_Toc37082215"/>
      <w:bookmarkStart w:id="5532" w:name="_Toc46480847"/>
      <w:bookmarkStart w:id="5533" w:name="_Toc46482081"/>
      <w:bookmarkStart w:id="5534" w:name="_Toc46483315"/>
      <w:bookmarkStart w:id="5535" w:name="_Toc171494992"/>
      <w:r w:rsidRPr="00E804C9">
        <w:t>5.8.5.3</w:t>
      </w:r>
      <w:bookmarkEnd w:id="5523"/>
      <w:r w:rsidRPr="00E804C9">
        <w:tab/>
        <w:t>Determine MBMS frequencies of interest</w:t>
      </w:r>
      <w:bookmarkEnd w:id="5524"/>
      <w:bookmarkEnd w:id="5525"/>
      <w:bookmarkEnd w:id="5526"/>
      <w:bookmarkEnd w:id="5527"/>
      <w:bookmarkEnd w:id="5528"/>
      <w:bookmarkEnd w:id="5529"/>
      <w:bookmarkEnd w:id="5530"/>
      <w:bookmarkEnd w:id="5531"/>
      <w:bookmarkEnd w:id="5532"/>
      <w:bookmarkEnd w:id="5533"/>
      <w:bookmarkEnd w:id="5534"/>
      <w:bookmarkEnd w:id="5535"/>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PCell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SimSun"/>
        </w:rPr>
      </w:pPr>
      <w:r w:rsidRPr="00E804C9">
        <w:rPr>
          <w:rFonts w:eastAsia="SimSun"/>
        </w:rPr>
        <w:t>NOTE 2:</w:t>
      </w:r>
      <w:r w:rsidRPr="00E804C9">
        <w:rPr>
          <w:rFonts w:eastAsia="SimSun"/>
        </w:rPr>
        <w:tab/>
        <w:t xml:space="preserve">The UE </w:t>
      </w:r>
      <w:r w:rsidRPr="00E804C9">
        <w:t xml:space="preserve">considers a frequency to be part of the MBMS frequencies of interest </w:t>
      </w:r>
      <w:r w:rsidRPr="00E804C9">
        <w:rPr>
          <w:rFonts w:eastAsia="SimSun"/>
        </w:rPr>
        <w:t xml:space="preserve">even though E-UTRAN may (temporarily) not employ an MRB or SC-MRB for the concerned session. I.e. the UE does not verify if the session is indicated on </w:t>
      </w:r>
      <w:r w:rsidRPr="00E804C9">
        <w:rPr>
          <w:lang w:eastAsia="zh-CN"/>
        </w:rPr>
        <w:t>(SC-)</w:t>
      </w:r>
      <w:r w:rsidRPr="00E804C9">
        <w:rPr>
          <w:rFonts w:eastAsia="SimSun"/>
        </w:rPr>
        <w:t>MCCH</w:t>
      </w:r>
    </w:p>
    <w:p w14:paraId="7DF2D94C" w14:textId="77777777" w:rsidR="009722D5" w:rsidRPr="00E804C9" w:rsidRDefault="009722D5" w:rsidP="009722D5">
      <w:pPr>
        <w:pStyle w:val="NO"/>
        <w:rPr>
          <w:rFonts w:eastAsia="SimSun"/>
        </w:rPr>
      </w:pPr>
      <w:r w:rsidRPr="00E804C9">
        <w:rPr>
          <w:rFonts w:eastAsia="SimSun"/>
        </w:rPr>
        <w:t>NOTE 3:</w:t>
      </w:r>
      <w:r w:rsidRPr="00E804C9">
        <w:rPr>
          <w:rFonts w:eastAsia="SimSun"/>
        </w:rPr>
        <w:tab/>
        <w:t xml:space="preserve">The UE considers the frequencies of interest independently of any synchronization state, e.g. </w:t>
      </w:r>
      <w:r w:rsidR="002224A0" w:rsidRPr="00E804C9">
        <w:t>TS 36.300</w:t>
      </w:r>
      <w:r w:rsidR="002224A0" w:rsidRPr="00E804C9">
        <w:rPr>
          <w:rFonts w:eastAsia="SimSun"/>
        </w:rPr>
        <w:t xml:space="preserve"> </w:t>
      </w:r>
      <w:r w:rsidRPr="00E804C9">
        <w:rPr>
          <w:rFonts w:eastAsia="SimSun"/>
        </w:rPr>
        <w:t>[9</w:t>
      </w:r>
      <w:r w:rsidR="002224A0" w:rsidRPr="00E804C9">
        <w:rPr>
          <w:rFonts w:eastAsia="SimSun"/>
        </w:rPr>
        <w:t>]</w:t>
      </w:r>
      <w:r w:rsidRPr="00E804C9">
        <w:rPr>
          <w:rFonts w:eastAsia="SimSun"/>
        </w:rPr>
        <w:t>, Annex J.1</w:t>
      </w:r>
      <w:r w:rsidR="002224A0" w:rsidRPr="00E804C9">
        <w:rPr>
          <w:rFonts w:eastAsia="SimSun"/>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r w:rsidRPr="00E804C9">
        <w:rPr>
          <w:i/>
        </w:rPr>
        <w:t>supportedBandCombination</w:t>
      </w:r>
      <w:r w:rsidRPr="00E804C9">
        <w:t>).</w:t>
      </w:r>
    </w:p>
    <w:p w14:paraId="741E50C4" w14:textId="77777777" w:rsidR="009722D5" w:rsidRPr="00E804C9" w:rsidRDefault="009722D5" w:rsidP="00B30B82">
      <w:pPr>
        <w:pStyle w:val="Heading4"/>
      </w:pPr>
      <w:bookmarkStart w:id="5536" w:name="_Toc29342389"/>
      <w:bookmarkStart w:id="5537" w:name="_Toc29343528"/>
      <w:bookmarkStart w:id="5538" w:name="_Toc36566788"/>
      <w:bookmarkStart w:id="5539" w:name="_Toc36810219"/>
      <w:bookmarkStart w:id="5540" w:name="_Toc36846583"/>
      <w:bookmarkStart w:id="5541" w:name="_Toc36939236"/>
      <w:bookmarkStart w:id="5542" w:name="_Toc37082216"/>
      <w:bookmarkStart w:id="5543" w:name="_Toc46480848"/>
      <w:bookmarkStart w:id="5544" w:name="_Toc46482082"/>
      <w:bookmarkStart w:id="5545" w:name="_Toc46483316"/>
      <w:bookmarkStart w:id="5546" w:name="_Toc171494993"/>
      <w:r w:rsidRPr="00E804C9">
        <w:t>5.8.5.3a</w:t>
      </w:r>
      <w:r w:rsidRPr="00E804C9">
        <w:tab/>
        <w:t>Determine MBMS services of interest</w:t>
      </w:r>
      <w:bookmarkEnd w:id="5536"/>
      <w:bookmarkEnd w:id="5537"/>
      <w:bookmarkEnd w:id="5538"/>
      <w:bookmarkEnd w:id="5539"/>
      <w:bookmarkEnd w:id="5540"/>
      <w:bookmarkEnd w:id="5541"/>
      <w:bookmarkEnd w:id="5542"/>
      <w:bookmarkEnd w:id="5543"/>
      <w:bookmarkEnd w:id="5544"/>
      <w:bookmarkEnd w:id="5545"/>
      <w:bookmarkEnd w:id="5546"/>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PCell for a frequency belonging to the set of MBMS frequencies of interest, determined according to 5.8.5.3.</w:t>
      </w:r>
    </w:p>
    <w:p w14:paraId="38D315BA" w14:textId="77777777" w:rsidR="009722D5" w:rsidRPr="00E804C9" w:rsidRDefault="009722D5" w:rsidP="009722D5">
      <w:pPr>
        <w:pStyle w:val="Heading4"/>
      </w:pPr>
      <w:bookmarkStart w:id="5547" w:name="_Toc20487097"/>
      <w:bookmarkStart w:id="5548" w:name="_Toc29342390"/>
      <w:bookmarkStart w:id="5549" w:name="_Toc29343529"/>
      <w:bookmarkStart w:id="5550" w:name="_Toc36566789"/>
      <w:bookmarkStart w:id="5551" w:name="_Toc36810220"/>
      <w:bookmarkStart w:id="5552" w:name="_Toc36846584"/>
      <w:bookmarkStart w:id="5553" w:name="_Toc36939237"/>
      <w:bookmarkStart w:id="5554" w:name="_Toc37082217"/>
      <w:bookmarkStart w:id="5555" w:name="_Toc46480849"/>
      <w:bookmarkStart w:id="5556" w:name="_Toc46482083"/>
      <w:bookmarkStart w:id="5557" w:name="_Toc46483317"/>
      <w:bookmarkStart w:id="5558" w:name="_Toc171494994"/>
      <w:r w:rsidRPr="00E804C9">
        <w:t>5.8.5.4</w:t>
      </w:r>
      <w:r w:rsidRPr="00E804C9">
        <w:tab/>
        <w:t xml:space="preserve">Actions related to transmission of </w:t>
      </w:r>
      <w:r w:rsidRPr="00E804C9">
        <w:rPr>
          <w:i/>
        </w:rPr>
        <w:t xml:space="preserve">MBMSInterestIndication </w:t>
      </w:r>
      <w:r w:rsidRPr="00E804C9">
        <w:t>message</w:t>
      </w:r>
      <w:bookmarkEnd w:id="5547"/>
      <w:bookmarkEnd w:id="5548"/>
      <w:bookmarkEnd w:id="5549"/>
      <w:bookmarkEnd w:id="5550"/>
      <w:bookmarkEnd w:id="5551"/>
      <w:bookmarkEnd w:id="5552"/>
      <w:bookmarkEnd w:id="5553"/>
      <w:bookmarkEnd w:id="5554"/>
      <w:bookmarkEnd w:id="5555"/>
      <w:bookmarkEnd w:id="5556"/>
      <w:bookmarkEnd w:id="5557"/>
      <w:bookmarkEnd w:id="5558"/>
    </w:p>
    <w:p w14:paraId="14F55F35" w14:textId="77777777" w:rsidR="009722D5" w:rsidRPr="00E804C9" w:rsidRDefault="009722D5" w:rsidP="009722D5">
      <w:r w:rsidRPr="00E804C9">
        <w:t xml:space="preserve">The UE shall set the contents of the </w:t>
      </w:r>
      <w:r w:rsidRPr="00E804C9">
        <w:rPr>
          <w:i/>
        </w:rPr>
        <w:t>MBMSInterestIndication</w:t>
      </w:r>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r w:rsidRPr="00E804C9">
        <w:rPr>
          <w:i/>
        </w:rPr>
        <w:t>mbms-FreqList</w:t>
      </w:r>
      <w:r w:rsidRPr="00E804C9">
        <w:t xml:space="preserve"> and set it to include the MBMS frequencies of interest sorted by decreasing order of interest, using the EARFCN corresponding with </w:t>
      </w:r>
      <w:r w:rsidRPr="00E804C9">
        <w:rPr>
          <w:i/>
        </w:rPr>
        <w:t>freqBandIndicator</w:t>
      </w:r>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SimSun"/>
        </w:rPr>
      </w:pPr>
      <w:r w:rsidRPr="00E804C9">
        <w:rPr>
          <w:rFonts w:eastAsia="SimSun"/>
        </w:rPr>
        <w:t>NOTE 1:</w:t>
      </w:r>
      <w:r w:rsidRPr="00E804C9">
        <w:rPr>
          <w:rFonts w:eastAsia="SimSun"/>
        </w:rPr>
        <w:tab/>
        <w:t xml:space="preserve">The EARFCN included in </w:t>
      </w:r>
      <w:r w:rsidRPr="00E804C9">
        <w:rPr>
          <w:i/>
        </w:rPr>
        <w:t>mbms-FreqList</w:t>
      </w:r>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SimSun"/>
        </w:rPr>
        <w:t>.</w:t>
      </w:r>
    </w:p>
    <w:p w14:paraId="75D93509" w14:textId="77777777" w:rsidR="009722D5" w:rsidRPr="00E804C9" w:rsidRDefault="009722D5" w:rsidP="009722D5">
      <w:pPr>
        <w:pStyle w:val="B2"/>
        <w:rPr>
          <w:lang w:eastAsia="zh-CN"/>
        </w:rPr>
      </w:pPr>
      <w:r w:rsidRPr="00E804C9">
        <w:t>2&gt;</w:t>
      </w:r>
      <w:r w:rsidRPr="00E804C9">
        <w:tab/>
        <w:t xml:space="preserve">include </w:t>
      </w:r>
      <w:r w:rsidRPr="00E804C9">
        <w:rPr>
          <w:i/>
        </w:rPr>
        <w:t>mbms-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PCell:</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r w:rsidRPr="00E804C9">
        <w:rPr>
          <w:i/>
          <w:lang w:eastAsia="zh-CN"/>
        </w:rPr>
        <w:t>mbms-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w:t>
      </w:r>
      <w:r w:rsidRPr="00E804C9">
        <w:rPr>
          <w:i/>
        </w:rPr>
        <w:t>mbms-ROM-Freq</w:t>
      </w:r>
      <w:r w:rsidRPr="00E804C9">
        <w:t>:</w:t>
      </w:r>
    </w:p>
    <w:p w14:paraId="50E6D51E" w14:textId="77777777" w:rsidR="006773F5" w:rsidRPr="00E804C9" w:rsidRDefault="006773F5" w:rsidP="00CE6B8B">
      <w:pPr>
        <w:pStyle w:val="B3"/>
      </w:pPr>
      <w:r w:rsidRPr="00E804C9">
        <w:t>3&gt;</w:t>
      </w:r>
      <w:r w:rsidRPr="00E804C9">
        <w:tab/>
        <w:t xml:space="preserve">include </w:t>
      </w:r>
      <w:r w:rsidRPr="00E804C9">
        <w:rPr>
          <w:i/>
        </w:rPr>
        <w:t>mbms-ROM-Freq</w:t>
      </w:r>
      <w:r w:rsidRPr="00E804C9">
        <w:t xml:space="preserve">, </w:t>
      </w:r>
      <w:r w:rsidRPr="00E804C9">
        <w:rPr>
          <w:i/>
        </w:rPr>
        <w:t>mbms-ROM-SubcarrierSpacing</w:t>
      </w:r>
      <w:r w:rsidRPr="00E804C9">
        <w:t xml:space="preserve"> and </w:t>
      </w:r>
      <w:r w:rsidRPr="00E804C9">
        <w:rPr>
          <w:i/>
        </w:rPr>
        <w:t>mbms-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r w:rsidRPr="00E804C9">
        <w:rPr>
          <w:i/>
        </w:rPr>
        <w:t>mbms-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r w:rsidRPr="00E804C9">
        <w:rPr>
          <w:i/>
        </w:rPr>
        <w:t>MBMSInterestIndication</w:t>
      </w:r>
      <w:r w:rsidRPr="00E804C9">
        <w:t xml:space="preserve"> message to lower layers for transmission.</w:t>
      </w:r>
    </w:p>
    <w:p w14:paraId="7994392A" w14:textId="77777777" w:rsidR="009722D5" w:rsidRPr="00E804C9" w:rsidRDefault="009722D5" w:rsidP="009722D5">
      <w:pPr>
        <w:pStyle w:val="Heading2"/>
        <w:rPr>
          <w:lang w:eastAsia="zh-CN"/>
        </w:rPr>
      </w:pPr>
      <w:bookmarkStart w:id="5559" w:name="_Toc20487098"/>
      <w:bookmarkStart w:id="5560" w:name="_Toc29342391"/>
      <w:bookmarkStart w:id="5561" w:name="_Toc29343530"/>
      <w:bookmarkStart w:id="5562" w:name="_Toc36566790"/>
      <w:bookmarkStart w:id="5563" w:name="_Toc36810221"/>
      <w:bookmarkStart w:id="5564" w:name="_Toc36846585"/>
      <w:bookmarkStart w:id="5565" w:name="_Toc36939238"/>
      <w:bookmarkStart w:id="5566" w:name="_Toc37082218"/>
      <w:bookmarkStart w:id="5567" w:name="_Toc46480850"/>
      <w:bookmarkStart w:id="5568" w:name="_Toc46482084"/>
      <w:bookmarkStart w:id="5569" w:name="_Toc46483318"/>
      <w:bookmarkStart w:id="5570" w:name="_Toc171494995"/>
      <w:r w:rsidRPr="00E804C9">
        <w:rPr>
          <w:lang w:eastAsia="zh-CN"/>
        </w:rPr>
        <w:t>5.8a</w:t>
      </w:r>
      <w:r w:rsidRPr="00E804C9">
        <w:rPr>
          <w:lang w:eastAsia="zh-CN"/>
        </w:rPr>
        <w:tab/>
        <w:t>SC-PTM</w:t>
      </w:r>
      <w:bookmarkEnd w:id="5559"/>
      <w:bookmarkEnd w:id="5560"/>
      <w:bookmarkEnd w:id="5561"/>
      <w:bookmarkEnd w:id="5562"/>
      <w:bookmarkEnd w:id="5563"/>
      <w:bookmarkEnd w:id="5564"/>
      <w:bookmarkEnd w:id="5565"/>
      <w:bookmarkEnd w:id="5566"/>
      <w:bookmarkEnd w:id="5567"/>
      <w:bookmarkEnd w:id="5568"/>
      <w:bookmarkEnd w:id="5569"/>
      <w:bookmarkEnd w:id="5570"/>
    </w:p>
    <w:p w14:paraId="46620867" w14:textId="77777777" w:rsidR="009722D5" w:rsidRPr="00E804C9" w:rsidRDefault="009722D5" w:rsidP="009722D5">
      <w:pPr>
        <w:pStyle w:val="Heading3"/>
        <w:rPr>
          <w:lang w:eastAsia="zh-CN"/>
        </w:rPr>
      </w:pPr>
      <w:bookmarkStart w:id="5571" w:name="_Toc20487099"/>
      <w:bookmarkStart w:id="5572" w:name="_Toc29342392"/>
      <w:bookmarkStart w:id="5573" w:name="_Toc29343531"/>
      <w:bookmarkStart w:id="5574" w:name="_Toc36566791"/>
      <w:bookmarkStart w:id="5575" w:name="_Toc36810222"/>
      <w:bookmarkStart w:id="5576" w:name="_Toc36846586"/>
      <w:bookmarkStart w:id="5577" w:name="_Toc36939239"/>
      <w:bookmarkStart w:id="5578" w:name="_Toc37082219"/>
      <w:bookmarkStart w:id="5579" w:name="_Toc46480851"/>
      <w:bookmarkStart w:id="5580" w:name="_Toc46482085"/>
      <w:bookmarkStart w:id="5581" w:name="_Toc46483319"/>
      <w:bookmarkStart w:id="5582" w:name="_Toc171494996"/>
      <w:r w:rsidRPr="00E804C9">
        <w:rPr>
          <w:lang w:eastAsia="zh-CN"/>
        </w:rPr>
        <w:t>5.8a.1</w:t>
      </w:r>
      <w:r w:rsidRPr="00E804C9">
        <w:rPr>
          <w:lang w:eastAsia="zh-CN"/>
        </w:rPr>
        <w:tab/>
        <w:t>Introduction</w:t>
      </w:r>
      <w:bookmarkEnd w:id="5571"/>
      <w:bookmarkEnd w:id="5572"/>
      <w:bookmarkEnd w:id="5573"/>
      <w:bookmarkEnd w:id="5574"/>
      <w:bookmarkEnd w:id="5575"/>
      <w:bookmarkEnd w:id="5576"/>
      <w:bookmarkEnd w:id="5577"/>
      <w:bookmarkEnd w:id="5578"/>
      <w:bookmarkEnd w:id="5579"/>
      <w:bookmarkEnd w:id="5580"/>
      <w:bookmarkEnd w:id="5581"/>
      <w:bookmarkEnd w:id="5582"/>
    </w:p>
    <w:p w14:paraId="39E932E8" w14:textId="77777777" w:rsidR="009722D5" w:rsidRPr="00E804C9" w:rsidRDefault="009722D5" w:rsidP="009722D5">
      <w:pPr>
        <w:pStyle w:val="Heading4"/>
        <w:rPr>
          <w:lang w:eastAsia="zh-CN"/>
        </w:rPr>
      </w:pPr>
      <w:bookmarkStart w:id="5583" w:name="_Toc20487100"/>
      <w:bookmarkStart w:id="5584" w:name="_Toc29342393"/>
      <w:bookmarkStart w:id="5585" w:name="_Toc29343532"/>
      <w:bookmarkStart w:id="5586" w:name="_Toc36566792"/>
      <w:bookmarkStart w:id="5587" w:name="_Toc36810223"/>
      <w:bookmarkStart w:id="5588" w:name="_Toc36846587"/>
      <w:bookmarkStart w:id="5589" w:name="_Toc36939240"/>
      <w:bookmarkStart w:id="5590" w:name="_Toc37082220"/>
      <w:bookmarkStart w:id="5591" w:name="_Toc46480852"/>
      <w:bookmarkStart w:id="5592" w:name="_Toc46482086"/>
      <w:bookmarkStart w:id="5593" w:name="_Toc46483320"/>
      <w:bookmarkStart w:id="5594" w:name="_Toc171494997"/>
      <w:r w:rsidRPr="00E804C9">
        <w:rPr>
          <w:lang w:eastAsia="zh-CN"/>
        </w:rPr>
        <w:t>5.8a.1.1</w:t>
      </w:r>
      <w:r w:rsidRPr="00E804C9">
        <w:rPr>
          <w:lang w:eastAsia="zh-CN"/>
        </w:rPr>
        <w:tab/>
        <w:t>General</w:t>
      </w:r>
      <w:bookmarkEnd w:id="5583"/>
      <w:bookmarkEnd w:id="5584"/>
      <w:bookmarkEnd w:id="5585"/>
      <w:bookmarkEnd w:id="5586"/>
      <w:bookmarkEnd w:id="5587"/>
      <w:bookmarkEnd w:id="5588"/>
      <w:bookmarkEnd w:id="5589"/>
      <w:bookmarkEnd w:id="5590"/>
      <w:bookmarkEnd w:id="5591"/>
      <w:bookmarkEnd w:id="5592"/>
      <w:bookmarkEnd w:id="5593"/>
      <w:bookmarkEnd w:id="5594"/>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r w:rsidRPr="00E804C9">
        <w:rPr>
          <w:i/>
          <w:lang w:eastAsia="zh-CN"/>
        </w:rPr>
        <w:t>SCPTMConfiguration</w:t>
      </w:r>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r w:rsidRPr="00E804C9">
        <w:rPr>
          <w:i/>
          <w:lang w:eastAsia="zh-CN"/>
        </w:rPr>
        <w:t xml:space="preserve">SCPTMConfiguration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Heading4"/>
        <w:rPr>
          <w:lang w:eastAsia="zh-CN"/>
        </w:rPr>
      </w:pPr>
      <w:bookmarkStart w:id="5595" w:name="_Toc20487101"/>
      <w:bookmarkStart w:id="5596" w:name="_Toc29342394"/>
      <w:bookmarkStart w:id="5597" w:name="_Toc29343533"/>
      <w:bookmarkStart w:id="5598" w:name="_Toc36566793"/>
      <w:bookmarkStart w:id="5599" w:name="_Toc36810224"/>
      <w:bookmarkStart w:id="5600" w:name="_Toc36846588"/>
      <w:bookmarkStart w:id="5601" w:name="_Toc36939241"/>
      <w:bookmarkStart w:id="5602" w:name="_Toc37082221"/>
      <w:bookmarkStart w:id="5603" w:name="_Toc46480853"/>
      <w:bookmarkStart w:id="5604" w:name="_Toc46482087"/>
      <w:bookmarkStart w:id="5605" w:name="_Toc46483321"/>
      <w:bookmarkStart w:id="5606" w:name="_Toc171494998"/>
      <w:r w:rsidRPr="00E804C9">
        <w:rPr>
          <w:lang w:eastAsia="zh-CN"/>
        </w:rPr>
        <w:t>5.8a.1.2</w:t>
      </w:r>
      <w:r w:rsidRPr="00E804C9">
        <w:rPr>
          <w:lang w:eastAsia="zh-CN"/>
        </w:rPr>
        <w:tab/>
        <w:t>SC-MCCH scheduling</w:t>
      </w:r>
      <w:bookmarkEnd w:id="5595"/>
      <w:bookmarkEnd w:id="5596"/>
      <w:bookmarkEnd w:id="5597"/>
      <w:bookmarkEnd w:id="5598"/>
      <w:bookmarkEnd w:id="5599"/>
      <w:bookmarkEnd w:id="5600"/>
      <w:bookmarkEnd w:id="5601"/>
      <w:bookmarkEnd w:id="5602"/>
      <w:bookmarkEnd w:id="5603"/>
      <w:bookmarkEnd w:id="5604"/>
      <w:bookmarkEnd w:id="5605"/>
      <w:bookmarkEnd w:id="5606"/>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Heading4"/>
        <w:rPr>
          <w:lang w:eastAsia="zh-CN"/>
        </w:rPr>
      </w:pPr>
      <w:bookmarkStart w:id="5607" w:name="_Toc20487102"/>
      <w:bookmarkStart w:id="5608" w:name="_Toc29342395"/>
      <w:bookmarkStart w:id="5609" w:name="_Toc29343534"/>
      <w:bookmarkStart w:id="5610" w:name="_Toc36566794"/>
      <w:bookmarkStart w:id="5611" w:name="_Toc36810225"/>
      <w:bookmarkStart w:id="5612" w:name="_Toc36846589"/>
      <w:bookmarkStart w:id="5613" w:name="_Toc36939242"/>
      <w:bookmarkStart w:id="5614" w:name="_Toc37082222"/>
      <w:bookmarkStart w:id="5615" w:name="_Toc46480854"/>
      <w:bookmarkStart w:id="5616" w:name="_Toc46482088"/>
      <w:bookmarkStart w:id="5617" w:name="_Toc46483322"/>
      <w:bookmarkStart w:id="5618" w:name="_Toc171494999"/>
      <w:r w:rsidRPr="00E804C9">
        <w:rPr>
          <w:lang w:eastAsia="zh-CN"/>
        </w:rPr>
        <w:t>5.8a.1.3</w:t>
      </w:r>
      <w:r w:rsidRPr="00E804C9">
        <w:rPr>
          <w:lang w:eastAsia="zh-CN"/>
        </w:rPr>
        <w:tab/>
        <w:t>SC-MCCH information validity and notification of changes</w:t>
      </w:r>
      <w:bookmarkEnd w:id="5607"/>
      <w:bookmarkEnd w:id="5608"/>
      <w:bookmarkEnd w:id="5609"/>
      <w:bookmarkEnd w:id="5610"/>
      <w:bookmarkEnd w:id="5611"/>
      <w:bookmarkEnd w:id="5612"/>
      <w:bookmarkEnd w:id="5613"/>
      <w:bookmarkEnd w:id="5614"/>
      <w:bookmarkEnd w:id="5615"/>
      <w:bookmarkEnd w:id="5616"/>
      <w:bookmarkEnd w:id="5617"/>
      <w:bookmarkEnd w:id="5618"/>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Heading4"/>
        <w:rPr>
          <w:lang w:eastAsia="zh-CN"/>
        </w:rPr>
      </w:pPr>
      <w:bookmarkStart w:id="5619" w:name="_Toc20487103"/>
      <w:bookmarkStart w:id="5620" w:name="_Toc29342396"/>
      <w:bookmarkStart w:id="5621" w:name="_Toc29343535"/>
      <w:bookmarkStart w:id="5622" w:name="_Toc36566795"/>
      <w:bookmarkStart w:id="5623" w:name="_Toc36810226"/>
      <w:bookmarkStart w:id="5624" w:name="_Toc36846590"/>
      <w:bookmarkStart w:id="5625" w:name="_Toc36939243"/>
      <w:bookmarkStart w:id="5626" w:name="_Toc37082223"/>
      <w:bookmarkStart w:id="5627" w:name="_Toc46480855"/>
      <w:bookmarkStart w:id="5628" w:name="_Toc46482089"/>
      <w:bookmarkStart w:id="5629" w:name="_Toc46483323"/>
      <w:bookmarkStart w:id="5630" w:name="_Toc171495000"/>
      <w:r w:rsidRPr="00E804C9">
        <w:rPr>
          <w:lang w:eastAsia="zh-CN"/>
        </w:rPr>
        <w:t>5.8a.1.4</w:t>
      </w:r>
      <w:r w:rsidRPr="00E804C9">
        <w:rPr>
          <w:lang w:eastAsia="zh-CN"/>
        </w:rPr>
        <w:tab/>
        <w:t>Procedures</w:t>
      </w:r>
      <w:bookmarkEnd w:id="5619"/>
      <w:bookmarkEnd w:id="5620"/>
      <w:bookmarkEnd w:id="5621"/>
      <w:bookmarkEnd w:id="5622"/>
      <w:bookmarkEnd w:id="5623"/>
      <w:bookmarkEnd w:id="5624"/>
      <w:bookmarkEnd w:id="5625"/>
      <w:bookmarkEnd w:id="5626"/>
      <w:bookmarkEnd w:id="5627"/>
      <w:bookmarkEnd w:id="5628"/>
      <w:bookmarkEnd w:id="5629"/>
      <w:bookmarkEnd w:id="5630"/>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Heading3"/>
        <w:rPr>
          <w:lang w:eastAsia="zh-CN"/>
        </w:rPr>
      </w:pPr>
      <w:bookmarkStart w:id="5631" w:name="_Toc20487104"/>
      <w:bookmarkStart w:id="5632" w:name="_Toc29342397"/>
      <w:bookmarkStart w:id="5633" w:name="_Toc29343536"/>
      <w:bookmarkStart w:id="5634" w:name="_Toc36566796"/>
      <w:bookmarkStart w:id="5635" w:name="_Toc36810227"/>
      <w:bookmarkStart w:id="5636" w:name="_Toc36846591"/>
      <w:bookmarkStart w:id="5637" w:name="_Toc36939244"/>
      <w:bookmarkStart w:id="5638" w:name="_Toc37082224"/>
      <w:bookmarkStart w:id="5639" w:name="_Toc46480856"/>
      <w:bookmarkStart w:id="5640" w:name="_Toc46482090"/>
      <w:bookmarkStart w:id="5641" w:name="_Toc46483324"/>
      <w:bookmarkStart w:id="5642" w:name="_Toc171495001"/>
      <w:r w:rsidRPr="00E804C9">
        <w:rPr>
          <w:lang w:eastAsia="zh-CN"/>
        </w:rPr>
        <w:t>5.8a.2</w:t>
      </w:r>
      <w:r w:rsidRPr="00E804C9">
        <w:rPr>
          <w:lang w:eastAsia="zh-CN"/>
        </w:rPr>
        <w:tab/>
        <w:t>SC-MCCH information acquisition</w:t>
      </w:r>
      <w:bookmarkEnd w:id="5631"/>
      <w:bookmarkEnd w:id="5632"/>
      <w:bookmarkEnd w:id="5633"/>
      <w:bookmarkEnd w:id="5634"/>
      <w:bookmarkEnd w:id="5635"/>
      <w:bookmarkEnd w:id="5636"/>
      <w:bookmarkEnd w:id="5637"/>
      <w:bookmarkEnd w:id="5638"/>
      <w:bookmarkEnd w:id="5639"/>
      <w:bookmarkEnd w:id="5640"/>
      <w:bookmarkEnd w:id="5641"/>
      <w:bookmarkEnd w:id="5642"/>
    </w:p>
    <w:p w14:paraId="5CDDACF9" w14:textId="77777777" w:rsidR="009722D5" w:rsidRPr="00E804C9" w:rsidRDefault="009722D5" w:rsidP="009722D5">
      <w:pPr>
        <w:pStyle w:val="Heading4"/>
        <w:rPr>
          <w:lang w:eastAsia="zh-CN"/>
        </w:rPr>
      </w:pPr>
      <w:bookmarkStart w:id="5643" w:name="_Toc20487105"/>
      <w:bookmarkStart w:id="5644" w:name="_Toc29342398"/>
      <w:bookmarkStart w:id="5645" w:name="_Toc29343537"/>
      <w:bookmarkStart w:id="5646" w:name="_Toc36566797"/>
      <w:bookmarkStart w:id="5647" w:name="_Toc36810228"/>
      <w:bookmarkStart w:id="5648" w:name="_Toc36846592"/>
      <w:bookmarkStart w:id="5649" w:name="_Toc36939245"/>
      <w:bookmarkStart w:id="5650" w:name="_Toc37082225"/>
      <w:bookmarkStart w:id="5651" w:name="_Toc46480857"/>
      <w:bookmarkStart w:id="5652" w:name="_Toc46482091"/>
      <w:bookmarkStart w:id="5653" w:name="_Toc46483325"/>
      <w:bookmarkStart w:id="5654" w:name="_Toc171495002"/>
      <w:r w:rsidRPr="00E804C9">
        <w:rPr>
          <w:lang w:eastAsia="zh-CN"/>
        </w:rPr>
        <w:t>5.8a.2.1</w:t>
      </w:r>
      <w:r w:rsidRPr="00E804C9">
        <w:rPr>
          <w:lang w:eastAsia="zh-CN"/>
        </w:rPr>
        <w:tab/>
        <w:t>General</w:t>
      </w:r>
      <w:bookmarkEnd w:id="5643"/>
      <w:bookmarkEnd w:id="5644"/>
      <w:bookmarkEnd w:id="5645"/>
      <w:bookmarkEnd w:id="5646"/>
      <w:bookmarkEnd w:id="5647"/>
      <w:bookmarkEnd w:id="5648"/>
      <w:bookmarkEnd w:id="5649"/>
      <w:bookmarkEnd w:id="5650"/>
      <w:bookmarkEnd w:id="5651"/>
      <w:bookmarkEnd w:id="5652"/>
      <w:bookmarkEnd w:id="5653"/>
      <w:bookmarkEnd w:id="5654"/>
    </w:p>
    <w:p w14:paraId="3F41B3B5" w14:textId="77777777" w:rsidR="009722D5" w:rsidRPr="00E804C9" w:rsidRDefault="009722D5" w:rsidP="009722D5">
      <w:pPr>
        <w:pStyle w:val="TH"/>
      </w:pPr>
      <w:r w:rsidRPr="00E804C9">
        <w:object w:dxaOrig="7320" w:dyaOrig="2282" w14:anchorId="62552AF8">
          <v:shape id="_x0000_i1120" type="#_x0000_t75" style="width:293.75pt;height:95.4pt" o:ole="" fillcolor="window">
            <v:imagedata r:id="rId208" o:title=""/>
          </v:shape>
          <o:OLEObject Type="Embed" ProgID="Word.Picture.8" ShapeID="_x0000_i1120" DrawAspect="Content" ObjectID="_1786437806"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Heading4"/>
        <w:rPr>
          <w:lang w:eastAsia="zh-CN"/>
        </w:rPr>
      </w:pPr>
      <w:bookmarkStart w:id="5655" w:name="_Toc20487106"/>
      <w:bookmarkStart w:id="5656" w:name="_Toc29342399"/>
      <w:bookmarkStart w:id="5657" w:name="_Toc29343538"/>
      <w:bookmarkStart w:id="5658" w:name="_Toc36566798"/>
      <w:bookmarkStart w:id="5659" w:name="_Toc36810229"/>
      <w:bookmarkStart w:id="5660" w:name="_Toc36846593"/>
      <w:bookmarkStart w:id="5661" w:name="_Toc36939246"/>
      <w:bookmarkStart w:id="5662" w:name="_Toc37082226"/>
      <w:bookmarkStart w:id="5663" w:name="_Toc46480858"/>
      <w:bookmarkStart w:id="5664" w:name="_Toc46482092"/>
      <w:bookmarkStart w:id="5665" w:name="_Toc46483326"/>
      <w:bookmarkStart w:id="5666" w:name="_Toc171495003"/>
      <w:r w:rsidRPr="00E804C9">
        <w:rPr>
          <w:lang w:eastAsia="zh-CN"/>
        </w:rPr>
        <w:t>5.8a.2.2</w:t>
      </w:r>
      <w:r w:rsidRPr="00E804C9">
        <w:rPr>
          <w:lang w:eastAsia="zh-CN"/>
        </w:rPr>
        <w:tab/>
        <w:t>Initiation</w:t>
      </w:r>
      <w:bookmarkEnd w:id="5655"/>
      <w:bookmarkEnd w:id="5656"/>
      <w:bookmarkEnd w:id="5657"/>
      <w:bookmarkEnd w:id="5658"/>
      <w:bookmarkEnd w:id="5659"/>
      <w:bookmarkEnd w:id="5660"/>
      <w:bookmarkEnd w:id="5661"/>
      <w:bookmarkEnd w:id="5662"/>
      <w:bookmarkEnd w:id="5663"/>
      <w:bookmarkEnd w:id="5664"/>
      <w:bookmarkEnd w:id="5665"/>
      <w:bookmarkEnd w:id="5666"/>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Heading4"/>
        <w:rPr>
          <w:lang w:eastAsia="zh-CN"/>
        </w:rPr>
      </w:pPr>
      <w:bookmarkStart w:id="5667" w:name="_Toc20487107"/>
      <w:bookmarkStart w:id="5668" w:name="_Toc29342400"/>
      <w:bookmarkStart w:id="5669" w:name="_Toc29343539"/>
      <w:bookmarkStart w:id="5670" w:name="_Toc36566799"/>
      <w:bookmarkStart w:id="5671" w:name="_Toc36810230"/>
      <w:bookmarkStart w:id="5672" w:name="_Toc36846594"/>
      <w:bookmarkStart w:id="5673" w:name="_Toc36939247"/>
      <w:bookmarkStart w:id="5674" w:name="_Toc37082227"/>
      <w:bookmarkStart w:id="5675" w:name="_Toc46480859"/>
      <w:bookmarkStart w:id="5676" w:name="_Toc46482093"/>
      <w:bookmarkStart w:id="5677" w:name="_Toc46483327"/>
      <w:bookmarkStart w:id="5678" w:name="_Toc171495004"/>
      <w:r w:rsidRPr="00E804C9">
        <w:rPr>
          <w:lang w:eastAsia="zh-CN"/>
        </w:rPr>
        <w:t>5.8a.2.3</w:t>
      </w:r>
      <w:r w:rsidRPr="00E804C9">
        <w:rPr>
          <w:lang w:eastAsia="zh-CN"/>
        </w:rPr>
        <w:tab/>
        <w:t>SC-MCCH information acquisition by the UE</w:t>
      </w:r>
      <w:bookmarkEnd w:id="5667"/>
      <w:bookmarkEnd w:id="5668"/>
      <w:bookmarkEnd w:id="5669"/>
      <w:bookmarkEnd w:id="5670"/>
      <w:bookmarkEnd w:id="5671"/>
      <w:bookmarkEnd w:id="5672"/>
      <w:bookmarkEnd w:id="5673"/>
      <w:bookmarkEnd w:id="5674"/>
      <w:bookmarkEnd w:id="5675"/>
      <w:bookmarkEnd w:id="5676"/>
      <w:bookmarkEnd w:id="5677"/>
      <w:bookmarkEnd w:id="5678"/>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r w:rsidRPr="00E804C9">
        <w:rPr>
          <w:i/>
          <w:lang w:eastAsia="zh-CN"/>
        </w:rPr>
        <w:t>SCPTMConfiguration</w:t>
      </w:r>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t>2&gt;</w:t>
      </w:r>
      <w:r w:rsidRPr="00E804C9">
        <w:rPr>
          <w:lang w:eastAsia="zh-CN"/>
        </w:rPr>
        <w:tab/>
        <w:t xml:space="preserve">for a BL UE, UE in CE or NB-IoT UE, acquire the </w:t>
      </w:r>
      <w:r w:rsidRPr="00E804C9">
        <w:rPr>
          <w:i/>
          <w:lang w:eastAsia="zh-CN"/>
        </w:rPr>
        <w:t>SCPTMConfiguration</w:t>
      </w:r>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r w:rsidRPr="00E804C9">
        <w:rPr>
          <w:i/>
          <w:lang w:eastAsia="zh-CN"/>
        </w:rPr>
        <w:t>SCPTMConfiguration</w:t>
      </w:r>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r w:rsidRPr="00E804C9">
        <w:rPr>
          <w:i/>
          <w:lang w:eastAsia="zh-CN"/>
        </w:rPr>
        <w:t>SCPTMConfiguration</w:t>
      </w:r>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Heading4"/>
      </w:pPr>
      <w:bookmarkStart w:id="5679" w:name="_Toc20487108"/>
      <w:bookmarkStart w:id="5680" w:name="_Toc29342401"/>
      <w:bookmarkStart w:id="5681" w:name="_Toc29343540"/>
      <w:bookmarkStart w:id="5682" w:name="_Toc36566800"/>
      <w:bookmarkStart w:id="5683" w:name="_Toc36810231"/>
      <w:bookmarkStart w:id="5684" w:name="_Toc36846595"/>
      <w:bookmarkStart w:id="5685" w:name="_Toc36939248"/>
      <w:bookmarkStart w:id="5686" w:name="_Toc37082228"/>
      <w:bookmarkStart w:id="5687" w:name="_Toc46480860"/>
      <w:bookmarkStart w:id="5688" w:name="_Toc46482094"/>
      <w:bookmarkStart w:id="5689" w:name="_Toc46483328"/>
      <w:bookmarkStart w:id="5690" w:name="_Toc171495005"/>
      <w:r w:rsidRPr="00E804C9">
        <w:t>5.8a.2.4</w:t>
      </w:r>
      <w:r w:rsidRPr="00E804C9">
        <w:tab/>
        <w:t xml:space="preserve">Actions upon reception of the </w:t>
      </w:r>
      <w:r w:rsidRPr="00E804C9">
        <w:rPr>
          <w:i/>
        </w:rPr>
        <w:t>SCPTMConfiguration</w:t>
      </w:r>
      <w:r w:rsidRPr="00E804C9">
        <w:t xml:space="preserve"> message</w:t>
      </w:r>
      <w:bookmarkEnd w:id="5679"/>
      <w:bookmarkEnd w:id="5680"/>
      <w:bookmarkEnd w:id="5681"/>
      <w:bookmarkEnd w:id="5682"/>
      <w:bookmarkEnd w:id="5683"/>
      <w:bookmarkEnd w:id="5684"/>
      <w:bookmarkEnd w:id="5685"/>
      <w:bookmarkEnd w:id="5686"/>
      <w:bookmarkEnd w:id="5687"/>
      <w:bookmarkEnd w:id="5688"/>
      <w:bookmarkEnd w:id="5689"/>
      <w:bookmarkEnd w:id="5690"/>
    </w:p>
    <w:p w14:paraId="5C9CED2B"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CPTMConfiguration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Heading3"/>
        <w:rPr>
          <w:lang w:eastAsia="zh-CN"/>
        </w:rPr>
      </w:pPr>
      <w:bookmarkStart w:id="5691" w:name="_Toc20487109"/>
      <w:bookmarkStart w:id="5692" w:name="_Toc29342402"/>
      <w:bookmarkStart w:id="5693" w:name="_Toc29343541"/>
      <w:bookmarkStart w:id="5694" w:name="_Toc36566801"/>
      <w:bookmarkStart w:id="5695" w:name="_Toc36810232"/>
      <w:bookmarkStart w:id="5696" w:name="_Toc36846596"/>
      <w:bookmarkStart w:id="5697" w:name="_Toc36939249"/>
      <w:bookmarkStart w:id="5698" w:name="_Toc37082229"/>
      <w:bookmarkStart w:id="5699" w:name="_Toc46480861"/>
      <w:bookmarkStart w:id="5700" w:name="_Toc46482095"/>
      <w:bookmarkStart w:id="5701" w:name="_Toc46483329"/>
      <w:bookmarkStart w:id="5702" w:name="_Toc171495006"/>
      <w:r w:rsidRPr="00E804C9">
        <w:rPr>
          <w:lang w:eastAsia="zh-CN"/>
        </w:rPr>
        <w:t>5.8a.3</w:t>
      </w:r>
      <w:r w:rsidRPr="00E804C9">
        <w:rPr>
          <w:lang w:eastAsia="zh-CN"/>
        </w:rPr>
        <w:tab/>
        <w:t>SC-PTM radio bearer configuration</w:t>
      </w:r>
      <w:bookmarkEnd w:id="5691"/>
      <w:bookmarkEnd w:id="5692"/>
      <w:bookmarkEnd w:id="5693"/>
      <w:bookmarkEnd w:id="5694"/>
      <w:bookmarkEnd w:id="5695"/>
      <w:bookmarkEnd w:id="5696"/>
      <w:bookmarkEnd w:id="5697"/>
      <w:bookmarkEnd w:id="5698"/>
      <w:bookmarkEnd w:id="5699"/>
      <w:bookmarkEnd w:id="5700"/>
      <w:bookmarkEnd w:id="5701"/>
      <w:bookmarkEnd w:id="5702"/>
    </w:p>
    <w:p w14:paraId="385FBBC4" w14:textId="77777777" w:rsidR="009722D5" w:rsidRPr="00E804C9" w:rsidRDefault="009722D5" w:rsidP="009722D5">
      <w:pPr>
        <w:pStyle w:val="Heading4"/>
        <w:rPr>
          <w:lang w:eastAsia="zh-CN"/>
        </w:rPr>
      </w:pPr>
      <w:bookmarkStart w:id="5703" w:name="_Toc20487110"/>
      <w:bookmarkStart w:id="5704" w:name="_Toc29342403"/>
      <w:bookmarkStart w:id="5705" w:name="_Toc29343542"/>
      <w:bookmarkStart w:id="5706" w:name="_Toc36566802"/>
      <w:bookmarkStart w:id="5707" w:name="_Toc36810233"/>
      <w:bookmarkStart w:id="5708" w:name="_Toc36846597"/>
      <w:bookmarkStart w:id="5709" w:name="_Toc36939250"/>
      <w:bookmarkStart w:id="5710" w:name="_Toc37082230"/>
      <w:bookmarkStart w:id="5711" w:name="_Toc46480862"/>
      <w:bookmarkStart w:id="5712" w:name="_Toc46482096"/>
      <w:bookmarkStart w:id="5713" w:name="_Toc46483330"/>
      <w:bookmarkStart w:id="5714" w:name="_Toc171495007"/>
      <w:r w:rsidRPr="00E804C9">
        <w:rPr>
          <w:lang w:eastAsia="zh-CN"/>
        </w:rPr>
        <w:t>5.8a.3.1</w:t>
      </w:r>
      <w:r w:rsidRPr="00E804C9">
        <w:rPr>
          <w:lang w:eastAsia="zh-CN"/>
        </w:rPr>
        <w:tab/>
        <w:t>General</w:t>
      </w:r>
      <w:bookmarkEnd w:id="5703"/>
      <w:bookmarkEnd w:id="5704"/>
      <w:bookmarkEnd w:id="5705"/>
      <w:bookmarkEnd w:id="5706"/>
      <w:bookmarkEnd w:id="5707"/>
      <w:bookmarkEnd w:id="5708"/>
      <w:bookmarkEnd w:id="5709"/>
      <w:bookmarkEnd w:id="5710"/>
      <w:bookmarkEnd w:id="5711"/>
      <w:bookmarkEnd w:id="5712"/>
      <w:bookmarkEnd w:id="5713"/>
      <w:bookmarkEnd w:id="5714"/>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Heading4"/>
        <w:rPr>
          <w:lang w:eastAsia="zh-CN"/>
        </w:rPr>
      </w:pPr>
      <w:bookmarkStart w:id="5715" w:name="_Toc20487111"/>
      <w:bookmarkStart w:id="5716" w:name="_Toc29342404"/>
      <w:bookmarkStart w:id="5717" w:name="_Toc29343543"/>
      <w:bookmarkStart w:id="5718" w:name="_Toc36566803"/>
      <w:bookmarkStart w:id="5719" w:name="_Toc36810234"/>
      <w:bookmarkStart w:id="5720" w:name="_Toc36846598"/>
      <w:bookmarkStart w:id="5721" w:name="_Toc36939251"/>
      <w:bookmarkStart w:id="5722" w:name="_Toc37082231"/>
      <w:bookmarkStart w:id="5723" w:name="_Toc46480863"/>
      <w:bookmarkStart w:id="5724" w:name="_Toc46482097"/>
      <w:bookmarkStart w:id="5725" w:name="_Toc46483331"/>
      <w:bookmarkStart w:id="5726" w:name="_Toc171495008"/>
      <w:r w:rsidRPr="00E804C9">
        <w:rPr>
          <w:lang w:eastAsia="zh-CN"/>
        </w:rPr>
        <w:t>5.8a.3.2</w:t>
      </w:r>
      <w:r w:rsidRPr="00E804C9">
        <w:rPr>
          <w:lang w:eastAsia="zh-CN"/>
        </w:rPr>
        <w:tab/>
        <w:t>Initiation</w:t>
      </w:r>
      <w:bookmarkEnd w:id="5715"/>
      <w:bookmarkEnd w:id="5716"/>
      <w:bookmarkEnd w:id="5717"/>
      <w:bookmarkEnd w:id="5718"/>
      <w:bookmarkEnd w:id="5719"/>
      <w:bookmarkEnd w:id="5720"/>
      <w:bookmarkEnd w:id="5721"/>
      <w:bookmarkEnd w:id="5722"/>
      <w:bookmarkEnd w:id="5723"/>
      <w:bookmarkEnd w:id="5724"/>
      <w:bookmarkEnd w:id="5725"/>
      <w:bookmarkEnd w:id="5726"/>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Heading4"/>
        <w:rPr>
          <w:lang w:eastAsia="zh-CN"/>
        </w:rPr>
      </w:pPr>
      <w:bookmarkStart w:id="5727" w:name="_Toc20487112"/>
      <w:bookmarkStart w:id="5728" w:name="_Toc29342405"/>
      <w:bookmarkStart w:id="5729" w:name="_Toc29343544"/>
      <w:bookmarkStart w:id="5730" w:name="_Toc36566804"/>
      <w:bookmarkStart w:id="5731" w:name="_Toc36810235"/>
      <w:bookmarkStart w:id="5732" w:name="_Toc36846599"/>
      <w:bookmarkStart w:id="5733" w:name="_Toc36939252"/>
      <w:bookmarkStart w:id="5734" w:name="_Toc37082232"/>
      <w:bookmarkStart w:id="5735" w:name="_Toc46480864"/>
      <w:bookmarkStart w:id="5736" w:name="_Toc46482098"/>
      <w:bookmarkStart w:id="5737" w:name="_Toc46483332"/>
      <w:bookmarkStart w:id="5738" w:name="_Toc171495009"/>
      <w:r w:rsidRPr="00E804C9">
        <w:rPr>
          <w:lang w:eastAsia="zh-CN"/>
        </w:rPr>
        <w:t>5.8a.3.3</w:t>
      </w:r>
      <w:r w:rsidRPr="00E804C9">
        <w:rPr>
          <w:lang w:eastAsia="zh-CN"/>
        </w:rPr>
        <w:tab/>
        <w:t>SC-MRB establishment</w:t>
      </w:r>
      <w:bookmarkEnd w:id="5727"/>
      <w:bookmarkEnd w:id="5728"/>
      <w:bookmarkEnd w:id="5729"/>
      <w:bookmarkEnd w:id="5730"/>
      <w:bookmarkEnd w:id="5731"/>
      <w:bookmarkEnd w:id="5732"/>
      <w:bookmarkEnd w:id="5733"/>
      <w:bookmarkEnd w:id="5734"/>
      <w:bookmarkEnd w:id="5735"/>
      <w:bookmarkEnd w:id="5736"/>
      <w:bookmarkEnd w:id="5737"/>
      <w:bookmarkEnd w:id="5738"/>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r w:rsidRPr="00E804C9">
        <w:rPr>
          <w:i/>
          <w:lang w:eastAsia="zh-CN"/>
        </w:rPr>
        <w:t>SCPTMConfiguration</w:t>
      </w:r>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r w:rsidRPr="00E804C9">
        <w:rPr>
          <w:i/>
        </w:rPr>
        <w:t>sc-mtch-SchedulingInfo</w:t>
      </w:r>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the physical layer in accordance with the </w:t>
      </w:r>
      <w:r w:rsidRPr="00E804C9">
        <w:rPr>
          <w:i/>
          <w:iCs/>
          <w:lang w:eastAsia="zh-CN"/>
        </w:rPr>
        <w:t>sc-mtch-InfoList</w:t>
      </w:r>
      <w:r w:rsidRPr="00E804C9">
        <w:rPr>
          <w:lang w:eastAsia="zh-CN"/>
        </w:rPr>
        <w:t xml:space="preserve">, applicable for the SC-MRB, as included in the </w:t>
      </w:r>
      <w:r w:rsidRPr="00E804C9">
        <w:rPr>
          <w:i/>
          <w:iCs/>
          <w:lang w:eastAsia="zh-CN"/>
        </w:rPr>
        <w:t>SCPTMConfiguration</w:t>
      </w:r>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41730A14" w14:textId="77777777" w:rsidR="009722D5" w:rsidRPr="00E804C9" w:rsidRDefault="009722D5" w:rsidP="009722D5">
      <w:pPr>
        <w:pStyle w:val="Heading4"/>
        <w:rPr>
          <w:lang w:eastAsia="zh-CN"/>
        </w:rPr>
      </w:pPr>
      <w:bookmarkStart w:id="5739" w:name="_Toc20487113"/>
      <w:bookmarkStart w:id="5740" w:name="_Toc29342406"/>
      <w:bookmarkStart w:id="5741" w:name="_Toc29343545"/>
      <w:bookmarkStart w:id="5742" w:name="_Toc36566805"/>
      <w:bookmarkStart w:id="5743" w:name="_Toc36810236"/>
      <w:bookmarkStart w:id="5744" w:name="_Toc36846600"/>
      <w:bookmarkStart w:id="5745" w:name="_Toc36939253"/>
      <w:bookmarkStart w:id="5746" w:name="_Toc37082233"/>
      <w:bookmarkStart w:id="5747" w:name="_Toc46480865"/>
      <w:bookmarkStart w:id="5748" w:name="_Toc46482099"/>
      <w:bookmarkStart w:id="5749" w:name="_Toc46483333"/>
      <w:bookmarkStart w:id="5750" w:name="_Toc171495010"/>
      <w:r w:rsidRPr="00E804C9">
        <w:rPr>
          <w:lang w:eastAsia="zh-CN"/>
        </w:rPr>
        <w:t>5.8a.3.4</w:t>
      </w:r>
      <w:r w:rsidRPr="00E804C9">
        <w:rPr>
          <w:lang w:eastAsia="zh-CN"/>
        </w:rPr>
        <w:tab/>
        <w:t>SC-MRB release</w:t>
      </w:r>
      <w:bookmarkEnd w:id="5739"/>
      <w:bookmarkEnd w:id="5740"/>
      <w:bookmarkEnd w:id="5741"/>
      <w:bookmarkEnd w:id="5742"/>
      <w:bookmarkEnd w:id="5743"/>
      <w:bookmarkEnd w:id="5744"/>
      <w:bookmarkEnd w:id="5745"/>
      <w:bookmarkEnd w:id="5746"/>
      <w:bookmarkEnd w:id="5747"/>
      <w:bookmarkEnd w:id="5748"/>
      <w:bookmarkEnd w:id="5749"/>
      <w:bookmarkEnd w:id="5750"/>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1CB216E4" w14:textId="77777777" w:rsidR="009722D5" w:rsidRPr="00E804C9" w:rsidRDefault="009722D5" w:rsidP="009722D5">
      <w:pPr>
        <w:pStyle w:val="Heading2"/>
      </w:pPr>
      <w:bookmarkStart w:id="5751" w:name="_Toc20487114"/>
      <w:bookmarkStart w:id="5752" w:name="_Toc29342407"/>
      <w:bookmarkStart w:id="5753" w:name="_Toc29343546"/>
      <w:bookmarkStart w:id="5754" w:name="_Toc36566806"/>
      <w:bookmarkStart w:id="5755" w:name="_Toc36810237"/>
      <w:bookmarkStart w:id="5756" w:name="_Toc36846601"/>
      <w:bookmarkStart w:id="5757" w:name="_Toc36939254"/>
      <w:bookmarkStart w:id="5758" w:name="_Toc37082234"/>
      <w:bookmarkStart w:id="5759" w:name="_Toc46480866"/>
      <w:bookmarkStart w:id="5760" w:name="_Toc46482100"/>
      <w:bookmarkStart w:id="5761" w:name="_Toc46483334"/>
      <w:bookmarkStart w:id="5762" w:name="_Toc171495011"/>
      <w:r w:rsidRPr="00E804C9">
        <w:t>5.9</w:t>
      </w:r>
      <w:r w:rsidRPr="00E804C9">
        <w:tab/>
        <w:t>RN procedures</w:t>
      </w:r>
      <w:bookmarkEnd w:id="5751"/>
      <w:bookmarkEnd w:id="5752"/>
      <w:bookmarkEnd w:id="5753"/>
      <w:bookmarkEnd w:id="5754"/>
      <w:bookmarkEnd w:id="5755"/>
      <w:bookmarkEnd w:id="5756"/>
      <w:bookmarkEnd w:id="5757"/>
      <w:bookmarkEnd w:id="5758"/>
      <w:bookmarkEnd w:id="5759"/>
      <w:bookmarkEnd w:id="5760"/>
      <w:bookmarkEnd w:id="5761"/>
      <w:bookmarkEnd w:id="5762"/>
    </w:p>
    <w:p w14:paraId="7724E0CC" w14:textId="77777777" w:rsidR="009722D5" w:rsidRPr="00E804C9" w:rsidRDefault="009722D5" w:rsidP="009722D5">
      <w:pPr>
        <w:pStyle w:val="Heading3"/>
      </w:pPr>
      <w:bookmarkStart w:id="5763" w:name="_Toc20487115"/>
      <w:bookmarkStart w:id="5764" w:name="_Toc29342408"/>
      <w:bookmarkStart w:id="5765" w:name="_Toc29343547"/>
      <w:bookmarkStart w:id="5766" w:name="_Toc36566807"/>
      <w:bookmarkStart w:id="5767" w:name="_Toc36810238"/>
      <w:bookmarkStart w:id="5768" w:name="_Toc36846602"/>
      <w:bookmarkStart w:id="5769" w:name="_Toc36939255"/>
      <w:bookmarkStart w:id="5770" w:name="_Toc37082235"/>
      <w:bookmarkStart w:id="5771" w:name="_Toc46480867"/>
      <w:bookmarkStart w:id="5772" w:name="_Toc46482101"/>
      <w:bookmarkStart w:id="5773" w:name="_Toc46483335"/>
      <w:bookmarkStart w:id="5774" w:name="_Toc171495012"/>
      <w:r w:rsidRPr="00E804C9">
        <w:t>5.9.1</w:t>
      </w:r>
      <w:r w:rsidRPr="00E804C9">
        <w:tab/>
        <w:t>RN reconfiguration</w:t>
      </w:r>
      <w:bookmarkEnd w:id="5763"/>
      <w:bookmarkEnd w:id="5764"/>
      <w:bookmarkEnd w:id="5765"/>
      <w:bookmarkEnd w:id="5766"/>
      <w:bookmarkEnd w:id="5767"/>
      <w:bookmarkEnd w:id="5768"/>
      <w:bookmarkEnd w:id="5769"/>
      <w:bookmarkEnd w:id="5770"/>
      <w:bookmarkEnd w:id="5771"/>
      <w:bookmarkEnd w:id="5772"/>
      <w:bookmarkEnd w:id="5773"/>
      <w:bookmarkEnd w:id="5774"/>
    </w:p>
    <w:p w14:paraId="5CD0E63F" w14:textId="77777777" w:rsidR="009722D5" w:rsidRPr="00E804C9" w:rsidRDefault="009722D5" w:rsidP="009722D5">
      <w:pPr>
        <w:pStyle w:val="Heading4"/>
        <w:ind w:left="0" w:firstLine="0"/>
      </w:pPr>
      <w:bookmarkStart w:id="5775" w:name="_Toc20487116"/>
      <w:bookmarkStart w:id="5776" w:name="_Toc29342409"/>
      <w:bookmarkStart w:id="5777" w:name="_Toc29343548"/>
      <w:bookmarkStart w:id="5778" w:name="_Toc36566808"/>
      <w:bookmarkStart w:id="5779" w:name="_Toc36810239"/>
      <w:bookmarkStart w:id="5780" w:name="_Toc36846603"/>
      <w:bookmarkStart w:id="5781" w:name="_Toc36939256"/>
      <w:bookmarkStart w:id="5782" w:name="_Toc37082236"/>
      <w:bookmarkStart w:id="5783" w:name="_Toc46480868"/>
      <w:bookmarkStart w:id="5784" w:name="_Toc46482102"/>
      <w:bookmarkStart w:id="5785" w:name="_Toc46483336"/>
      <w:bookmarkStart w:id="5786" w:name="_Toc171495013"/>
      <w:r w:rsidRPr="00E804C9">
        <w:t>5.9.1.1</w:t>
      </w:r>
      <w:r w:rsidRPr="00E804C9">
        <w:tab/>
        <w:t>General</w:t>
      </w:r>
      <w:bookmarkEnd w:id="5775"/>
      <w:bookmarkEnd w:id="5776"/>
      <w:bookmarkEnd w:id="5777"/>
      <w:bookmarkEnd w:id="5778"/>
      <w:bookmarkEnd w:id="5779"/>
      <w:bookmarkEnd w:id="5780"/>
      <w:bookmarkEnd w:id="5781"/>
      <w:bookmarkEnd w:id="5782"/>
      <w:bookmarkEnd w:id="5783"/>
      <w:bookmarkEnd w:id="5784"/>
      <w:bookmarkEnd w:id="5785"/>
      <w:bookmarkEnd w:id="5786"/>
    </w:p>
    <w:bookmarkStart w:id="5787" w:name="_MON_1344778277"/>
    <w:bookmarkStart w:id="5788" w:name="_MON_1344778294"/>
    <w:bookmarkStart w:id="5789" w:name="_MON_1345692313"/>
    <w:bookmarkEnd w:id="5787"/>
    <w:bookmarkEnd w:id="5788"/>
    <w:bookmarkEnd w:id="5789"/>
    <w:bookmarkStart w:id="5790" w:name="_MON_1353619415"/>
    <w:bookmarkEnd w:id="5790"/>
    <w:p w14:paraId="551DEDB4" w14:textId="77777777" w:rsidR="009722D5" w:rsidRPr="00E804C9" w:rsidRDefault="009722D5" w:rsidP="009722D5">
      <w:pPr>
        <w:pStyle w:val="TH"/>
      </w:pPr>
      <w:r w:rsidRPr="00E804C9">
        <w:object w:dxaOrig="7574" w:dyaOrig="2714" w14:anchorId="785E47CE">
          <v:shape id="_x0000_i1121" type="#_x0000_t75" style="width:351.6pt;height:126.35pt" o:ole="">
            <v:imagedata r:id="rId210" o:title=""/>
          </v:shape>
          <o:OLEObject Type="Embed" ProgID="Word.Picture.8" ShapeID="_x0000_i1121" DrawAspect="Content" ObjectID="_1786437807"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Heading4"/>
        <w:ind w:left="0" w:firstLine="0"/>
      </w:pPr>
      <w:bookmarkStart w:id="5791" w:name="_Toc20487117"/>
      <w:bookmarkStart w:id="5792" w:name="_Toc29342410"/>
      <w:bookmarkStart w:id="5793" w:name="_Toc29343549"/>
      <w:bookmarkStart w:id="5794" w:name="_Toc36566809"/>
      <w:bookmarkStart w:id="5795" w:name="_Toc36810240"/>
      <w:bookmarkStart w:id="5796" w:name="_Toc36846604"/>
      <w:bookmarkStart w:id="5797" w:name="_Toc36939257"/>
      <w:bookmarkStart w:id="5798" w:name="_Toc37082237"/>
      <w:bookmarkStart w:id="5799" w:name="_Toc46480869"/>
      <w:bookmarkStart w:id="5800" w:name="_Toc46482103"/>
      <w:bookmarkStart w:id="5801" w:name="_Toc46483337"/>
      <w:bookmarkStart w:id="5802" w:name="_Toc171495014"/>
      <w:r w:rsidRPr="00E804C9">
        <w:t>5.9.1.2</w:t>
      </w:r>
      <w:r w:rsidRPr="00E804C9">
        <w:tab/>
        <w:t>Initiation</w:t>
      </w:r>
      <w:bookmarkEnd w:id="5791"/>
      <w:bookmarkEnd w:id="5792"/>
      <w:bookmarkEnd w:id="5793"/>
      <w:bookmarkEnd w:id="5794"/>
      <w:bookmarkEnd w:id="5795"/>
      <w:bookmarkEnd w:id="5796"/>
      <w:bookmarkEnd w:id="5797"/>
      <w:bookmarkEnd w:id="5798"/>
      <w:bookmarkEnd w:id="5799"/>
      <w:bookmarkEnd w:id="5800"/>
      <w:bookmarkEnd w:id="5801"/>
      <w:bookmarkEnd w:id="5802"/>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Heading4"/>
        <w:ind w:left="0" w:firstLine="0"/>
      </w:pPr>
      <w:bookmarkStart w:id="5803" w:name="_Toc20487118"/>
      <w:bookmarkStart w:id="5804" w:name="_Toc29342411"/>
      <w:bookmarkStart w:id="5805" w:name="_Toc29343550"/>
      <w:bookmarkStart w:id="5806" w:name="_Toc36566810"/>
      <w:bookmarkStart w:id="5807" w:name="_Toc36810241"/>
      <w:bookmarkStart w:id="5808" w:name="_Toc36846605"/>
      <w:bookmarkStart w:id="5809" w:name="_Toc36939258"/>
      <w:bookmarkStart w:id="5810" w:name="_Toc37082238"/>
      <w:bookmarkStart w:id="5811" w:name="_Toc46480870"/>
      <w:bookmarkStart w:id="5812" w:name="_Toc46482104"/>
      <w:bookmarkStart w:id="5813" w:name="_Toc46483338"/>
      <w:bookmarkStart w:id="5814" w:name="_Toc171495015"/>
      <w:r w:rsidRPr="00E804C9">
        <w:t>5.9.1.3</w:t>
      </w:r>
      <w:r w:rsidRPr="00E804C9">
        <w:tab/>
        <w:t xml:space="preserve">Reception of the </w:t>
      </w:r>
      <w:r w:rsidRPr="00E804C9">
        <w:rPr>
          <w:i/>
        </w:rPr>
        <w:t>RNReconfiguration</w:t>
      </w:r>
      <w:r w:rsidRPr="00E804C9">
        <w:t xml:space="preserve"> by the RN</w:t>
      </w:r>
      <w:bookmarkEnd w:id="5803"/>
      <w:bookmarkEnd w:id="5804"/>
      <w:bookmarkEnd w:id="5805"/>
      <w:bookmarkEnd w:id="5806"/>
      <w:bookmarkEnd w:id="5807"/>
      <w:bookmarkEnd w:id="5808"/>
      <w:bookmarkEnd w:id="5809"/>
      <w:bookmarkEnd w:id="5810"/>
      <w:bookmarkEnd w:id="5811"/>
      <w:bookmarkEnd w:id="5812"/>
      <w:bookmarkEnd w:id="5813"/>
      <w:bookmarkEnd w:id="5814"/>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r w:rsidRPr="00E804C9">
        <w:rPr>
          <w:i/>
        </w:rPr>
        <w:t>rn-SystemInfo</w:t>
      </w:r>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r w:rsidRPr="00E804C9">
        <w:rPr>
          <w:i/>
        </w:rPr>
        <w:t>rn-SubframeConfig</w:t>
      </w:r>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r w:rsidRPr="00E804C9">
        <w:rPr>
          <w:i/>
          <w:iCs/>
        </w:rPr>
        <w:t xml:space="preserve">subframeConfigPatternFDD </w:t>
      </w:r>
      <w:r w:rsidRPr="00E804C9">
        <w:t>or</w:t>
      </w:r>
      <w:r w:rsidRPr="00E804C9">
        <w:rPr>
          <w:i/>
          <w:iCs/>
        </w:rPr>
        <w:t xml:space="preserve"> subframeConfigPatternTDD</w:t>
      </w:r>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r w:rsidRPr="00E804C9">
        <w:rPr>
          <w:i/>
        </w:rPr>
        <w:t>rpdcch-Config</w:t>
      </w:r>
      <w:r w:rsidRPr="00E804C9">
        <w:t xml:space="preserve"> is included:</w:t>
      </w:r>
    </w:p>
    <w:p w14:paraId="7E971D0D" w14:textId="77777777" w:rsidR="009722D5" w:rsidRPr="00E804C9" w:rsidRDefault="009722D5" w:rsidP="009722D5">
      <w:pPr>
        <w:pStyle w:val="B3"/>
        <w:ind w:left="1134"/>
      </w:pPr>
      <w:r w:rsidRPr="00E804C9">
        <w:t>3&gt;</w:t>
      </w:r>
      <w:r w:rsidRPr="00E804C9">
        <w:tab/>
        <w:t xml:space="preserve">reconfigure lower layers in accordance with the received </w:t>
      </w:r>
      <w:r w:rsidRPr="00E804C9">
        <w:rPr>
          <w:i/>
        </w:rPr>
        <w:t>rpdcch-Config</w:t>
      </w:r>
      <w:r w:rsidRPr="00E804C9">
        <w:t>;</w:t>
      </w:r>
    </w:p>
    <w:p w14:paraId="064276C2" w14:textId="77777777" w:rsidR="009722D5" w:rsidRPr="00E804C9" w:rsidRDefault="009722D5" w:rsidP="009722D5">
      <w:pPr>
        <w:pStyle w:val="B1"/>
      </w:pPr>
      <w:r w:rsidRPr="00E804C9">
        <w:t>1&gt;</w:t>
      </w:r>
      <w:r w:rsidRPr="00E804C9">
        <w:tab/>
        <w:t xml:space="preserve">submit the </w:t>
      </w:r>
      <w:r w:rsidRPr="00E804C9">
        <w:rPr>
          <w:i/>
        </w:rPr>
        <w:t>RNReconfigurationComplete</w:t>
      </w:r>
      <w:r w:rsidRPr="00E804C9">
        <w:t xml:space="preserve"> message to lower layers for transmission, upon which the procedure ends;</w:t>
      </w:r>
    </w:p>
    <w:p w14:paraId="3ED2ADD8" w14:textId="77777777" w:rsidR="009722D5" w:rsidRPr="00E804C9" w:rsidRDefault="009722D5" w:rsidP="009722D5">
      <w:pPr>
        <w:pStyle w:val="Heading2"/>
        <w:ind w:left="0" w:firstLine="0"/>
      </w:pPr>
      <w:bookmarkStart w:id="5815" w:name="_Toc20487119"/>
      <w:bookmarkStart w:id="5816" w:name="_Toc29342412"/>
      <w:bookmarkStart w:id="5817" w:name="_Toc29343551"/>
      <w:bookmarkStart w:id="5818" w:name="_Toc36566811"/>
      <w:bookmarkStart w:id="5819" w:name="_Toc36810242"/>
      <w:bookmarkStart w:id="5820" w:name="_Toc36846606"/>
      <w:bookmarkStart w:id="5821" w:name="_Toc36939259"/>
      <w:bookmarkStart w:id="5822" w:name="_Toc37082239"/>
      <w:bookmarkStart w:id="5823" w:name="_Toc46480871"/>
      <w:bookmarkStart w:id="5824" w:name="_Toc46482105"/>
      <w:bookmarkStart w:id="5825" w:name="_Toc46483339"/>
      <w:bookmarkStart w:id="5826" w:name="_Toc171495016"/>
      <w:r w:rsidRPr="00E804C9">
        <w:t>5.10</w:t>
      </w:r>
      <w:r w:rsidRPr="00E804C9">
        <w:tab/>
        <w:t>Sidelink</w:t>
      </w:r>
      <w:bookmarkEnd w:id="5815"/>
      <w:bookmarkEnd w:id="5816"/>
      <w:bookmarkEnd w:id="5817"/>
      <w:bookmarkEnd w:id="5818"/>
      <w:bookmarkEnd w:id="5819"/>
      <w:bookmarkEnd w:id="5820"/>
      <w:bookmarkEnd w:id="5821"/>
      <w:bookmarkEnd w:id="5822"/>
      <w:bookmarkEnd w:id="5823"/>
      <w:bookmarkEnd w:id="5824"/>
      <w:bookmarkEnd w:id="5825"/>
      <w:bookmarkEnd w:id="5826"/>
    </w:p>
    <w:p w14:paraId="3364083E" w14:textId="77777777" w:rsidR="009722D5" w:rsidRPr="00E804C9" w:rsidRDefault="009722D5" w:rsidP="009722D5">
      <w:pPr>
        <w:pStyle w:val="Heading3"/>
      </w:pPr>
      <w:bookmarkStart w:id="5827" w:name="_Toc20487120"/>
      <w:bookmarkStart w:id="5828" w:name="_Toc29342413"/>
      <w:bookmarkStart w:id="5829" w:name="_Toc29343552"/>
      <w:bookmarkStart w:id="5830" w:name="_Toc36566812"/>
      <w:bookmarkStart w:id="5831" w:name="_Toc36810243"/>
      <w:bookmarkStart w:id="5832" w:name="_Toc36846607"/>
      <w:bookmarkStart w:id="5833" w:name="_Toc36939260"/>
      <w:bookmarkStart w:id="5834" w:name="_Toc37082240"/>
      <w:bookmarkStart w:id="5835" w:name="_Toc46480872"/>
      <w:bookmarkStart w:id="5836" w:name="_Toc46482106"/>
      <w:bookmarkStart w:id="5837" w:name="_Toc46483340"/>
      <w:bookmarkStart w:id="5838" w:name="_Toc171495017"/>
      <w:r w:rsidRPr="00E804C9">
        <w:t>5.10.1</w:t>
      </w:r>
      <w:r w:rsidRPr="00E804C9">
        <w:tab/>
        <w:t>Introduction</w:t>
      </w:r>
      <w:bookmarkEnd w:id="5827"/>
      <w:bookmarkEnd w:id="5828"/>
      <w:bookmarkEnd w:id="5829"/>
      <w:bookmarkEnd w:id="5830"/>
      <w:bookmarkEnd w:id="5831"/>
      <w:bookmarkEnd w:id="5832"/>
      <w:bookmarkEnd w:id="5833"/>
      <w:bookmarkEnd w:id="5834"/>
      <w:bookmarkEnd w:id="5835"/>
      <w:bookmarkEnd w:id="5836"/>
      <w:bookmarkEnd w:id="5837"/>
      <w:bookmarkEnd w:id="5838"/>
    </w:p>
    <w:p w14:paraId="1F9D0506" w14:textId="77777777" w:rsidR="009722D5" w:rsidRPr="00E804C9" w:rsidRDefault="009722D5" w:rsidP="009722D5">
      <w:r w:rsidRPr="00E804C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sidelink communication on a specific frequency, to monitor </w:t>
      </w:r>
      <w:r w:rsidRPr="00E804C9">
        <w:rPr>
          <w:lang w:eastAsia="zh-CN"/>
        </w:rPr>
        <w:t xml:space="preserve">or transmit non-PS related </w:t>
      </w:r>
      <w:r w:rsidRPr="00E804C9">
        <w:t xml:space="preserve">sidelink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r w:rsidRPr="00E804C9">
        <w:t>sidelink discovery announcements on a specific frequency, but only if the UE is authorised to perform these particular ProSe related sidelink activities.</w:t>
      </w:r>
    </w:p>
    <w:p w14:paraId="6DB2619B" w14:textId="77777777" w:rsidR="009722D5" w:rsidRPr="00E804C9" w:rsidRDefault="009722D5" w:rsidP="009722D5">
      <w:pPr>
        <w:pStyle w:val="NO"/>
      </w:pPr>
      <w:r w:rsidRPr="00E804C9">
        <w:t>NOTE 2:</w:t>
      </w:r>
      <w:r w:rsidRPr="00E804C9">
        <w:tab/>
        <w:t>It is up to UE implementation which actions to take (e.g. termination of unicast services, detach) when it is unable to perform the desired sidelink activities, e.g. due to UE capability limitations.</w:t>
      </w:r>
    </w:p>
    <w:p w14:paraId="6F576D8B" w14:textId="77777777" w:rsidR="009722D5" w:rsidRPr="00E804C9" w:rsidRDefault="009722D5" w:rsidP="009722D5">
      <w:r w:rsidRPr="00E804C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804C9" w:rsidRDefault="009722D5" w:rsidP="009722D5">
      <w:r w:rsidRPr="00E804C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804C9" w:rsidRDefault="009722D5" w:rsidP="009722D5">
      <w:pPr>
        <w:rPr>
          <w:lang w:eastAsia="zh-CN"/>
        </w:rPr>
      </w:pPr>
      <w:r w:rsidRPr="00E804C9">
        <w:rPr>
          <w:lang w:eastAsia="zh-CN"/>
        </w:rPr>
        <w:t>Upper layers indicate to RRC whether a particular sidelink procedure is V2X related or not.</w:t>
      </w:r>
    </w:p>
    <w:p w14:paraId="2323F1D8" w14:textId="407CB5B2" w:rsidR="009722D5" w:rsidRPr="00E804C9" w:rsidRDefault="009722D5" w:rsidP="009722D5">
      <w:r w:rsidRPr="00E804C9">
        <w:t>The specification covers the use of UE to network sidelink relays by specifying the additional requirements that apply for a sidelink relay UE and a sidelink remote UE</w:t>
      </w:r>
      <w:r w:rsidR="002F1D05" w:rsidRPr="00E804C9">
        <w:t>,</w:t>
      </w:r>
      <w:r w:rsidRPr="00E804C9">
        <w:t xml:space="preserve"> </w:t>
      </w:r>
      <w:r w:rsidR="002F1D05" w:rsidRPr="00E804C9">
        <w:t>i</w:t>
      </w:r>
      <w:r w:rsidRPr="00E804C9">
        <w:t>.e. for such UEs the regular sidelink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SimSun"/>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1E9109AB" w14:textId="77777777" w:rsidR="009722D5" w:rsidRPr="00E804C9" w:rsidRDefault="009722D5" w:rsidP="009722D5">
      <w:pPr>
        <w:pStyle w:val="Heading3"/>
      </w:pPr>
      <w:bookmarkStart w:id="5839" w:name="_Toc20487121"/>
      <w:bookmarkStart w:id="5840" w:name="_Toc29342414"/>
      <w:bookmarkStart w:id="5841" w:name="_Toc29343553"/>
      <w:bookmarkStart w:id="5842" w:name="_Toc36566813"/>
      <w:bookmarkStart w:id="5843" w:name="_Toc36810244"/>
      <w:bookmarkStart w:id="5844" w:name="_Toc36846608"/>
      <w:bookmarkStart w:id="5845" w:name="_Toc36939261"/>
      <w:bookmarkStart w:id="5846" w:name="_Toc37082241"/>
      <w:bookmarkStart w:id="5847" w:name="_Toc46480873"/>
      <w:bookmarkStart w:id="5848" w:name="_Toc46482107"/>
      <w:bookmarkStart w:id="5849" w:name="_Toc46483341"/>
      <w:bookmarkStart w:id="5850" w:name="_Toc171495018"/>
      <w:r w:rsidRPr="00E804C9">
        <w:t>5.10.1a</w:t>
      </w:r>
      <w:r w:rsidRPr="00E804C9">
        <w:tab/>
        <w:t xml:space="preserve">Conditions for sidelink </w:t>
      </w:r>
      <w:r w:rsidRPr="00E804C9">
        <w:rPr>
          <w:rFonts w:eastAsia="SimSun"/>
          <w:lang w:eastAsia="zh-CN"/>
        </w:rPr>
        <w:t xml:space="preserve">communication </w:t>
      </w:r>
      <w:r w:rsidRPr="00E804C9">
        <w:t>operation</w:t>
      </w:r>
      <w:bookmarkEnd w:id="5839"/>
      <w:bookmarkEnd w:id="5840"/>
      <w:bookmarkEnd w:id="5841"/>
      <w:bookmarkEnd w:id="5842"/>
      <w:bookmarkEnd w:id="5843"/>
      <w:bookmarkEnd w:id="5844"/>
      <w:bookmarkEnd w:id="5845"/>
      <w:bookmarkEnd w:id="5846"/>
      <w:bookmarkEnd w:id="5847"/>
      <w:bookmarkEnd w:id="5848"/>
      <w:bookmarkEnd w:id="5849"/>
      <w:bookmarkEnd w:id="5850"/>
    </w:p>
    <w:p w14:paraId="3D2CACAE" w14:textId="77777777" w:rsidR="009722D5" w:rsidRPr="00E804C9" w:rsidRDefault="0063361F" w:rsidP="009722D5">
      <w:r w:rsidRPr="00E804C9">
        <w:t>T</w:t>
      </w:r>
      <w:r w:rsidR="009722D5" w:rsidRPr="00E804C9">
        <w:t xml:space="preserve">he UE shall perform sidelink </w:t>
      </w:r>
      <w:r w:rsidR="009722D5" w:rsidRPr="00E804C9">
        <w:rPr>
          <w:rFonts w:eastAsia="SimSun"/>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if the UE is camped on a serving cell (RRC_IDLE) on which it fulfils the conditions to support sidelink communication in limited service state as specified in TS 23.303 [68</w:t>
      </w:r>
      <w:r w:rsidR="002224A0" w:rsidRPr="00E804C9">
        <w:t>]</w:t>
      </w:r>
      <w:r w:rsidRPr="00E804C9">
        <w:t xml:space="preserve">, </w:t>
      </w:r>
      <w:r w:rsidR="002224A0" w:rsidRPr="00E804C9">
        <w:t xml:space="preserve">clause </w:t>
      </w:r>
      <w:r w:rsidRPr="00E804C9">
        <w:t>4.5.6; and if either the serving cell is on the frequency used for sidelink communication operation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Heading3"/>
        <w:rPr>
          <w:rFonts w:eastAsia="SimSun"/>
        </w:rPr>
      </w:pPr>
      <w:bookmarkStart w:id="5851" w:name="_Toc29342415"/>
      <w:bookmarkStart w:id="5852" w:name="_Toc29343554"/>
      <w:bookmarkStart w:id="5853" w:name="_Toc36566814"/>
      <w:bookmarkStart w:id="5854" w:name="_Toc36810245"/>
      <w:bookmarkStart w:id="5855" w:name="_Toc36846609"/>
      <w:bookmarkStart w:id="5856" w:name="_Toc36939262"/>
      <w:bookmarkStart w:id="5857" w:name="_Toc37082242"/>
      <w:bookmarkStart w:id="5858" w:name="_Toc46480874"/>
      <w:bookmarkStart w:id="5859" w:name="_Toc46482108"/>
      <w:bookmarkStart w:id="5860" w:name="_Toc46483342"/>
      <w:bookmarkStart w:id="5861" w:name="_Toc171495019"/>
      <w:r w:rsidRPr="00E804C9">
        <w:rPr>
          <w:rFonts w:eastAsia="SimSun"/>
        </w:rPr>
        <w:t>5.10.1</w:t>
      </w:r>
      <w:r w:rsidRPr="00E804C9">
        <w:rPr>
          <w:rFonts w:eastAsia="SimSun"/>
          <w:lang w:eastAsia="zh-CN"/>
        </w:rPr>
        <w:t>b</w:t>
      </w:r>
      <w:r w:rsidRPr="00E804C9">
        <w:rPr>
          <w:rFonts w:eastAsia="SimSun"/>
        </w:rPr>
        <w:tab/>
        <w:t xml:space="preserve">Conditions for </w:t>
      </w:r>
      <w:r w:rsidRPr="00E804C9">
        <w:rPr>
          <w:rFonts w:eastAsia="SimSun"/>
          <w:lang w:eastAsia="zh-CN"/>
        </w:rPr>
        <w:t xml:space="preserve">PS related </w:t>
      </w:r>
      <w:r w:rsidRPr="00E804C9">
        <w:rPr>
          <w:rFonts w:eastAsia="SimSun"/>
        </w:rPr>
        <w:t xml:space="preserve">sidelink </w:t>
      </w:r>
      <w:r w:rsidRPr="00E804C9">
        <w:rPr>
          <w:rFonts w:eastAsia="SimSun"/>
          <w:lang w:eastAsia="zh-CN"/>
        </w:rPr>
        <w:t xml:space="preserve">discovery </w:t>
      </w:r>
      <w:r w:rsidRPr="00E804C9">
        <w:rPr>
          <w:rFonts w:eastAsia="SimSun"/>
        </w:rPr>
        <w:t>operation</w:t>
      </w:r>
      <w:bookmarkEnd w:id="5851"/>
      <w:bookmarkEnd w:id="5852"/>
      <w:bookmarkEnd w:id="5853"/>
      <w:bookmarkEnd w:id="5854"/>
      <w:bookmarkEnd w:id="5855"/>
      <w:bookmarkEnd w:id="5856"/>
      <w:bookmarkEnd w:id="5857"/>
      <w:bookmarkEnd w:id="5858"/>
      <w:bookmarkEnd w:id="5859"/>
      <w:bookmarkEnd w:id="5860"/>
      <w:bookmarkEnd w:id="5861"/>
    </w:p>
    <w:p w14:paraId="0A080B78"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PS related </w:t>
      </w:r>
      <w:r w:rsidR="009722D5" w:rsidRPr="00E804C9">
        <w:rPr>
          <w:rFonts w:eastAsia="SimSun"/>
        </w:rPr>
        <w:t xml:space="preserve">sidelink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71ACB8C8"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 xml:space="preserve">s serving cell is suitable (RRC_IDLE or RRC_CONNECTED); and if either the selected cell on the frequency used for PS related sidelink discovery operation belongs to the registered or </w:t>
      </w:r>
      <w:r w:rsidRPr="00E804C9">
        <w:rPr>
          <w:rFonts w:eastAsia="SimSun"/>
          <w:lang w:eastAsia="zh-CN"/>
        </w:rPr>
        <w:t>other</w:t>
      </w:r>
      <w:r w:rsidRPr="00E804C9">
        <w:rPr>
          <w:rFonts w:eastAsia="SimSun"/>
          <w:lang w:eastAsia="x-none"/>
        </w:rPr>
        <w:t xml:space="preserve"> PLMN as specified in TS 24.334 [69] or the UE is out of coverage on the frequency used for PS related sidelink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0A39C7B9" w14:textId="77777777" w:rsidR="009722D5" w:rsidRPr="00E804C9" w:rsidRDefault="009722D5" w:rsidP="009722D5">
      <w:pPr>
        <w:ind w:left="568" w:hanging="284"/>
        <w:rPr>
          <w:rFonts w:eastAsia="SimSun"/>
          <w:lang w:eastAsia="x-none"/>
        </w:rPr>
      </w:pPr>
      <w:r w:rsidRPr="00E804C9">
        <w:rPr>
          <w:rFonts w:eastAsia="SimSun"/>
          <w:lang w:eastAsia="x-none"/>
        </w:rPr>
        <w:t>1&gt;</w:t>
      </w:r>
      <w:r w:rsidRPr="00E804C9">
        <w:rPr>
          <w:rFonts w:eastAsia="SimSun"/>
          <w:lang w:eastAsia="x-none"/>
        </w:rPr>
        <w:tab/>
        <w:t xml:space="preserve">if the UE is camped on a serving cell (RRC_IDLE) on which it fulfils the conditions to support sidelink </w:t>
      </w:r>
      <w:r w:rsidRPr="00E804C9">
        <w:rPr>
          <w:rFonts w:eastAsia="SimSun"/>
          <w:lang w:eastAsia="zh-CN"/>
        </w:rPr>
        <w:t>discovery</w:t>
      </w:r>
      <w:r w:rsidRPr="00E804C9">
        <w:rPr>
          <w:rFonts w:eastAsia="SimSun"/>
          <w:lang w:eastAsia="x-none"/>
        </w:rPr>
        <w:t xml:space="preserve"> in limited service state as specified in TS 23.303 [68</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04C9">
        <w:rPr>
          <w:rFonts w:eastAsia="SimSun"/>
          <w:lang w:eastAsia="x-none"/>
        </w:rPr>
        <w:t>]</w:t>
      </w:r>
      <w:r w:rsidRPr="00E804C9">
        <w:rPr>
          <w:rFonts w:eastAsia="SimSun"/>
          <w:lang w:eastAsia="x-none"/>
        </w:rPr>
        <w:t xml:space="preserve">, </w:t>
      </w:r>
      <w:r w:rsidR="002224A0" w:rsidRPr="00E804C9">
        <w:rPr>
          <w:rFonts w:eastAsia="SimSun"/>
          <w:lang w:eastAsia="x-none"/>
        </w:rPr>
        <w:t xml:space="preserve">clause </w:t>
      </w:r>
      <w:r w:rsidRPr="00E804C9">
        <w:rPr>
          <w:rFonts w:eastAsia="SimSun"/>
          <w:lang w:eastAsia="x-none"/>
        </w:rPr>
        <w:t>11.4; or</w:t>
      </w:r>
    </w:p>
    <w:p w14:paraId="65AFA972"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 has no serving cell (RRC_IDLE);</w:t>
      </w:r>
    </w:p>
    <w:p w14:paraId="1F045ED2" w14:textId="77777777" w:rsidR="009722D5" w:rsidRPr="00E804C9" w:rsidRDefault="009722D5" w:rsidP="00B30B82">
      <w:pPr>
        <w:pStyle w:val="Heading3"/>
        <w:rPr>
          <w:rFonts w:eastAsia="SimSun"/>
        </w:rPr>
      </w:pPr>
      <w:bookmarkStart w:id="5862" w:name="_Toc29342416"/>
      <w:bookmarkStart w:id="5863" w:name="_Toc29343555"/>
      <w:bookmarkStart w:id="5864" w:name="_Toc36566815"/>
      <w:bookmarkStart w:id="5865" w:name="_Toc36810246"/>
      <w:bookmarkStart w:id="5866" w:name="_Toc36846610"/>
      <w:bookmarkStart w:id="5867" w:name="_Toc36939263"/>
      <w:bookmarkStart w:id="5868" w:name="_Toc37082243"/>
      <w:bookmarkStart w:id="5869" w:name="_Toc46480875"/>
      <w:bookmarkStart w:id="5870" w:name="_Toc46482109"/>
      <w:bookmarkStart w:id="5871" w:name="_Toc46483343"/>
      <w:bookmarkStart w:id="5872" w:name="_Toc171495020"/>
      <w:r w:rsidRPr="00E804C9">
        <w:rPr>
          <w:rFonts w:eastAsia="SimSun"/>
        </w:rPr>
        <w:t>5.10.1</w:t>
      </w:r>
      <w:r w:rsidRPr="00E804C9">
        <w:rPr>
          <w:rFonts w:eastAsia="SimSun"/>
          <w:lang w:eastAsia="zh-CN"/>
        </w:rPr>
        <w:t>c</w:t>
      </w:r>
      <w:r w:rsidRPr="00E804C9">
        <w:rPr>
          <w:rFonts w:eastAsia="SimSun"/>
        </w:rPr>
        <w:tab/>
        <w:t xml:space="preserve">Conditions for </w:t>
      </w:r>
      <w:r w:rsidRPr="00E804C9">
        <w:rPr>
          <w:rFonts w:eastAsia="SimSun"/>
          <w:lang w:eastAsia="zh-CN"/>
        </w:rPr>
        <w:t xml:space="preserve">non-PS related </w:t>
      </w:r>
      <w:r w:rsidRPr="00E804C9">
        <w:rPr>
          <w:rFonts w:eastAsia="SimSun"/>
        </w:rPr>
        <w:t xml:space="preserve">sidelink </w:t>
      </w:r>
      <w:r w:rsidRPr="00E804C9">
        <w:rPr>
          <w:rFonts w:eastAsia="SimSun"/>
          <w:lang w:eastAsia="zh-CN"/>
        </w:rPr>
        <w:t xml:space="preserve">discovery </w:t>
      </w:r>
      <w:r w:rsidRPr="00E804C9">
        <w:rPr>
          <w:rFonts w:eastAsia="SimSun"/>
        </w:rPr>
        <w:t>operation</w:t>
      </w:r>
      <w:bookmarkEnd w:id="5862"/>
      <w:bookmarkEnd w:id="5863"/>
      <w:bookmarkEnd w:id="5864"/>
      <w:bookmarkEnd w:id="5865"/>
      <w:bookmarkEnd w:id="5866"/>
      <w:bookmarkEnd w:id="5867"/>
      <w:bookmarkEnd w:id="5868"/>
      <w:bookmarkEnd w:id="5869"/>
      <w:bookmarkEnd w:id="5870"/>
      <w:bookmarkEnd w:id="5871"/>
      <w:bookmarkEnd w:id="5872"/>
    </w:p>
    <w:p w14:paraId="05B6610E" w14:textId="77777777" w:rsidR="009722D5" w:rsidRPr="00E804C9" w:rsidRDefault="0063361F" w:rsidP="009722D5">
      <w:pPr>
        <w:rPr>
          <w:rFonts w:eastAsia="SimSun"/>
        </w:rPr>
      </w:pPr>
      <w:r w:rsidRPr="00E804C9">
        <w:rPr>
          <w:rFonts w:eastAsia="SimSun"/>
        </w:rPr>
        <w:t>T</w:t>
      </w:r>
      <w:r w:rsidR="009722D5" w:rsidRPr="00E804C9">
        <w:rPr>
          <w:rFonts w:eastAsia="SimSun"/>
        </w:rPr>
        <w:t xml:space="preserve">he UE shall perform </w:t>
      </w:r>
      <w:r w:rsidR="009722D5" w:rsidRPr="00E804C9">
        <w:rPr>
          <w:rFonts w:eastAsia="SimSun"/>
          <w:lang w:eastAsia="zh-CN"/>
        </w:rPr>
        <w:t xml:space="preserve">non-PS related </w:t>
      </w:r>
      <w:r w:rsidR="009722D5" w:rsidRPr="00E804C9">
        <w:rPr>
          <w:rFonts w:eastAsia="SimSun"/>
        </w:rPr>
        <w:t xml:space="preserve">sidelink </w:t>
      </w:r>
      <w:r w:rsidR="009722D5" w:rsidRPr="00E804C9">
        <w:rPr>
          <w:rFonts w:eastAsia="SimSun"/>
          <w:lang w:eastAsia="zh-CN"/>
        </w:rPr>
        <w:t xml:space="preserve">discovery </w:t>
      </w:r>
      <w:r w:rsidR="009722D5" w:rsidRPr="00E804C9">
        <w:rPr>
          <w:rFonts w:eastAsia="SimSun"/>
        </w:rPr>
        <w:t xml:space="preserve">operation only if the conditions defined in this </w:t>
      </w:r>
      <w:r w:rsidR="00746471" w:rsidRPr="00E804C9">
        <w:rPr>
          <w:rFonts w:eastAsia="SimSun"/>
        </w:rPr>
        <w:t>clause</w:t>
      </w:r>
      <w:r w:rsidR="009722D5" w:rsidRPr="00E804C9">
        <w:rPr>
          <w:rFonts w:eastAsia="SimSun"/>
        </w:rPr>
        <w:t xml:space="preserve"> are met:</w:t>
      </w:r>
    </w:p>
    <w:p w14:paraId="40B6037E" w14:textId="77777777" w:rsidR="009722D5" w:rsidRPr="00E804C9" w:rsidRDefault="009722D5" w:rsidP="009722D5">
      <w:pPr>
        <w:ind w:left="568" w:hanging="284"/>
        <w:rPr>
          <w:rFonts w:eastAsia="SimSun"/>
          <w:lang w:eastAsia="zh-CN"/>
        </w:rPr>
      </w:pPr>
      <w:r w:rsidRPr="00E804C9">
        <w:rPr>
          <w:rFonts w:eastAsia="SimSun"/>
          <w:lang w:eastAsia="x-none"/>
        </w:rPr>
        <w:t>1&gt;</w:t>
      </w:r>
      <w:r w:rsidRPr="00E804C9">
        <w:rPr>
          <w:rFonts w:eastAsia="SimSun"/>
          <w:lang w:eastAsia="x-none"/>
        </w:rPr>
        <w:tab/>
        <w:t>if the UE</w:t>
      </w:r>
      <w:r w:rsidR="00497FBE" w:rsidRPr="00E804C9">
        <w:rPr>
          <w:rFonts w:eastAsia="SimSun"/>
          <w:lang w:eastAsia="x-none"/>
        </w:rPr>
        <w:t>'</w:t>
      </w:r>
      <w:r w:rsidRPr="00E804C9">
        <w:rPr>
          <w:rFonts w:eastAsia="SimSun"/>
          <w:lang w:eastAsia="x-none"/>
        </w:rPr>
        <w:t>s serving cell</w:t>
      </w:r>
      <w:r w:rsidRPr="00E804C9">
        <w:rPr>
          <w:rFonts w:eastAsia="SimSun"/>
          <w:lang w:eastAsia="zh-CN"/>
        </w:rPr>
        <w:t xml:space="preserve"> (RRC_IDLE) or PCell (RRC_CONNECTED)</w:t>
      </w:r>
      <w:r w:rsidRPr="00E804C9">
        <w:rPr>
          <w:rFonts w:eastAsia="SimSun"/>
          <w:lang w:eastAsia="x-none"/>
        </w:rPr>
        <w:t xml:space="preserve"> is suitable; and if the selected cell on the frequency used for non-PS related sidelink discovery operation belongs to the registered or </w:t>
      </w:r>
      <w:r w:rsidRPr="00E804C9">
        <w:rPr>
          <w:rFonts w:eastAsia="SimSun"/>
          <w:lang w:eastAsia="zh-CN"/>
        </w:rPr>
        <w:t>other</w:t>
      </w:r>
      <w:r w:rsidRPr="00E804C9">
        <w:rPr>
          <w:rFonts w:eastAsia="SimSun"/>
          <w:lang w:eastAsia="x-none"/>
        </w:rPr>
        <w:t xml:space="preserve"> PLMN as specified in TS 24.334 [69]</w:t>
      </w:r>
      <w:r w:rsidRPr="00E804C9">
        <w:rPr>
          <w:rFonts w:eastAsia="SimSun"/>
          <w:lang w:eastAsia="zh-CN"/>
        </w:rPr>
        <w:t>.</w:t>
      </w:r>
    </w:p>
    <w:p w14:paraId="21B0D576" w14:textId="77777777" w:rsidR="009722D5" w:rsidRPr="00E804C9" w:rsidRDefault="009722D5" w:rsidP="009722D5">
      <w:pPr>
        <w:pStyle w:val="Heading3"/>
      </w:pPr>
      <w:bookmarkStart w:id="5873" w:name="_Toc20487122"/>
      <w:bookmarkStart w:id="5874" w:name="_Toc29342417"/>
      <w:bookmarkStart w:id="5875" w:name="_Toc29343556"/>
      <w:bookmarkStart w:id="5876" w:name="_Toc36566816"/>
      <w:bookmarkStart w:id="5877" w:name="_Toc36810247"/>
      <w:bookmarkStart w:id="5878" w:name="_Toc36846611"/>
      <w:bookmarkStart w:id="5879" w:name="_Toc36939264"/>
      <w:bookmarkStart w:id="5880" w:name="_Toc37082244"/>
      <w:bookmarkStart w:id="5881" w:name="_Toc46480876"/>
      <w:bookmarkStart w:id="5882" w:name="_Toc46482110"/>
      <w:bookmarkStart w:id="5883" w:name="_Toc46483344"/>
      <w:bookmarkStart w:id="5884" w:name="_Toc171495021"/>
      <w:r w:rsidRPr="00E804C9">
        <w:t>5.10.1</w:t>
      </w:r>
      <w:r w:rsidRPr="00E804C9">
        <w:rPr>
          <w:lang w:eastAsia="zh-CN"/>
        </w:rPr>
        <w:t>d</w:t>
      </w:r>
      <w:r w:rsidRPr="00E804C9">
        <w:tab/>
        <w:t xml:space="preserve">Conditions for </w:t>
      </w:r>
      <w:r w:rsidRPr="00E804C9">
        <w:rPr>
          <w:lang w:eastAsia="zh-CN"/>
        </w:rPr>
        <w:t xml:space="preserve">V2X </w:t>
      </w:r>
      <w:r w:rsidRPr="00E804C9">
        <w:t xml:space="preserve">sidelink </w:t>
      </w:r>
      <w:r w:rsidRPr="00E804C9">
        <w:rPr>
          <w:lang w:eastAsia="zh-CN"/>
        </w:rPr>
        <w:t xml:space="preserve">communication </w:t>
      </w:r>
      <w:r w:rsidRPr="00E804C9">
        <w:t>operation</w:t>
      </w:r>
      <w:bookmarkEnd w:id="5873"/>
      <w:bookmarkEnd w:id="5874"/>
      <w:bookmarkEnd w:id="5875"/>
      <w:bookmarkEnd w:id="5876"/>
      <w:bookmarkEnd w:id="5877"/>
      <w:bookmarkEnd w:id="5878"/>
      <w:bookmarkEnd w:id="5879"/>
      <w:bookmarkEnd w:id="5880"/>
      <w:bookmarkEnd w:id="5881"/>
      <w:bookmarkEnd w:id="5882"/>
      <w:bookmarkEnd w:id="5883"/>
      <w:bookmarkEnd w:id="5884"/>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r w:rsidR="009722D5" w:rsidRPr="00E804C9">
        <w:t xml:space="preserve">sidelink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r w:rsidRPr="00E804C9">
        <w:t xml:space="preserve">sidelink communication operation belongs to the registered or equivalent PLMN as specified in TS 24.334 [69]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5885" w:name="OLE_LINK176"/>
      <w:bookmarkStart w:id="5886" w:name="OLE_LINK177"/>
      <w:r w:rsidR="00F450A4" w:rsidRPr="00E804C9">
        <w:t>and TS 38.304 [92],</w:t>
      </w:r>
      <w:r w:rsidR="0063361F" w:rsidRPr="00E804C9">
        <w:t xml:space="preserve"> </w:t>
      </w:r>
      <w:r w:rsidR="006B563F" w:rsidRPr="00E804C9">
        <w:t>clause</w:t>
      </w:r>
      <w:r w:rsidR="0063361F" w:rsidRPr="00E804C9">
        <w:t xml:space="preserve"> 8.1</w:t>
      </w:r>
      <w:bookmarkEnd w:id="5885"/>
      <w:bookmarkEnd w:id="5886"/>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s serving cell fulfils the conditions to support V2X sidelink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sidelink communication operation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Heading3"/>
      </w:pPr>
      <w:bookmarkStart w:id="5887" w:name="_Toc20487123"/>
      <w:bookmarkStart w:id="5888" w:name="_Toc29342418"/>
      <w:bookmarkStart w:id="5889" w:name="_Toc29343557"/>
      <w:bookmarkStart w:id="5890" w:name="_Toc36566817"/>
      <w:bookmarkStart w:id="5891" w:name="_Toc36810248"/>
      <w:bookmarkStart w:id="5892" w:name="_Toc36846612"/>
      <w:bookmarkStart w:id="5893" w:name="_Toc36939265"/>
      <w:bookmarkStart w:id="5894" w:name="_Toc37082245"/>
      <w:bookmarkStart w:id="5895" w:name="_Toc46480877"/>
      <w:bookmarkStart w:id="5896" w:name="_Toc46482111"/>
      <w:bookmarkStart w:id="5897" w:name="_Toc46483345"/>
      <w:bookmarkStart w:id="5898" w:name="_Toc171495022"/>
      <w:r w:rsidRPr="00E804C9">
        <w:t>5.10.2</w:t>
      </w:r>
      <w:r w:rsidRPr="00E804C9">
        <w:tab/>
        <w:t>Sidelink UE information</w:t>
      </w:r>
      <w:bookmarkEnd w:id="5887"/>
      <w:bookmarkEnd w:id="5888"/>
      <w:bookmarkEnd w:id="5889"/>
      <w:bookmarkEnd w:id="5890"/>
      <w:bookmarkEnd w:id="5891"/>
      <w:bookmarkEnd w:id="5892"/>
      <w:bookmarkEnd w:id="5893"/>
      <w:bookmarkEnd w:id="5894"/>
      <w:bookmarkEnd w:id="5895"/>
      <w:bookmarkEnd w:id="5896"/>
      <w:bookmarkEnd w:id="5897"/>
      <w:bookmarkEnd w:id="5898"/>
    </w:p>
    <w:p w14:paraId="6DDCAF72" w14:textId="77777777" w:rsidR="009722D5" w:rsidRPr="00E804C9" w:rsidRDefault="009722D5" w:rsidP="009722D5">
      <w:pPr>
        <w:pStyle w:val="Heading4"/>
      </w:pPr>
      <w:bookmarkStart w:id="5899" w:name="_Toc20487124"/>
      <w:bookmarkStart w:id="5900" w:name="_Toc29342419"/>
      <w:bookmarkStart w:id="5901" w:name="_Toc29343558"/>
      <w:bookmarkStart w:id="5902" w:name="_Toc36566818"/>
      <w:bookmarkStart w:id="5903" w:name="_Toc36810249"/>
      <w:bookmarkStart w:id="5904" w:name="_Toc36846613"/>
      <w:bookmarkStart w:id="5905" w:name="_Toc36939266"/>
      <w:bookmarkStart w:id="5906" w:name="_Toc37082246"/>
      <w:bookmarkStart w:id="5907" w:name="_Toc46480878"/>
      <w:bookmarkStart w:id="5908" w:name="_Toc46482112"/>
      <w:bookmarkStart w:id="5909" w:name="_Toc46483346"/>
      <w:bookmarkStart w:id="5910" w:name="_Toc171495023"/>
      <w:r w:rsidRPr="00E804C9">
        <w:t>5.10.2.1</w:t>
      </w:r>
      <w:r w:rsidRPr="00E804C9">
        <w:tab/>
        <w:t>General</w:t>
      </w:r>
      <w:bookmarkEnd w:id="5899"/>
      <w:bookmarkEnd w:id="5900"/>
      <w:bookmarkEnd w:id="5901"/>
      <w:bookmarkEnd w:id="5902"/>
      <w:bookmarkEnd w:id="5903"/>
      <w:bookmarkEnd w:id="5904"/>
      <w:bookmarkEnd w:id="5905"/>
      <w:bookmarkEnd w:id="5906"/>
      <w:bookmarkEnd w:id="5907"/>
      <w:bookmarkEnd w:id="5908"/>
      <w:bookmarkEnd w:id="5909"/>
      <w:bookmarkEnd w:id="5910"/>
    </w:p>
    <w:p w14:paraId="4643925D" w14:textId="77777777" w:rsidR="009722D5" w:rsidRPr="00E804C9" w:rsidRDefault="00AE2643" w:rsidP="009722D5">
      <w:pPr>
        <w:pStyle w:val="TH"/>
      </w:pPr>
      <w:r w:rsidRPr="00E804C9">
        <w:object w:dxaOrig="6855" w:dyaOrig="2535" w14:anchorId="53F59043">
          <v:shape id="_x0000_i1122" type="#_x0000_t75" style="width:317.6pt;height:118.4pt" o:ole="">
            <v:imagedata r:id="rId212" o:title=""/>
          </v:shape>
          <o:OLEObject Type="Embed" ProgID="Word.Picture.8" ShapeID="_x0000_i1122" DrawAspect="Content" ObjectID="_1786437808" r:id="rId213"/>
        </w:object>
      </w:r>
    </w:p>
    <w:p w14:paraId="2952CDA2" w14:textId="77777777" w:rsidR="009722D5" w:rsidRPr="00E804C9" w:rsidRDefault="009722D5" w:rsidP="009722D5">
      <w:pPr>
        <w:pStyle w:val="TF"/>
      </w:pPr>
      <w:r w:rsidRPr="00E804C9">
        <w:t>Figure 5.10.2-1: Sidelink UE information</w:t>
      </w:r>
    </w:p>
    <w:p w14:paraId="68A77D24" w14:textId="77777777" w:rsidR="009722D5" w:rsidRPr="00E804C9" w:rsidRDefault="009722D5" w:rsidP="009722D5">
      <w:r w:rsidRPr="00E804C9">
        <w:t>The purpose of this procedure is to inform E-UTRAN that the UE is interested or no longer interested to receive sidelink communication or discovery,</w:t>
      </w:r>
      <w:r w:rsidRPr="00E804C9">
        <w:rPr>
          <w:lang w:eastAsia="zh-CN"/>
        </w:rPr>
        <w:t xml:space="preserve"> to receive V2X sidelink communication,</w:t>
      </w:r>
      <w:r w:rsidRPr="00E804C9">
        <w:t xml:space="preserve"> as well as to request assignment or release of transmission resources for sidelink communication or discovery announcements</w:t>
      </w:r>
      <w:r w:rsidRPr="00E804C9">
        <w:rPr>
          <w:lang w:eastAsia="zh-CN"/>
        </w:rPr>
        <w:t xml:space="preserve"> or V2X sidelink communication</w:t>
      </w:r>
      <w:r w:rsidRPr="00E804C9">
        <w:t xml:space="preserve"> </w:t>
      </w:r>
      <w:r w:rsidRPr="00E804C9">
        <w:rPr>
          <w:lang w:eastAsia="zh-CN"/>
        </w:rPr>
        <w:t>or sidelink discovery gaps</w:t>
      </w:r>
      <w:r w:rsidR="004F642A" w:rsidRPr="00E804C9">
        <w:rPr>
          <w:lang w:eastAsia="zh-CN"/>
        </w:rPr>
        <w:t>,</w:t>
      </w:r>
      <w:r w:rsidRPr="00E804C9">
        <w:t xml:space="preserve"> to report parameters related to sidelink discovery from system information of inter-frequency/PLMN cells</w:t>
      </w:r>
      <w:r w:rsidR="004F642A" w:rsidRPr="00E804C9">
        <w:t xml:space="preserve"> and to report the synchronization reference used by the UE for V2X sidelink communication</w:t>
      </w:r>
      <w:r w:rsidRPr="00E804C9">
        <w:t>.</w:t>
      </w:r>
    </w:p>
    <w:p w14:paraId="7C78BE3E" w14:textId="77777777" w:rsidR="009722D5" w:rsidRPr="00E804C9" w:rsidRDefault="009722D5" w:rsidP="009722D5">
      <w:pPr>
        <w:pStyle w:val="Heading4"/>
      </w:pPr>
      <w:bookmarkStart w:id="5911" w:name="_Toc20487125"/>
      <w:bookmarkStart w:id="5912" w:name="_Toc29342420"/>
      <w:bookmarkStart w:id="5913" w:name="_Toc29343559"/>
      <w:bookmarkStart w:id="5914" w:name="_Toc36566819"/>
      <w:bookmarkStart w:id="5915" w:name="_Toc36810250"/>
      <w:bookmarkStart w:id="5916" w:name="_Toc36846614"/>
      <w:bookmarkStart w:id="5917" w:name="_Toc36939267"/>
      <w:bookmarkStart w:id="5918" w:name="_Toc37082247"/>
      <w:bookmarkStart w:id="5919" w:name="_Toc46480879"/>
      <w:bookmarkStart w:id="5920" w:name="_Toc46482113"/>
      <w:bookmarkStart w:id="5921" w:name="_Toc46483347"/>
      <w:bookmarkStart w:id="5922" w:name="_Toc171495024"/>
      <w:r w:rsidRPr="00E804C9">
        <w:t>5.10.2.2</w:t>
      </w:r>
      <w:r w:rsidRPr="00E804C9">
        <w:tab/>
        <w:t>Initiation</w:t>
      </w:r>
      <w:bookmarkEnd w:id="5911"/>
      <w:bookmarkEnd w:id="5912"/>
      <w:bookmarkEnd w:id="5913"/>
      <w:bookmarkEnd w:id="5914"/>
      <w:bookmarkEnd w:id="5915"/>
      <w:bookmarkEnd w:id="5916"/>
      <w:bookmarkEnd w:id="5917"/>
      <w:bookmarkEnd w:id="5918"/>
      <w:bookmarkEnd w:id="5919"/>
      <w:bookmarkEnd w:id="5920"/>
      <w:bookmarkEnd w:id="5921"/>
      <w:bookmarkEnd w:id="5922"/>
    </w:p>
    <w:p w14:paraId="3F274D81" w14:textId="77777777" w:rsidR="009722D5" w:rsidRPr="00E804C9" w:rsidRDefault="009722D5" w:rsidP="009722D5">
      <w:r w:rsidRPr="00E804C9">
        <w:t>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hat is in RRC_CONNECTED may initiate the procedure to indicate it is (interested in) receiving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 xml:space="preserve">discovery in several cases including upon successful connection establishment, upon change of interest, upon change to a PCell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may initiate the procedure to request assignment of dedicated resources for the concerned sidelink communication transmission or discovery announcements</w:t>
      </w:r>
      <w:r w:rsidRPr="00E804C9">
        <w:rPr>
          <w:lang w:eastAsia="zh-CN"/>
        </w:rPr>
        <w:t xml:space="preserve"> or V2X sidelink communication transmission or to request sidelink discovery gaps for sidelink discovery transmission or sidelink discovery reception</w:t>
      </w:r>
      <w:r w:rsidRPr="00E804C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804C9" w:rsidRDefault="009722D5" w:rsidP="009722D5">
      <w:pPr>
        <w:pStyle w:val="NO"/>
      </w:pPr>
      <w:r w:rsidRPr="00E804C9">
        <w:t>NOTE 1:</w:t>
      </w:r>
      <w:r w:rsidRPr="00E804C9">
        <w:tab/>
        <w:t>A UE in RRC_IDLE that is configured to transmit sidelink communication</w:t>
      </w:r>
      <w:r w:rsidRPr="00E804C9">
        <w:rPr>
          <w:lang w:eastAsia="zh-CN"/>
        </w:rPr>
        <w:t xml:space="preserve"> / V2X sidelink communication</w:t>
      </w:r>
      <w:r w:rsidRPr="00E804C9">
        <w:t xml:space="preserve"> / </w:t>
      </w:r>
      <w:r w:rsidRPr="00E804C9">
        <w:rPr>
          <w:lang w:eastAsia="zh-CN"/>
        </w:rPr>
        <w:t xml:space="preserve">sidelink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PCell:</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PCell;</w:t>
      </w:r>
    </w:p>
    <w:p w14:paraId="23490C3A" w14:textId="77777777" w:rsidR="009722D5" w:rsidRPr="00E804C9" w:rsidRDefault="009722D5" w:rsidP="009722D5">
      <w:pPr>
        <w:pStyle w:val="B2"/>
      </w:pPr>
      <w:r w:rsidRPr="00E804C9">
        <w:t>2&gt;</w:t>
      </w:r>
      <w:r w:rsidRPr="00E804C9">
        <w:tab/>
        <w:t>if configured by upper layers to receive sidelink communication:</w:t>
      </w:r>
    </w:p>
    <w:p w14:paraId="4466C3C5"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PCell not broadcasting </w:t>
      </w:r>
      <w:r w:rsidRPr="00E804C9">
        <w:rPr>
          <w:i/>
        </w:rPr>
        <w:t>SystemInformationBlockType18</w:t>
      </w:r>
      <w:r w:rsidRPr="00E804C9">
        <w:t xml:space="preserve"> the UE repeats the same interest information that it provided previously as such a source PCell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RxInterestedFreq</w:t>
      </w:r>
      <w:r w:rsidRPr="00E804C9">
        <w:t xml:space="preserve">; or if the frequency configured by upper layers to receive sidelink communication on has changed since the last transmission of the </w:t>
      </w:r>
      <w:r w:rsidRPr="00E804C9">
        <w:rPr>
          <w:i/>
        </w:rPr>
        <w:t>SidelinkUEInformation</w:t>
      </w:r>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sidelink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RxInterestedFreq</w:t>
      </w:r>
      <w:r w:rsidRPr="00E804C9">
        <w:t>:</w:t>
      </w:r>
    </w:p>
    <w:p w14:paraId="796B38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communication reception in accordance with 5.10.2.3;</w:t>
      </w:r>
    </w:p>
    <w:p w14:paraId="216695C8" w14:textId="77777777" w:rsidR="009722D5" w:rsidRPr="00E804C9" w:rsidRDefault="009722D5" w:rsidP="009722D5">
      <w:pPr>
        <w:pStyle w:val="B2"/>
      </w:pPr>
      <w:r w:rsidRPr="00E804C9">
        <w:t>2&gt;</w:t>
      </w:r>
      <w:r w:rsidRPr="00E804C9">
        <w:tab/>
        <w:t>if configured by upper layers to transmit non-relay related one-to-many sidelink communication:</w:t>
      </w:r>
    </w:p>
    <w:p w14:paraId="778CD1A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w:t>
      </w:r>
      <w:r w:rsidRPr="00E804C9">
        <w:t xml:space="preserve">; or if the information carried by the </w:t>
      </w:r>
      <w:r w:rsidRPr="00E804C9">
        <w:rPr>
          <w:i/>
        </w:rPr>
        <w:t>commTxResourceReq</w:t>
      </w:r>
      <w:r w:rsidRPr="00E804C9">
        <w:t xml:space="preserve"> has changed since the last transmission of the </w:t>
      </w:r>
      <w:r w:rsidRPr="00E804C9">
        <w:rPr>
          <w:i/>
        </w:rPr>
        <w:t>SidelinkUEInformation</w:t>
      </w:r>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rFonts w:eastAsia="SimSun"/>
          <w:lang w:eastAsia="zh-CN"/>
        </w:rPr>
        <w:t>non-relay related</w:t>
      </w:r>
      <w:r w:rsidRPr="00E804C9">
        <w:t xml:space="preserve"> one-to-many sidelink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t>:</w:t>
      </w:r>
    </w:p>
    <w:p w14:paraId="5353B8C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rFonts w:eastAsia="SimSun"/>
          <w:lang w:eastAsia="zh-CN"/>
        </w:rPr>
        <w:t>non-relay related</w:t>
      </w:r>
      <w:r w:rsidRPr="00E804C9">
        <w:t xml:space="preserve"> one-to-many sidelink communication transmission resources in accordance with 5.10.2.3;</w:t>
      </w:r>
    </w:p>
    <w:p w14:paraId="4DE463C3" w14:textId="77777777" w:rsidR="009722D5" w:rsidRPr="00E804C9" w:rsidRDefault="009722D5" w:rsidP="009722D5">
      <w:pPr>
        <w:pStyle w:val="B2"/>
        <w:rPr>
          <w:rFonts w:eastAsia="SimSun"/>
          <w:lang w:eastAsia="zh-CN"/>
        </w:rPr>
      </w:pPr>
      <w:r w:rsidRPr="00E804C9">
        <w:rPr>
          <w:rFonts w:eastAsia="SimSun"/>
          <w:lang w:eastAsia="zh-CN"/>
        </w:rPr>
        <w:t>2&gt;</w:t>
      </w:r>
      <w:r w:rsidRPr="00E804C9">
        <w:rPr>
          <w:rFonts w:eastAsia="SimSun"/>
          <w:lang w:eastAsia="zh-CN"/>
        </w:rPr>
        <w:tab/>
        <w:t>if configured by upper layer to transmit relay related one-to-many sidelink communication:</w:t>
      </w:r>
    </w:p>
    <w:p w14:paraId="4DD415E4"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the UE did not transmit a </w:t>
      </w:r>
      <w:r w:rsidRPr="00E804C9">
        <w:rPr>
          <w:rFonts w:eastAsia="SimSun"/>
          <w:i/>
          <w:lang w:eastAsia="zh-CN"/>
        </w:rPr>
        <w:t>SidelinkUEInformation</w:t>
      </w:r>
      <w:r w:rsidRPr="00E804C9">
        <w:rPr>
          <w:rFonts w:eastAsia="SimSun"/>
          <w:lang w:eastAsia="zh-CN"/>
        </w:rPr>
        <w:t xml:space="preserve"> message since entering RRC_CONNECTED state; or</w:t>
      </w:r>
    </w:p>
    <w:p w14:paraId="5C58B4CD" w14:textId="77777777" w:rsidR="009722D5" w:rsidRPr="00E804C9" w:rsidRDefault="009722D5" w:rsidP="009722D5">
      <w:pPr>
        <w:pStyle w:val="B3"/>
        <w:rPr>
          <w:rFonts w:eastAsia="SimSun"/>
          <w:lang w:eastAsia="zh-CN"/>
        </w:rPr>
      </w:pPr>
      <w:r w:rsidRPr="00E804C9">
        <w:rPr>
          <w:rFonts w:eastAsia="SimSun"/>
          <w:lang w:eastAsia="zh-CN"/>
        </w:rPr>
        <w:t>3&gt;</w:t>
      </w:r>
      <w:r w:rsidRPr="00E804C9">
        <w:rPr>
          <w:rFonts w:eastAsia="SimSun"/>
          <w:lang w:eastAsia="zh-CN"/>
        </w:rPr>
        <w:tab/>
        <w:t xml:space="preserve">if since the last time the UE transmitted a </w:t>
      </w:r>
      <w:r w:rsidRPr="00E804C9">
        <w:rPr>
          <w:rFonts w:eastAsia="SimSun"/>
          <w:i/>
          <w:lang w:eastAsia="zh-CN"/>
        </w:rPr>
        <w:t>SidelinkUEInformation</w:t>
      </w:r>
      <w:r w:rsidRPr="00E804C9">
        <w:rPr>
          <w:rFonts w:eastAsia="SimSun"/>
          <w:lang w:eastAsia="zh-CN"/>
        </w:rPr>
        <w:t xml:space="preserve"> message the UE connected to a PCell not broadcasting </w:t>
      </w:r>
      <w:r w:rsidRPr="00E804C9">
        <w:rPr>
          <w:rFonts w:eastAsia="SimSun"/>
          <w:i/>
          <w:lang w:eastAsia="zh-CN"/>
        </w:rPr>
        <w:t>SystemInformationBlockType18</w:t>
      </w:r>
      <w:r w:rsidRPr="00E804C9">
        <w:rPr>
          <w:rFonts w:eastAsia="SimSun"/>
          <w:lang w:eastAsia="zh-CN"/>
        </w:rPr>
        <w:t xml:space="preserve">, </w:t>
      </w:r>
      <w:r w:rsidRPr="00E804C9">
        <w:t xml:space="preserve">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521D08AB" w14:textId="77777777" w:rsidR="009722D5" w:rsidRPr="00E804C9" w:rsidRDefault="009722D5" w:rsidP="009722D5">
      <w:pPr>
        <w:pStyle w:val="B3"/>
      </w:pPr>
      <w:r w:rsidRPr="00E804C9">
        <w:rPr>
          <w:rFonts w:eastAsia="SimSun"/>
          <w:lang w:eastAsia="zh-CN"/>
        </w:rPr>
        <w:t>3&gt;</w:t>
      </w:r>
      <w:r w:rsidRPr="00E804C9">
        <w:rPr>
          <w:rFonts w:eastAsia="SimSun"/>
          <w:lang w:eastAsia="zh-CN"/>
        </w:rPr>
        <w:tab/>
        <w:t xml:space="preserve">if the last transmission of </w:t>
      </w:r>
      <w:r w:rsidRPr="00E804C9">
        <w:rPr>
          <w:i/>
        </w:rPr>
        <w:t>SidelinkUEInformation</w:t>
      </w:r>
      <w:r w:rsidRPr="00E804C9">
        <w:t xml:space="preserve"> message did not include </w:t>
      </w:r>
      <w:r w:rsidRPr="00E804C9">
        <w:rPr>
          <w:i/>
        </w:rPr>
        <w:t>commTxResourceReq</w:t>
      </w:r>
      <w:r w:rsidRPr="00E804C9">
        <w:rPr>
          <w:rFonts w:eastAsia="SimSun"/>
          <w:i/>
          <w:lang w:eastAsia="zh-CN"/>
        </w:rPr>
        <w:t>Relay</w:t>
      </w:r>
      <w:r w:rsidRPr="00E804C9">
        <w:t xml:space="preserve">; or if the information carried by the </w:t>
      </w:r>
      <w:r w:rsidRPr="00E804C9">
        <w:rPr>
          <w:i/>
        </w:rPr>
        <w:t>commTxResourceReq</w:t>
      </w:r>
      <w:r w:rsidRPr="00E804C9">
        <w:rPr>
          <w:rFonts w:eastAsia="SimSun"/>
          <w:i/>
          <w:lang w:eastAsia="zh-CN"/>
        </w:rPr>
        <w:t>Relay</w:t>
      </w:r>
      <w:r w:rsidRPr="00E804C9">
        <w:t xml:space="preserve"> has changed since the last transmission of the </w:t>
      </w:r>
      <w:r w:rsidRPr="00E804C9">
        <w:rPr>
          <w:i/>
        </w:rPr>
        <w:t>SidelinkUEInformation</w:t>
      </w:r>
      <w:r w:rsidRPr="00E804C9">
        <w:t xml:space="preserve"> message:</w:t>
      </w:r>
    </w:p>
    <w:p w14:paraId="3EE26D0D" w14:textId="77777777" w:rsidR="009722D5" w:rsidRPr="00E804C9" w:rsidRDefault="009722D5" w:rsidP="009722D5">
      <w:pPr>
        <w:pStyle w:val="B4"/>
      </w:pPr>
      <w:r w:rsidRPr="00E804C9">
        <w:t>4&gt;</w:t>
      </w:r>
      <w:r w:rsidRPr="00E804C9">
        <w:tab/>
        <w:t>if the UE is acting as sidelink relay UE:</w:t>
      </w:r>
    </w:p>
    <w:p w14:paraId="0F7E58E7"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SimSun"/>
          <w:lang w:eastAsia="zh-CN"/>
        </w:rPr>
        <w:t xml:space="preserve">one-to-many </w:t>
      </w:r>
      <w:r w:rsidRPr="00E804C9">
        <w:t>sidelink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rPr>
          <w:rFonts w:eastAsia="SimSun"/>
          <w:i/>
          <w:lang w:eastAsia="zh-CN"/>
        </w:rPr>
        <w:t>Relay</w:t>
      </w:r>
      <w:r w:rsidRPr="00E804C9">
        <w:t>:</w:t>
      </w:r>
    </w:p>
    <w:p w14:paraId="2B4CC526" w14:textId="77777777" w:rsidR="009722D5" w:rsidRPr="00E804C9" w:rsidRDefault="009722D5" w:rsidP="009722D5">
      <w:pPr>
        <w:pStyle w:val="B4"/>
        <w:rPr>
          <w:rFonts w:eastAsia="SimSun"/>
          <w:lang w:eastAsia="zh-CN"/>
        </w:rPr>
      </w:pPr>
      <w:r w:rsidRPr="00E804C9">
        <w:t>4&gt;</w:t>
      </w:r>
      <w:r w:rsidRPr="00E804C9">
        <w:tab/>
        <w:t>initiate transmission of the S</w:t>
      </w:r>
      <w:r w:rsidRPr="00E804C9">
        <w:rPr>
          <w:i/>
        </w:rPr>
        <w:t>idelinkUEInformation</w:t>
      </w:r>
      <w:r w:rsidRPr="00E804C9">
        <w:t xml:space="preserve"> message to indicate it no longer requires relay</w:t>
      </w:r>
      <w:r w:rsidRPr="00E804C9">
        <w:rPr>
          <w:rFonts w:eastAsia="SimSun"/>
          <w:lang w:eastAsia="zh-CN"/>
        </w:rPr>
        <w:t xml:space="preserve"> related one-to-many </w:t>
      </w:r>
      <w:r w:rsidRPr="00E804C9">
        <w:t>sidelink communication transmission resources in accordance with 5.10.2.3;</w:t>
      </w:r>
    </w:p>
    <w:p w14:paraId="3B33FBE7" w14:textId="77777777" w:rsidR="009722D5" w:rsidRPr="00E804C9" w:rsidRDefault="009722D5" w:rsidP="009722D5">
      <w:pPr>
        <w:pStyle w:val="B2"/>
      </w:pPr>
      <w:r w:rsidRPr="00E804C9">
        <w:t>2&gt;</w:t>
      </w:r>
      <w:r w:rsidRPr="00E804C9">
        <w:tab/>
        <w:t>if configured by upper layers to transmit non-relay related one-to-one sidelink communication:</w:t>
      </w:r>
    </w:p>
    <w:p w14:paraId="5453902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or connected to a PCell broadcasting </w:t>
      </w:r>
      <w:r w:rsidRPr="00E804C9">
        <w:rPr>
          <w:i/>
        </w:rPr>
        <w:t>SystemInformationBlockType18</w:t>
      </w:r>
      <w:r w:rsidRPr="00E804C9">
        <w:t xml:space="preserve"> not including </w:t>
      </w:r>
      <w:r w:rsidRPr="00E804C9">
        <w:rPr>
          <w:i/>
        </w:rPr>
        <w:t>commTxResourceUC-ReqAllowed</w:t>
      </w:r>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UC</w:t>
      </w:r>
      <w:r w:rsidRPr="00E804C9">
        <w:t xml:space="preserve">; or if the information carried by the </w:t>
      </w:r>
      <w:r w:rsidRPr="00E804C9">
        <w:rPr>
          <w:i/>
        </w:rPr>
        <w:t>commTxResourceReqUC</w:t>
      </w:r>
      <w:r w:rsidRPr="00E804C9">
        <w:t xml:space="preserve"> has changed since the last transmission of the </w:t>
      </w:r>
      <w:r w:rsidRPr="00E804C9">
        <w:rPr>
          <w:i/>
        </w:rPr>
        <w:t>SidelinkUEInformation</w:t>
      </w:r>
      <w:r w:rsidRPr="00E804C9">
        <w:t xml:space="preserve"> message:</w:t>
      </w:r>
    </w:p>
    <w:p w14:paraId="7BF67027" w14:textId="77777777" w:rsidR="009722D5" w:rsidRPr="00E804C9" w:rsidRDefault="009722D5" w:rsidP="009722D5">
      <w:pPr>
        <w:pStyle w:val="B4"/>
      </w:pPr>
      <w:r w:rsidRPr="00E804C9">
        <w:t>4&gt;</w:t>
      </w:r>
      <w:r w:rsidRPr="00E804C9">
        <w:tab/>
        <w:t xml:space="preserve">if </w:t>
      </w:r>
      <w:r w:rsidRPr="00E804C9">
        <w:rPr>
          <w:i/>
        </w:rPr>
        <w:t>commTxResourceUC-ReqAllowed</w:t>
      </w:r>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non-relay related one-to-one sidelink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UC</w:t>
      </w:r>
      <w:r w:rsidRPr="00E804C9">
        <w:t>:</w:t>
      </w:r>
    </w:p>
    <w:p w14:paraId="70A3C4D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non-relay related one-to-one sidelink communication transmission resources in accordance with 5.10.2.3;</w:t>
      </w:r>
    </w:p>
    <w:p w14:paraId="55C33C6D" w14:textId="77777777" w:rsidR="009722D5" w:rsidRPr="00E804C9" w:rsidRDefault="009722D5" w:rsidP="009722D5">
      <w:pPr>
        <w:pStyle w:val="B2"/>
      </w:pPr>
      <w:r w:rsidRPr="00E804C9">
        <w:t>2&gt;</w:t>
      </w:r>
      <w:r w:rsidRPr="00E804C9">
        <w:tab/>
        <w:t>if configured by upper layers to transmit relay related one-to-one sidelink communication:</w:t>
      </w:r>
    </w:p>
    <w:p w14:paraId="3DF21703"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RelayUC</w:t>
      </w:r>
      <w:r w:rsidRPr="00E804C9">
        <w:t xml:space="preserve">; or if the information carried by the </w:t>
      </w:r>
      <w:r w:rsidRPr="00E804C9">
        <w:rPr>
          <w:i/>
        </w:rPr>
        <w:t>commTxResourceReqRelayUC</w:t>
      </w:r>
      <w:r w:rsidRPr="00E804C9">
        <w:t xml:space="preserve"> has changed since the last transmission of the </w:t>
      </w:r>
      <w:r w:rsidRPr="00E804C9">
        <w:rPr>
          <w:i/>
        </w:rPr>
        <w:t>SidelinkUEInformation</w:t>
      </w:r>
      <w:r w:rsidRPr="00E804C9">
        <w:t xml:space="preserve"> message:</w:t>
      </w:r>
    </w:p>
    <w:p w14:paraId="5359EF68" w14:textId="77777777" w:rsidR="009722D5" w:rsidRPr="00E804C9" w:rsidRDefault="009722D5" w:rsidP="009722D5">
      <w:pPr>
        <w:pStyle w:val="B4"/>
      </w:pPr>
      <w:r w:rsidRPr="00E804C9">
        <w:t>4&gt;</w:t>
      </w:r>
      <w:r w:rsidRPr="00E804C9">
        <w:tab/>
        <w:t>if the UE is acting as sidelink relay UE; or</w:t>
      </w:r>
    </w:p>
    <w:p w14:paraId="3C423CED" w14:textId="77777777" w:rsidR="009722D5" w:rsidRPr="00E804C9" w:rsidRDefault="009722D5" w:rsidP="009722D5">
      <w:pPr>
        <w:pStyle w:val="B4"/>
      </w:pPr>
      <w:r w:rsidRPr="00E804C9">
        <w:t>4&gt;</w:t>
      </w:r>
      <w:r w:rsidRPr="00E804C9">
        <w:tab/>
        <w:t xml:space="preserve">if the UE has a selected sidelink relay UE; and if </w:t>
      </w:r>
      <w:r w:rsidRPr="00E804C9">
        <w:rPr>
          <w:i/>
        </w:rPr>
        <w:t>SystemInformationBlockType19</w:t>
      </w:r>
      <w:r w:rsidRPr="00E804C9">
        <w:t xml:space="preserve"> is broadcast by the PCell and includes </w:t>
      </w:r>
      <w:r w:rsidRPr="00E804C9">
        <w:rPr>
          <w:i/>
        </w:rPr>
        <w:t>discConfigRelay</w:t>
      </w:r>
      <w:r w:rsidRPr="00E804C9">
        <w:t>; and if the sidelink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SimSun"/>
          <w:lang w:eastAsia="zh-CN"/>
        </w:rPr>
        <w:t xml:space="preserve">one-to-one </w:t>
      </w:r>
      <w:r w:rsidRPr="00E804C9">
        <w:t>sidelink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Relay</w:t>
      </w:r>
      <w:r w:rsidRPr="00E804C9">
        <w:rPr>
          <w:i/>
          <w:lang w:eastAsia="zh-CN"/>
        </w:rPr>
        <w:t>UC</w:t>
      </w:r>
      <w:r w:rsidRPr="00E804C9">
        <w:t>:</w:t>
      </w:r>
    </w:p>
    <w:p w14:paraId="0EDABB7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relay related </w:t>
      </w:r>
      <w:r w:rsidRPr="00E804C9">
        <w:rPr>
          <w:rFonts w:eastAsia="SimSun"/>
          <w:lang w:eastAsia="zh-CN"/>
        </w:rPr>
        <w:t xml:space="preserve">one-to-one </w:t>
      </w:r>
      <w:r w:rsidRPr="00E804C9">
        <w:t>sidelink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PCell:</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PCell;</w:t>
      </w:r>
    </w:p>
    <w:p w14:paraId="3BC75F5E" w14:textId="77777777" w:rsidR="009722D5" w:rsidRPr="00E804C9" w:rsidRDefault="009722D5" w:rsidP="009722D5">
      <w:pPr>
        <w:pStyle w:val="B2"/>
      </w:pPr>
      <w:r w:rsidRPr="00E804C9">
        <w:t>2&gt;</w:t>
      </w:r>
      <w:r w:rsidRPr="00E804C9">
        <w:tab/>
        <w:t>if configured by upper layers to receive sidelink discovery announcements on a serving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w:t>
      </w:r>
    </w:p>
    <w:p w14:paraId="6AA279A7"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discRxInterest</w:t>
      </w:r>
      <w:r w:rsidRPr="00E804C9">
        <w:t>:</w:t>
      </w:r>
    </w:p>
    <w:p w14:paraId="1D3E04B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interested in sidelink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RxInterest</w:t>
      </w:r>
      <w:r w:rsidRPr="00E804C9">
        <w:t>:</w:t>
      </w:r>
    </w:p>
    <w:p w14:paraId="3D5E412E"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discovery reception in accordance with 5.10.2.3;</w:t>
      </w:r>
    </w:p>
    <w:p w14:paraId="63F75BEC" w14:textId="77777777" w:rsidR="009722D5" w:rsidRPr="00E804C9" w:rsidRDefault="009722D5" w:rsidP="009722D5">
      <w:pPr>
        <w:pStyle w:val="B2"/>
      </w:pPr>
      <w:r w:rsidRPr="00E804C9">
        <w:t>2&gt;</w:t>
      </w:r>
      <w:r w:rsidRPr="00E804C9">
        <w:tab/>
        <w:t>if the UE is configured by upper layers to transmit non-PS related sidelink discovery announcements on the primary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238E614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NonPS</w:t>
      </w:r>
      <w:r w:rsidRPr="00E804C9">
        <w:t xml:space="preserve"> or </w:t>
      </w:r>
      <w:r w:rsidRPr="00E804C9">
        <w:rPr>
          <w:i/>
        </w:rPr>
        <w:t>discTxResourcesInterFreq</w:t>
      </w:r>
      <w:r w:rsidRPr="00E804C9">
        <w:t xml:space="preserve"> did not include all frequencies for which the UE will request resources; or</w:t>
      </w:r>
    </w:p>
    <w:p w14:paraId="2B3CBE5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w:t>
      </w:r>
      <w:r w:rsidRPr="00E804C9">
        <w:t xml:space="preserve">; or if the </w:t>
      </w:r>
      <w:r w:rsidRPr="00E804C9">
        <w:rPr>
          <w:lang w:eastAsia="zh-CN"/>
        </w:rPr>
        <w:t xml:space="preserve">non-PS related </w:t>
      </w:r>
      <w:r w:rsidRPr="00E804C9">
        <w:t xml:space="preserve">sidelink discovery announcement resources required by the UE have changed (i.e. resulting in a change of </w:t>
      </w:r>
      <w:r w:rsidRPr="00E804C9">
        <w:rPr>
          <w:i/>
        </w:rPr>
        <w:t>discTxResourceReq</w:t>
      </w:r>
      <w:r w:rsidRPr="00E804C9">
        <w:t xml:space="preserve">) since the last transmission of the </w:t>
      </w:r>
      <w:r w:rsidRPr="00E804C9">
        <w:rPr>
          <w:i/>
        </w:rPr>
        <w:t>SidelinkUEInformation</w:t>
      </w:r>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non-PS related </w:t>
      </w:r>
      <w:r w:rsidRPr="00E804C9">
        <w:t>sidelink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w:t>
      </w:r>
      <w:r w:rsidRPr="00E804C9">
        <w:t>:</w:t>
      </w:r>
    </w:p>
    <w:p w14:paraId="3549939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 xml:space="preserve">non-PS related </w:t>
      </w:r>
      <w:r w:rsidRPr="00E804C9">
        <w:t>sidelink discovery announcement resources in accordance with 5.10.2.3;</w:t>
      </w:r>
    </w:p>
    <w:p w14:paraId="62AFD88D" w14:textId="77777777" w:rsidR="009722D5" w:rsidRPr="00E804C9" w:rsidRDefault="009722D5" w:rsidP="009722D5">
      <w:pPr>
        <w:pStyle w:val="B2"/>
      </w:pPr>
      <w:r w:rsidRPr="00E804C9">
        <w:t>2&gt;</w:t>
      </w:r>
      <w:r w:rsidRPr="00E804C9">
        <w:tab/>
        <w:t>if configured by upper layers to transmit PS related sidelink discovery announcements on the primary frequency or, in case of non-relay PS related sidelink discovery announcements, on a frequency included in</w:t>
      </w:r>
      <w:r w:rsidRPr="00E804C9">
        <w:rPr>
          <w:i/>
        </w:rPr>
        <w:t xml:space="preserve"> discInterFreqList</w:t>
      </w:r>
      <w:r w:rsidRPr="00E804C9">
        <w:t xml:space="preserve">, if included in </w:t>
      </w:r>
      <w:r w:rsidRPr="00E804C9">
        <w:rPr>
          <w:i/>
        </w:rPr>
        <w:t>SystemInformationBlockType19</w:t>
      </w:r>
      <w:r w:rsidRPr="00E804C9">
        <w:t xml:space="preserve">, with </w:t>
      </w:r>
      <w:r w:rsidRPr="00E804C9">
        <w:rPr>
          <w:i/>
        </w:rPr>
        <w:t>discTxResourcesInterFreq</w:t>
      </w:r>
      <w:r w:rsidRPr="00E804C9">
        <w:t xml:space="preserve"> included within</w:t>
      </w:r>
      <w:r w:rsidRPr="00E804C9">
        <w:rPr>
          <w:i/>
        </w:rPr>
        <w:t xml:space="preserve"> discResourcesPS</w:t>
      </w:r>
      <w:r w:rsidRPr="00E804C9">
        <w:t xml:space="preserve"> and not set to </w:t>
      </w:r>
      <w:r w:rsidRPr="00E804C9">
        <w:rPr>
          <w:i/>
        </w:rPr>
        <w:t>noTxOnCarrier</w:t>
      </w:r>
      <w:r w:rsidRPr="00E804C9">
        <w:t>:</w:t>
      </w:r>
    </w:p>
    <w:p w14:paraId="0F138B1E"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connected to a PCell broadcasting </w:t>
      </w:r>
      <w:r w:rsidRPr="00E804C9">
        <w:rPr>
          <w:i/>
        </w:rPr>
        <w:t>SystemInformationBlockType19</w:t>
      </w:r>
      <w:r w:rsidRPr="00E804C9">
        <w:t xml:space="preserve"> not including </w:t>
      </w:r>
      <w:r w:rsidRPr="00E804C9">
        <w:rPr>
          <w:i/>
        </w:rPr>
        <w:t>discConfigPS</w:t>
      </w:r>
      <w:r w:rsidRPr="00E804C9">
        <w:t xml:space="preserve">, or in case of non-relay PS related transmission: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PS</w:t>
      </w:r>
      <w:r w:rsidRPr="00E804C9">
        <w:t xml:space="preserve"> or for which </w:t>
      </w:r>
      <w:r w:rsidRPr="00E804C9">
        <w:rPr>
          <w:i/>
        </w:rPr>
        <w:t>discTxResourcesInterFreq</w:t>
      </w:r>
      <w:r w:rsidRPr="00E804C9">
        <w:t xml:space="preserve"> did not include all frequencies for which the UE will request resources), or in case of relay related PS sidelink discovery announcements: (connected to a PCell broadcasting </w:t>
      </w:r>
      <w:r w:rsidRPr="00E804C9">
        <w:rPr>
          <w:i/>
        </w:rPr>
        <w:t>SystemInformationBlockType19</w:t>
      </w:r>
      <w:r w:rsidRPr="00E804C9">
        <w:t xml:space="preserve"> not including </w:t>
      </w:r>
      <w:r w:rsidRPr="00E804C9">
        <w:rPr>
          <w:i/>
        </w:rPr>
        <w:t>discConfigRelay</w:t>
      </w:r>
      <w:r w:rsidRPr="00E804C9">
        <w:t>) sidelink; or</w:t>
      </w:r>
    </w:p>
    <w:p w14:paraId="77477B5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PS</w:t>
      </w:r>
      <w:r w:rsidRPr="00E804C9">
        <w:t xml:space="preserve">; or if the PS related sidelink discovery announcement resources required by the UE have changed (i.e. resulting in a change of </w:t>
      </w:r>
      <w:r w:rsidRPr="00E804C9">
        <w:rPr>
          <w:i/>
        </w:rPr>
        <w:t>discTxResourceReqPS</w:t>
      </w:r>
      <w:r w:rsidRPr="00E804C9">
        <w:t xml:space="preserve">) since the last transmission of the </w:t>
      </w:r>
      <w:r w:rsidRPr="00E804C9">
        <w:rPr>
          <w:i/>
        </w:rPr>
        <w:t>SidelinkUEInformation</w:t>
      </w:r>
      <w:r w:rsidRPr="00E804C9">
        <w:t xml:space="preserve"> message:</w:t>
      </w:r>
    </w:p>
    <w:p w14:paraId="0C538C27" w14:textId="77777777" w:rsidR="009722D5" w:rsidRPr="00E804C9" w:rsidRDefault="009722D5" w:rsidP="009722D5">
      <w:pPr>
        <w:pStyle w:val="B4"/>
      </w:pPr>
      <w:r w:rsidRPr="00E804C9">
        <w:t>4&gt;</w:t>
      </w:r>
      <w:r w:rsidRPr="00E804C9">
        <w:tab/>
        <w:t>if configured by upper layers to transmit non-relay PS related sidelink discovery announcements; or</w:t>
      </w:r>
    </w:p>
    <w:p w14:paraId="7C347C05"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PS related sidelink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PS</w:t>
      </w:r>
      <w:r w:rsidRPr="00E804C9">
        <w:t>:</w:t>
      </w:r>
    </w:p>
    <w:p w14:paraId="2062CB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PS related sidelink discovery announcement resources in accordance with 5.10.2.3;</w:t>
      </w:r>
    </w:p>
    <w:p w14:paraId="092E101D" w14:textId="77777777" w:rsidR="009722D5" w:rsidRPr="00E804C9" w:rsidRDefault="009722D5" w:rsidP="009722D5">
      <w:pPr>
        <w:pStyle w:val="B2"/>
      </w:pPr>
      <w:r w:rsidRPr="00E804C9">
        <w:t>2&gt;</w:t>
      </w:r>
      <w:r w:rsidRPr="00E804C9">
        <w:tab/>
        <w:t>if configured by upper layers to monitor or transmit sidelink discovery announcements; and if the UE requires sidelink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gapRequestsAllowedCommon</w:t>
      </w:r>
      <w:r w:rsidRPr="00E804C9">
        <w:t xml:space="preserve"> while at the same time the UE was not configured with </w:t>
      </w:r>
      <w:r w:rsidRPr="00E804C9">
        <w:rPr>
          <w:i/>
        </w:rPr>
        <w:t>gapRequestsAllowedDedicated</w:t>
      </w:r>
      <w:r w:rsidRPr="00E804C9">
        <w:t>; or</w:t>
      </w:r>
    </w:p>
    <w:p w14:paraId="0DBE8367"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the gaps required</w:t>
      </w:r>
      <w:r w:rsidRPr="00E804C9">
        <w:rPr>
          <w:i/>
        </w:rPr>
        <w:t xml:space="preserve"> </w:t>
      </w:r>
      <w:r w:rsidRPr="00E804C9">
        <w:t xml:space="preserve">to monitor or transmit the sidelink discovery announcements (i.e. UE requiring gaps to monitor discovery announcements while </w:t>
      </w:r>
      <w:r w:rsidRPr="00E804C9">
        <w:rPr>
          <w:i/>
        </w:rPr>
        <w:t xml:space="preserve">discRxGapReq </w:t>
      </w:r>
      <w:r w:rsidRPr="00E804C9">
        <w:t xml:space="preserve">was not included or UE requiring gaps to transmit discovery announcements while </w:t>
      </w:r>
      <w:r w:rsidRPr="00E804C9">
        <w:rPr>
          <w:i/>
        </w:rPr>
        <w:t xml:space="preserve">discTxGapReq </w:t>
      </w:r>
      <w:r w:rsidRPr="00E804C9">
        <w:t xml:space="preserve">was not included); or if the sidelink discovery gaps required by the UE have changed (i.e. resulting in a change of </w:t>
      </w:r>
      <w:r w:rsidRPr="00E804C9">
        <w:rPr>
          <w:i/>
        </w:rPr>
        <w:t>discRxGapReq</w:t>
      </w:r>
      <w:r w:rsidRPr="00E804C9">
        <w:t xml:space="preserve"> or </w:t>
      </w:r>
      <w:r w:rsidRPr="00E804C9">
        <w:rPr>
          <w:i/>
        </w:rPr>
        <w:t>discTxGapReq</w:t>
      </w:r>
      <w:r w:rsidRPr="00E804C9">
        <w:t xml:space="preserve">) since the last transmission of the </w:t>
      </w:r>
      <w:r w:rsidRPr="00E804C9">
        <w:rPr>
          <w:i/>
        </w:rPr>
        <w:t>SidelinkUEInformation</w:t>
      </w:r>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sidelink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GapReq</w:t>
      </w:r>
      <w:r w:rsidRPr="00E804C9">
        <w:t xml:space="preserve"> or </w:t>
      </w:r>
      <w:r w:rsidRPr="00E804C9">
        <w:rPr>
          <w:i/>
        </w:rPr>
        <w:t>discRxGapReq</w:t>
      </w:r>
      <w:r w:rsidRPr="00E804C9">
        <w:t>:</w:t>
      </w:r>
    </w:p>
    <w:p w14:paraId="2268A22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sidelink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r w:rsidRPr="00E804C9">
        <w:rPr>
          <w:i/>
        </w:rPr>
        <w:t>discSysInfoToReportConfig</w:t>
      </w:r>
      <w:r w:rsidRPr="00E804C9">
        <w:t xml:space="preserve"> and T370 is running:</w:t>
      </w:r>
    </w:p>
    <w:p w14:paraId="78D74BE3" w14:textId="77777777" w:rsidR="009722D5" w:rsidRPr="00E804C9" w:rsidRDefault="009722D5" w:rsidP="009722D5">
      <w:pPr>
        <w:pStyle w:val="B3"/>
      </w:pPr>
      <w:r w:rsidRPr="00E804C9">
        <w:t>3&gt;</w:t>
      </w:r>
      <w:r w:rsidRPr="00E804C9">
        <w:tab/>
        <w:t>if the UE has configured lower layers to transmit or monitor the sidelink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PCell:</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for the PCell;</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r w:rsidRPr="00E804C9">
        <w:t>sidelink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of the PCell</w:t>
      </w:r>
      <w:r w:rsidRPr="00E804C9">
        <w:t>:</w:t>
      </w:r>
    </w:p>
    <w:p w14:paraId="2E2F4444"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ies)</w:t>
      </w:r>
      <w:r w:rsidRPr="00E804C9">
        <w:t xml:space="preserve"> configured by upper layers to receive </w:t>
      </w:r>
      <w:r w:rsidRPr="00E804C9">
        <w:rPr>
          <w:lang w:eastAsia="zh-CN"/>
        </w:rPr>
        <w:t xml:space="preserve">V2X </w:t>
      </w:r>
      <w:r w:rsidRPr="00E804C9">
        <w:t xml:space="preserve">sidelink communication on has changed since the last transmission of the </w:t>
      </w:r>
      <w:r w:rsidRPr="00E804C9">
        <w:rPr>
          <w:i/>
        </w:rPr>
        <w:t>SidelinkUEInformation</w:t>
      </w:r>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V2X </w:t>
      </w:r>
      <w:r w:rsidRPr="00E804C9">
        <w:t>sidelink communication reception frequency</w:t>
      </w:r>
      <w:r w:rsidRPr="00E804C9">
        <w:rPr>
          <w:lang w:eastAsia="zh-CN"/>
        </w:rPr>
        <w:t>(ies)</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w:t>
      </w:r>
      <w:r w:rsidRPr="00E804C9">
        <w:rPr>
          <w:lang w:eastAsia="zh-CN"/>
        </w:rPr>
        <w:t xml:space="preserve">V2X </w:t>
      </w:r>
      <w:r w:rsidRPr="00E804C9">
        <w:t>sidelink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sidelink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of the PCell</w:t>
      </w:r>
      <w:r w:rsidRPr="00E804C9">
        <w:t>:</w:t>
      </w:r>
    </w:p>
    <w:p w14:paraId="6F88185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5319CD6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r w:rsidRPr="00E804C9">
        <w:rPr>
          <w:i/>
        </w:rPr>
        <w:t>SidelinkUEInformation</w:t>
      </w:r>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V2X</w:t>
      </w:r>
      <w:r w:rsidRPr="00E804C9">
        <w:t xml:space="preserve"> sidelink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V2X</w:t>
      </w:r>
      <w:r w:rsidRPr="00E804C9">
        <w:t xml:space="preserve"> sidelink communication transmission resources in accordance with 5.10.2.3;</w:t>
      </w:r>
    </w:p>
    <w:p w14:paraId="2170F088" w14:textId="77777777" w:rsidR="009722D5" w:rsidRPr="00E804C9" w:rsidRDefault="009722D5" w:rsidP="009722D5">
      <w:pPr>
        <w:pStyle w:val="Heading4"/>
      </w:pPr>
      <w:bookmarkStart w:id="5923" w:name="_Toc20487126"/>
      <w:bookmarkStart w:id="5924" w:name="_Toc29342421"/>
      <w:bookmarkStart w:id="5925" w:name="_Toc29343560"/>
      <w:bookmarkStart w:id="5926" w:name="_Toc36566820"/>
      <w:bookmarkStart w:id="5927" w:name="_Toc36810251"/>
      <w:bookmarkStart w:id="5928" w:name="_Toc36846615"/>
      <w:bookmarkStart w:id="5929" w:name="_Toc36939268"/>
      <w:bookmarkStart w:id="5930" w:name="_Toc37082248"/>
      <w:bookmarkStart w:id="5931" w:name="_Toc46480880"/>
      <w:bookmarkStart w:id="5932" w:name="_Toc46482114"/>
      <w:bookmarkStart w:id="5933" w:name="_Toc46483348"/>
      <w:bookmarkStart w:id="5934" w:name="_Toc171495025"/>
      <w:r w:rsidRPr="00E804C9">
        <w:t>5.10.2.3</w:t>
      </w:r>
      <w:r w:rsidRPr="00E804C9">
        <w:tab/>
        <w:t xml:space="preserve">Actions related to transmission of </w:t>
      </w:r>
      <w:r w:rsidRPr="00E804C9">
        <w:rPr>
          <w:i/>
        </w:rPr>
        <w:t>SidelinkUEInformation</w:t>
      </w:r>
      <w:r w:rsidRPr="00E804C9">
        <w:t xml:space="preserve"> message</w:t>
      </w:r>
      <w:bookmarkEnd w:id="5923"/>
      <w:bookmarkEnd w:id="5924"/>
      <w:bookmarkEnd w:id="5925"/>
      <w:bookmarkEnd w:id="5926"/>
      <w:bookmarkEnd w:id="5927"/>
      <w:bookmarkEnd w:id="5928"/>
      <w:bookmarkEnd w:id="5929"/>
      <w:bookmarkEnd w:id="5930"/>
      <w:bookmarkEnd w:id="5931"/>
      <w:bookmarkEnd w:id="5932"/>
      <w:bookmarkEnd w:id="5933"/>
      <w:bookmarkEnd w:id="5934"/>
    </w:p>
    <w:p w14:paraId="04C84962" w14:textId="77777777" w:rsidR="009722D5" w:rsidRPr="00E804C9" w:rsidRDefault="009722D5" w:rsidP="009722D5">
      <w:r w:rsidRPr="00E804C9">
        <w:t xml:space="preserve">The UE shall set the contents of the </w:t>
      </w:r>
      <w:r w:rsidRPr="00E804C9">
        <w:rPr>
          <w:i/>
        </w:rPr>
        <w:t>SidelinkUEInformation</w:t>
      </w:r>
      <w:r w:rsidRPr="00E804C9">
        <w:t xml:space="preserve"> message as follows:</w:t>
      </w:r>
    </w:p>
    <w:p w14:paraId="12B3DC04" w14:textId="77777777" w:rsidR="009722D5" w:rsidRPr="00E804C9" w:rsidRDefault="009722D5" w:rsidP="009722D5">
      <w:pPr>
        <w:pStyle w:val="B1"/>
      </w:pPr>
      <w:r w:rsidRPr="00E804C9">
        <w:t>1&gt;</w:t>
      </w:r>
      <w:r w:rsidRPr="00E804C9">
        <w:tab/>
        <w:t>if the UE initiates the procedure to indicate it is (no more) interested to receive sidelink communication or discovery</w:t>
      </w:r>
      <w:r w:rsidRPr="00E804C9">
        <w:rPr>
          <w:lang w:eastAsia="zh-CN"/>
        </w:rPr>
        <w:t xml:space="preserve"> or receive V2X sidelink communication</w:t>
      </w:r>
      <w:r w:rsidRPr="00E804C9">
        <w:t xml:space="preserve"> or to request (configuration/ releas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PCell:</w:t>
      </w:r>
    </w:p>
    <w:p w14:paraId="080FF02F" w14:textId="77777777" w:rsidR="009722D5" w:rsidRPr="00E804C9" w:rsidRDefault="009722D5" w:rsidP="009722D5">
      <w:pPr>
        <w:pStyle w:val="B3"/>
      </w:pPr>
      <w:r w:rsidRPr="00E804C9">
        <w:t>3&gt;</w:t>
      </w:r>
      <w:r w:rsidRPr="00E804C9">
        <w:tab/>
        <w:t>if configured by upper layers to receive sidelink communication:</w:t>
      </w:r>
    </w:p>
    <w:p w14:paraId="667DF358" w14:textId="77777777" w:rsidR="009722D5" w:rsidRPr="00E804C9" w:rsidRDefault="009722D5" w:rsidP="009722D5">
      <w:pPr>
        <w:pStyle w:val="B4"/>
      </w:pPr>
      <w:r w:rsidRPr="00E804C9">
        <w:t>4&gt;</w:t>
      </w:r>
      <w:r w:rsidRPr="00E804C9">
        <w:tab/>
        <w:t xml:space="preserve">include </w:t>
      </w:r>
      <w:r w:rsidRPr="00E804C9">
        <w:rPr>
          <w:i/>
        </w:rPr>
        <w:t>commRxInterestedFreq</w:t>
      </w:r>
      <w:r w:rsidRPr="00E804C9">
        <w:t xml:space="preserve"> and set it to the sidelink communication frequency;</w:t>
      </w:r>
    </w:p>
    <w:p w14:paraId="08ED609F" w14:textId="77777777" w:rsidR="009722D5" w:rsidRPr="00E804C9" w:rsidRDefault="009722D5" w:rsidP="009722D5">
      <w:pPr>
        <w:pStyle w:val="B3"/>
      </w:pPr>
      <w:r w:rsidRPr="00E804C9">
        <w:t>3&gt;</w:t>
      </w:r>
      <w:r w:rsidRPr="00E804C9">
        <w:tab/>
        <w:t>if configured by upper layers to transmit non-relay related one-to-many sidelink communication:</w:t>
      </w:r>
    </w:p>
    <w:p w14:paraId="15A06B96" w14:textId="77777777" w:rsidR="009722D5" w:rsidRPr="00E804C9" w:rsidRDefault="009722D5" w:rsidP="009722D5">
      <w:pPr>
        <w:pStyle w:val="B4"/>
      </w:pPr>
      <w:r w:rsidRPr="00E804C9">
        <w:t>4&gt;</w:t>
      </w:r>
      <w:r w:rsidRPr="00E804C9">
        <w:tab/>
        <w:t xml:space="preserve">include </w:t>
      </w:r>
      <w:r w:rsidRPr="00E804C9">
        <w:rPr>
          <w:i/>
        </w:rPr>
        <w:t xml:space="preserve">commTxResourceReq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sidelink communication frequency i.e. the same value as indicated in </w:t>
      </w:r>
      <w:r w:rsidRPr="00E804C9">
        <w:rPr>
          <w:i/>
        </w:rPr>
        <w:t>commRxInterestedFreq</w:t>
      </w:r>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one-to-many </w:t>
      </w:r>
      <w:r w:rsidRPr="00E804C9">
        <w:t xml:space="preserve">sidelink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if configured by upper layers to transmit non-relay related one-to-one sidelink communication; and</w:t>
      </w:r>
    </w:p>
    <w:p w14:paraId="1062EE0E" w14:textId="77777777" w:rsidR="009722D5" w:rsidRPr="00E804C9" w:rsidRDefault="009722D5" w:rsidP="009722D5">
      <w:pPr>
        <w:pStyle w:val="B3"/>
      </w:pPr>
      <w:r w:rsidRPr="00E804C9">
        <w:t>3&gt;</w:t>
      </w:r>
      <w:r w:rsidRPr="00E804C9">
        <w:tab/>
        <w:t xml:space="preserve">if </w:t>
      </w:r>
      <w:r w:rsidRPr="00E804C9">
        <w:rPr>
          <w:i/>
        </w:rPr>
        <w:t>commTxResourceUC-ReqAllowed</w:t>
      </w:r>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r w:rsidRPr="00E804C9">
        <w:rPr>
          <w:i/>
        </w:rPr>
        <w:t xml:space="preserve">commTxResourceReqUC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one-to-one sidelink communication frequency i.e. the same value as indicated in </w:t>
      </w:r>
      <w:r w:rsidRPr="00E804C9">
        <w:rPr>
          <w:i/>
        </w:rPr>
        <w:t>commRxInterestedFreq</w:t>
      </w:r>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w:t>
      </w:r>
      <w:r w:rsidRPr="00E804C9">
        <w:t xml:space="preserve">one-to-one sidelink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if configured by upper layers to transmit relay related one-to-one sidelink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3C703486" w14:textId="77777777" w:rsidR="009722D5" w:rsidRPr="00E804C9" w:rsidRDefault="009722D5" w:rsidP="009722D5">
      <w:pPr>
        <w:pStyle w:val="B3"/>
      </w:pPr>
      <w:r w:rsidRPr="00E804C9">
        <w:t>3&gt;</w:t>
      </w:r>
      <w:r w:rsidRPr="00E804C9">
        <w:tab/>
        <w:t>if the UE is acting as sidelink relay UE; or if the UE has a selected sidelink relay UE; and if the sidelink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r w:rsidRPr="00E804C9">
        <w:rPr>
          <w:i/>
        </w:rPr>
        <w:t xml:space="preserve">commTxResourceReqRelayUC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one-to-one</w:t>
      </w:r>
      <w:r w:rsidRPr="00E804C9">
        <w:t xml:space="preserve"> sidelink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t>4&gt;</w:t>
      </w:r>
      <w:r w:rsidRPr="00E804C9">
        <w:tab/>
        <w:t xml:space="preserve">include </w:t>
      </w:r>
      <w:r w:rsidRPr="00E804C9">
        <w:rPr>
          <w:i/>
        </w:rPr>
        <w:t>ue-Type</w:t>
      </w:r>
      <w:r w:rsidRPr="00E804C9">
        <w:t xml:space="preserve"> and set it to </w:t>
      </w:r>
      <w:r w:rsidRPr="00E804C9">
        <w:rPr>
          <w:i/>
        </w:rPr>
        <w:t>relayUE</w:t>
      </w:r>
      <w:r w:rsidRPr="00E804C9">
        <w:t xml:space="preserve"> if the UE is acting as sidelink relay UE and to </w:t>
      </w:r>
      <w:r w:rsidRPr="00E804C9">
        <w:rPr>
          <w:i/>
        </w:rPr>
        <w:t>remoteUE</w:t>
      </w:r>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SimSun"/>
          <w:lang w:eastAsia="zh-CN"/>
        </w:rPr>
        <w:t xml:space="preserve"> one-to-many</w:t>
      </w:r>
      <w:r w:rsidRPr="00E804C9">
        <w:t xml:space="preserve"> sidelink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11534085" w14:textId="77777777" w:rsidR="009722D5" w:rsidRPr="00E804C9" w:rsidRDefault="009722D5" w:rsidP="009722D5">
      <w:pPr>
        <w:pStyle w:val="B3"/>
      </w:pPr>
      <w:r w:rsidRPr="00E804C9">
        <w:t>3&gt;</w:t>
      </w:r>
      <w:r w:rsidRPr="00E804C9">
        <w:tab/>
        <w:t xml:space="preserve">if the UE is acting as </w:t>
      </w:r>
      <w:r w:rsidRPr="00E804C9">
        <w:rPr>
          <w:rFonts w:eastAsia="SimSun"/>
          <w:lang w:eastAsia="zh-CN"/>
        </w:rPr>
        <w:t xml:space="preserve">sidelink </w:t>
      </w:r>
      <w:r w:rsidRPr="00E804C9">
        <w:t>relay</w:t>
      </w:r>
      <w:r w:rsidRPr="00E804C9">
        <w:rPr>
          <w:rFonts w:eastAsia="SimSun"/>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r w:rsidRPr="00E804C9">
        <w:rPr>
          <w:i/>
        </w:rPr>
        <w:t xml:space="preserve">commTxResourceReqRelay </w:t>
      </w:r>
      <w:r w:rsidRPr="00E804C9">
        <w:t>and set its fields as follows:</w:t>
      </w:r>
    </w:p>
    <w:p w14:paraId="1D60E7BE" w14:textId="77777777" w:rsidR="009722D5" w:rsidRPr="00E804C9" w:rsidRDefault="009722D5" w:rsidP="009722D5">
      <w:pPr>
        <w:pStyle w:val="B5"/>
        <w:rPr>
          <w:rFonts w:eastAsia="SimSun"/>
          <w:lang w:eastAsia="zh-CN"/>
        </w:rPr>
      </w:pPr>
      <w:r w:rsidRPr="00E804C9">
        <w:t>5&gt;</w:t>
      </w:r>
      <w:r w:rsidRPr="00E804C9">
        <w:tab/>
        <w:t xml:space="preserve">set </w:t>
      </w:r>
      <w:r w:rsidRPr="00E804C9">
        <w:rPr>
          <w:i/>
        </w:rPr>
        <w:t>destinationInfoList</w:t>
      </w:r>
      <w:r w:rsidRPr="00E804C9">
        <w:t xml:space="preserve"> to include the </w:t>
      </w:r>
      <w:r w:rsidRPr="00E804C9">
        <w:rPr>
          <w:lang w:eastAsia="zh-CN"/>
        </w:rPr>
        <w:t>one-to-many</w:t>
      </w:r>
      <w:r w:rsidRPr="00E804C9">
        <w:t xml:space="preserve"> sidelink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SimSun"/>
          <w:lang w:eastAsia="zh-CN"/>
        </w:rPr>
      </w:pPr>
      <w:r w:rsidRPr="00E804C9">
        <w:t>4&gt;</w:t>
      </w:r>
      <w:r w:rsidRPr="00E804C9">
        <w:tab/>
        <w:t xml:space="preserve">include </w:t>
      </w:r>
      <w:r w:rsidRPr="00E804C9">
        <w:rPr>
          <w:i/>
        </w:rPr>
        <w:t>ue-Type</w:t>
      </w:r>
      <w:r w:rsidRPr="00E804C9">
        <w:t xml:space="preserve"> and set it to </w:t>
      </w:r>
      <w:r w:rsidRPr="00E804C9">
        <w:rPr>
          <w:i/>
        </w:rPr>
        <w:t>relayUE</w:t>
      </w:r>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PCell:</w:t>
      </w:r>
    </w:p>
    <w:p w14:paraId="104CAB6D" w14:textId="77777777" w:rsidR="009722D5" w:rsidRPr="00E804C9" w:rsidRDefault="009722D5" w:rsidP="009722D5">
      <w:pPr>
        <w:pStyle w:val="B3"/>
      </w:pPr>
      <w:r w:rsidRPr="00E804C9">
        <w:t>3&gt;</w:t>
      </w:r>
      <w:r w:rsidRPr="00E804C9">
        <w:tab/>
        <w:t>if configured by upper layers to receive sidelink discovery announcements on a serving frequency or one or more frequencies included in</w:t>
      </w:r>
      <w:r w:rsidRPr="00E804C9">
        <w:rPr>
          <w:i/>
        </w:rPr>
        <w:t xml:space="preserve"> discInterFreqList</w:t>
      </w:r>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r w:rsidRPr="00E804C9">
        <w:rPr>
          <w:i/>
          <w:lang w:eastAsia="zh-CN"/>
        </w:rPr>
        <w:t>discRxInterest</w:t>
      </w:r>
      <w:r w:rsidRPr="00E804C9">
        <w:t>;</w:t>
      </w:r>
    </w:p>
    <w:p w14:paraId="3F29B529" w14:textId="77777777" w:rsidR="009722D5" w:rsidRPr="00E804C9" w:rsidRDefault="009722D5" w:rsidP="009722D5">
      <w:pPr>
        <w:pStyle w:val="B3"/>
      </w:pPr>
      <w:r w:rsidRPr="00E804C9">
        <w:t>3&gt;</w:t>
      </w:r>
      <w:r w:rsidRPr="00E804C9">
        <w:tab/>
        <w:t>if the UE is configured by upper layers to transmit non-PS related sidelink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sidelink discovery announcements that concerns the primary frequency or that is included in </w:t>
      </w:r>
      <w:r w:rsidRPr="00E804C9">
        <w:rPr>
          <w:i/>
        </w:rPr>
        <w:t>discInterFreqList</w:t>
      </w:r>
      <w:r w:rsidRPr="00E804C9">
        <w:t xml:space="preserve">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30EC97EB" w14:textId="77777777" w:rsidR="009722D5" w:rsidRPr="00E804C9" w:rsidRDefault="009722D5" w:rsidP="009722D5">
      <w:pPr>
        <w:pStyle w:val="B5"/>
      </w:pPr>
      <w:r w:rsidRPr="00E804C9">
        <w:t>5&gt;</w:t>
      </w:r>
      <w:r w:rsidRPr="00E804C9">
        <w:tab/>
        <w:t xml:space="preserve">for the first frequency, include </w:t>
      </w:r>
      <w:r w:rsidRPr="00E804C9">
        <w:rPr>
          <w:i/>
        </w:rPr>
        <w:t xml:space="preserve">discTxResourceReq </w:t>
      </w:r>
      <w:r w:rsidRPr="00E804C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r w:rsidRPr="00E804C9">
        <w:rPr>
          <w:i/>
        </w:rPr>
        <w:t xml:space="preserve">discTxResourceReqAddFreq </w:t>
      </w:r>
      <w:r w:rsidRPr="00E804C9">
        <w:t>and set it to indicate the number of discovery messages for sidelink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if configured by upper layers to transmit PS related sidelink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sidelink discovery announcements either concerns the primary frequency or, in case of non-relay PS related sidelink discovery announcements, is included in </w:t>
      </w:r>
      <w:r w:rsidRPr="00E804C9">
        <w:rPr>
          <w:i/>
        </w:rPr>
        <w:t>discInterFreqList</w:t>
      </w:r>
      <w:r w:rsidRPr="00E804C9">
        <w:t xml:space="preserve"> with </w:t>
      </w:r>
      <w:r w:rsidRPr="00E804C9">
        <w:rPr>
          <w:i/>
        </w:rPr>
        <w:t xml:space="preserve">discTxResources InterFreq </w:t>
      </w:r>
      <w:r w:rsidRPr="00E804C9">
        <w:t>included within</w:t>
      </w:r>
      <w:r w:rsidRPr="00E804C9">
        <w:rPr>
          <w:i/>
        </w:rPr>
        <w:t xml:space="preserve"> discResourcesPS</w:t>
      </w:r>
      <w:r w:rsidRPr="00E804C9">
        <w:t xml:space="preserve"> and not set to </w:t>
      </w:r>
      <w:r w:rsidRPr="00E804C9">
        <w:rPr>
          <w:i/>
        </w:rPr>
        <w:t>noTxOnCarrier</w:t>
      </w:r>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sidelink discovery announcements and </w:t>
      </w:r>
      <w:r w:rsidRPr="00E804C9">
        <w:rPr>
          <w:i/>
        </w:rPr>
        <w:t>SystemInformationBlockType19</w:t>
      </w:r>
      <w:r w:rsidRPr="00E804C9">
        <w:t xml:space="preserve"> includes </w:t>
      </w:r>
      <w:r w:rsidRPr="00E804C9">
        <w:rPr>
          <w:i/>
        </w:rPr>
        <w:t>discConfigPS</w:t>
      </w:r>
      <w:r w:rsidRPr="00E804C9">
        <w:t>; or</w:t>
      </w:r>
    </w:p>
    <w:p w14:paraId="78D2E032"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r w:rsidRPr="00E804C9">
        <w:rPr>
          <w:i/>
        </w:rPr>
        <w:t xml:space="preserve">discTxResourceReqPS </w:t>
      </w:r>
      <w:r w:rsidRPr="00E804C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PCell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r w:rsidRPr="00E804C9">
        <w:t>sidelink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ies)</w:t>
      </w:r>
      <w:r w:rsidRPr="00E804C9">
        <w:t xml:space="preserve"> </w:t>
      </w:r>
      <w:r w:rsidRPr="00E804C9">
        <w:rPr>
          <w:lang w:eastAsia="zh-CN"/>
        </w:rPr>
        <w:t xml:space="preserve">for V2X </w:t>
      </w:r>
      <w:r w:rsidRPr="00E804C9">
        <w:t>sidelink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r w:rsidRPr="00E804C9">
        <w:t>sidelink communication:</w:t>
      </w:r>
    </w:p>
    <w:p w14:paraId="7376CBE2" w14:textId="77777777" w:rsidR="001A34FC" w:rsidRPr="00E804C9" w:rsidRDefault="001A34FC" w:rsidP="001A34FC">
      <w:pPr>
        <w:pStyle w:val="B4"/>
      </w:pPr>
      <w:r w:rsidRPr="00E804C9">
        <w:t>4&gt;</w:t>
      </w:r>
      <w:r w:rsidRPr="00E804C9">
        <w:tab/>
        <w:t>if configured by upper layers to transmit P2X related V2X sidelink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sidelink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r w:rsidR="001A34FC" w:rsidRPr="00E804C9">
        <w:rPr>
          <w:i/>
        </w:rPr>
        <w:t>carrierFreqCommTx</w:t>
      </w:r>
      <w:r w:rsidRPr="00E804C9">
        <w:t xml:space="preserve"> to indicate the frequency</w:t>
      </w:r>
      <w:r w:rsidRPr="00E804C9">
        <w:rPr>
          <w:lang w:eastAsia="zh-CN"/>
        </w:rPr>
        <w:t xml:space="preserve"> for V2X </w:t>
      </w:r>
      <w:r w:rsidRPr="00E804C9">
        <w:t>sidelink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r w:rsidR="001A34FC" w:rsidRPr="00E804C9">
        <w:rPr>
          <w:i/>
          <w:lang w:eastAsia="zh-CN"/>
        </w:rPr>
        <w:t>carrierFreqCommTx</w:t>
      </w:r>
      <w:r w:rsidR="001A34FC" w:rsidRPr="00E804C9">
        <w:rPr>
          <w:lang w:eastAsia="zh-CN"/>
        </w:rPr>
        <w:t xml:space="preserve"> </w:t>
      </w:r>
      <w:r w:rsidRPr="00E804C9">
        <w:rPr>
          <w:lang w:eastAsia="zh-CN"/>
        </w:rPr>
        <w:t xml:space="preserve">for V2X </w:t>
      </w:r>
      <w:r w:rsidRPr="00E804C9">
        <w:t>sidelink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r w:rsidRPr="00E804C9">
        <w:t xml:space="preserve">sidelink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r w:rsidRPr="00E804C9">
        <w:rPr>
          <w:lang w:eastAsia="zh-CN"/>
        </w:rPr>
        <w:t xml:space="preserve">sidelink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if the UE requires sidelink discovery gaps to monitor the sidelink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r w:rsidRPr="00E804C9">
        <w:rPr>
          <w:i/>
        </w:rPr>
        <w:t xml:space="preserve">discRxGapReq </w:t>
      </w:r>
      <w:r w:rsidRPr="00E804C9">
        <w:t xml:space="preserve">and set it to indicate, for each frequency that either concerns the primary frequency or is included in </w:t>
      </w:r>
      <w:r w:rsidRPr="00E804C9">
        <w:rPr>
          <w:i/>
        </w:rPr>
        <w:t>discInterFreqList</w:t>
      </w:r>
      <w:r w:rsidRPr="00E804C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if the UE requires sidelink discovery gaps to transmit the sidelink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r w:rsidRPr="00E804C9">
        <w:rPr>
          <w:i/>
        </w:rPr>
        <w:t xml:space="preserve">discTxGapReq </w:t>
      </w:r>
      <w:r w:rsidRPr="00E804C9">
        <w:t xml:space="preserve">and set it to indicate, for each frequency that either concerns the primary or is included in </w:t>
      </w:r>
      <w:r w:rsidRPr="00E804C9">
        <w:rPr>
          <w:i/>
        </w:rPr>
        <w:t>discInterFreqList</w:t>
      </w:r>
      <w:r w:rsidRPr="00E804C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else if the UE initiates the procedure to report the system information parameters related to sidelink discovery of carriers other than the primary:</w:t>
      </w:r>
    </w:p>
    <w:p w14:paraId="31263CD1" w14:textId="77777777" w:rsidR="009722D5" w:rsidRPr="00E804C9" w:rsidRDefault="009722D5" w:rsidP="009722D5">
      <w:pPr>
        <w:pStyle w:val="B2"/>
      </w:pPr>
      <w:r w:rsidRPr="00E804C9">
        <w:t>2&gt;</w:t>
      </w:r>
      <w:r w:rsidRPr="00E804C9">
        <w:tab/>
        <w:t xml:space="preserve">include </w:t>
      </w:r>
      <w:r w:rsidRPr="00E804C9">
        <w:rPr>
          <w:i/>
          <w:lang w:eastAsia="zh-CN"/>
        </w:rPr>
        <w:t>d</w:t>
      </w:r>
      <w:r w:rsidRPr="00E804C9">
        <w:rPr>
          <w:i/>
        </w:rPr>
        <w:t>iscSysInfoReportFreqList</w:t>
      </w:r>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if the UE initiates the sidelink UE information procedure while connected to an NR PCell:</w:t>
      </w:r>
    </w:p>
    <w:p w14:paraId="2801DA28" w14:textId="77777777" w:rsidR="0063361F" w:rsidRPr="00E804C9" w:rsidRDefault="0063361F" w:rsidP="004E6D61">
      <w:pPr>
        <w:pStyle w:val="B2"/>
      </w:pPr>
      <w:r w:rsidRPr="00E804C9">
        <w:t>2&gt;</w:t>
      </w:r>
      <w:r w:rsidRPr="00E804C9">
        <w:tab/>
        <w:t xml:space="preserve">submit the </w:t>
      </w:r>
      <w:r w:rsidRPr="00E804C9">
        <w:rPr>
          <w:i/>
        </w:rPr>
        <w:t>SidelinkUEInformation</w:t>
      </w:r>
      <w:r w:rsidRPr="00E804C9">
        <w:t xml:space="preserve"> message via SRB1 embedded in NR RRC message </w:t>
      </w:r>
      <w:r w:rsidRPr="00E804C9">
        <w:rPr>
          <w:i/>
        </w:rPr>
        <w:t xml:space="preserve">ULInformationTransferIRAT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SidelinkUEInformation</w:t>
      </w:r>
      <w:r w:rsidR="009722D5" w:rsidRPr="00E804C9">
        <w:t xml:space="preserve"> message to lower layers for transmission.</w:t>
      </w:r>
    </w:p>
    <w:p w14:paraId="2FEA2972" w14:textId="77777777" w:rsidR="009722D5" w:rsidRPr="00E804C9" w:rsidRDefault="009722D5" w:rsidP="009722D5">
      <w:pPr>
        <w:pStyle w:val="Heading3"/>
      </w:pPr>
      <w:bookmarkStart w:id="5935" w:name="_Toc20487127"/>
      <w:bookmarkStart w:id="5936" w:name="_Toc29342422"/>
      <w:bookmarkStart w:id="5937" w:name="_Toc29343561"/>
      <w:bookmarkStart w:id="5938" w:name="_Toc36566821"/>
      <w:bookmarkStart w:id="5939" w:name="_Toc36810252"/>
      <w:bookmarkStart w:id="5940" w:name="_Toc36846616"/>
      <w:bookmarkStart w:id="5941" w:name="_Toc36939269"/>
      <w:bookmarkStart w:id="5942" w:name="_Toc37082249"/>
      <w:bookmarkStart w:id="5943" w:name="_Toc46480881"/>
      <w:bookmarkStart w:id="5944" w:name="_Toc46482115"/>
      <w:bookmarkStart w:id="5945" w:name="_Toc46483349"/>
      <w:bookmarkStart w:id="5946" w:name="_Toc171495026"/>
      <w:r w:rsidRPr="00E804C9">
        <w:t>5.10.3</w:t>
      </w:r>
      <w:r w:rsidRPr="00E804C9">
        <w:tab/>
      </w:r>
      <w:r w:rsidRPr="00E804C9">
        <w:rPr>
          <w:lang w:eastAsia="ko-KR"/>
        </w:rPr>
        <w:t>Sidelink</w:t>
      </w:r>
      <w:r w:rsidRPr="00E804C9">
        <w:t xml:space="preserve"> communication monitoring</w:t>
      </w:r>
      <w:bookmarkEnd w:id="5935"/>
      <w:bookmarkEnd w:id="5936"/>
      <w:bookmarkEnd w:id="5937"/>
      <w:bookmarkEnd w:id="5938"/>
      <w:bookmarkEnd w:id="5939"/>
      <w:bookmarkEnd w:id="5940"/>
      <w:bookmarkEnd w:id="5941"/>
      <w:bookmarkEnd w:id="5942"/>
      <w:bookmarkEnd w:id="5943"/>
      <w:bookmarkEnd w:id="5944"/>
      <w:bookmarkEnd w:id="5945"/>
      <w:bookmarkEnd w:id="5946"/>
    </w:p>
    <w:p w14:paraId="4544BBAD" w14:textId="77777777" w:rsidR="009722D5" w:rsidRPr="00E804C9" w:rsidRDefault="009722D5" w:rsidP="009722D5">
      <w:r w:rsidRPr="00E804C9">
        <w:t>A UE capable of sidelink communication that is configured by upper layers to receive sidelink communication shall:</w:t>
      </w:r>
    </w:p>
    <w:p w14:paraId="78E0BDB3" w14:textId="77777777" w:rsidR="009722D5" w:rsidRPr="00E804C9" w:rsidRDefault="009722D5" w:rsidP="009722D5">
      <w:pPr>
        <w:pStyle w:val="B1"/>
      </w:pPr>
      <w:r w:rsidRPr="00E804C9">
        <w:t>1&gt;</w:t>
      </w:r>
      <w:r w:rsidR="00497FBE" w:rsidRPr="00E804C9">
        <w:tab/>
      </w:r>
      <w:r w:rsidRPr="00E804C9">
        <w:t>if the conditions for sidelink communication operation as defined in 5.10.1a are met:</w:t>
      </w:r>
    </w:p>
    <w:p w14:paraId="60DA84C5"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sidelink communication reception broadcasts </w:t>
      </w:r>
      <w:r w:rsidRPr="00E804C9">
        <w:rPr>
          <w:i/>
        </w:rPr>
        <w:t xml:space="preserve">SystemInformationBlockType18 </w:t>
      </w:r>
      <w:r w:rsidRPr="00E804C9">
        <w:t xml:space="preserve">including </w:t>
      </w:r>
      <w:r w:rsidRPr="00E804C9">
        <w:rPr>
          <w:i/>
        </w:rPr>
        <w:t>commRxPool</w:t>
      </w:r>
      <w:r w:rsidRPr="00E804C9">
        <w:t>:</w:t>
      </w:r>
    </w:p>
    <w:p w14:paraId="217AAD9B" w14:textId="77777777" w:rsidR="009722D5" w:rsidRPr="00E804C9" w:rsidRDefault="009722D5" w:rsidP="009722D5">
      <w:pPr>
        <w:pStyle w:val="B4"/>
      </w:pPr>
      <w:r w:rsidRPr="00E804C9">
        <w:t>4&gt;</w:t>
      </w:r>
      <w:r w:rsidRPr="00E804C9">
        <w:tab/>
        <w:t xml:space="preserve">configure lower layers to monitor sidelink control information and the corresponding data using the pool of resources indicated by </w:t>
      </w:r>
      <w:r w:rsidRPr="00E804C9">
        <w:rPr>
          <w:i/>
        </w:rPr>
        <w:t>commRxPool</w:t>
      </w:r>
      <w:r w:rsidRPr="00E804C9">
        <w:t>;</w:t>
      </w:r>
    </w:p>
    <w:p w14:paraId="7A62E1C1" w14:textId="77777777" w:rsidR="009722D5" w:rsidRPr="00E804C9" w:rsidRDefault="009722D5" w:rsidP="009722D5">
      <w:pPr>
        <w:pStyle w:val="NO"/>
      </w:pPr>
      <w:r w:rsidRPr="00E804C9">
        <w:t>NOTE 1:</w:t>
      </w:r>
      <w:r w:rsidRPr="00E804C9">
        <w:tab/>
        <w:t xml:space="preserve">If </w:t>
      </w:r>
      <w:r w:rsidRPr="00E804C9">
        <w:rPr>
          <w:i/>
        </w:rPr>
        <w:t>commRxPool</w:t>
      </w:r>
      <w:r w:rsidRPr="00E804C9">
        <w:t xml:space="preserve"> includes one or more entries including </w:t>
      </w:r>
      <w:r w:rsidRPr="00E804C9">
        <w:rPr>
          <w:i/>
        </w:rPr>
        <w:t>rxParametersNCell</w:t>
      </w:r>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else (i.e. out of coverage on the sidelink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sidelink control information and the corresponding data using the pool of resources that were preconfigured (i.e. </w:t>
      </w:r>
      <w:r w:rsidRPr="00E804C9">
        <w:rPr>
          <w:i/>
        </w:rPr>
        <w:t>preconfigComm</w:t>
      </w:r>
      <w:r w:rsidRPr="00E804C9">
        <w:t xml:space="preserve"> in </w:t>
      </w:r>
      <w:r w:rsidRPr="00E804C9">
        <w:rPr>
          <w:i/>
        </w:rPr>
        <w:t>SL-Preconfiguration</w:t>
      </w:r>
      <w:r w:rsidRPr="00E804C9">
        <w:t xml:space="preserve"> defined in 9.3);</w:t>
      </w:r>
    </w:p>
    <w:p w14:paraId="4C69AE43" w14:textId="77777777" w:rsidR="009722D5" w:rsidRPr="00E804C9" w:rsidRDefault="009722D5" w:rsidP="009722D5">
      <w:pPr>
        <w:pStyle w:val="NO"/>
      </w:pPr>
      <w:r w:rsidRPr="00E804C9">
        <w:t>NOTE 2:</w:t>
      </w:r>
      <w:r w:rsidRPr="00E804C9">
        <w:tab/>
        <w:t>The UE may monitor in accordance with the timing of the selected SyncRef UE, or if the UE does not have a selected SyncRef UE, based on the UE</w:t>
      </w:r>
      <w:r w:rsidR="00497FBE" w:rsidRPr="00E804C9">
        <w:t>'</w:t>
      </w:r>
      <w:r w:rsidRPr="00E804C9">
        <w:t>s own timing.</w:t>
      </w:r>
    </w:p>
    <w:p w14:paraId="0D4F286B" w14:textId="77777777" w:rsidR="009722D5" w:rsidRPr="00E804C9" w:rsidRDefault="009722D5" w:rsidP="009722D5">
      <w:pPr>
        <w:pStyle w:val="Heading3"/>
      </w:pPr>
      <w:r w:rsidRPr="00E804C9">
        <w:br w:type="page"/>
      </w:r>
      <w:bookmarkStart w:id="5947" w:name="_Toc20487128"/>
      <w:bookmarkStart w:id="5948" w:name="_Toc29342423"/>
      <w:bookmarkStart w:id="5949" w:name="_Toc29343562"/>
      <w:bookmarkStart w:id="5950" w:name="_Toc36566822"/>
      <w:bookmarkStart w:id="5951" w:name="_Toc36810253"/>
      <w:bookmarkStart w:id="5952" w:name="_Toc36846617"/>
      <w:bookmarkStart w:id="5953" w:name="_Toc36939270"/>
      <w:bookmarkStart w:id="5954" w:name="_Toc37082250"/>
      <w:bookmarkStart w:id="5955" w:name="_Toc46480882"/>
      <w:bookmarkStart w:id="5956" w:name="_Toc46482116"/>
      <w:bookmarkStart w:id="5957" w:name="_Toc46483350"/>
      <w:bookmarkStart w:id="5958" w:name="_Toc171495027"/>
      <w:r w:rsidRPr="00E804C9">
        <w:t>5.10.4</w:t>
      </w:r>
      <w:r w:rsidRPr="00E804C9">
        <w:tab/>
      </w:r>
      <w:r w:rsidRPr="00E804C9">
        <w:rPr>
          <w:lang w:eastAsia="ko-KR"/>
        </w:rPr>
        <w:t>Sidelink</w:t>
      </w:r>
      <w:r w:rsidRPr="00E804C9">
        <w:t xml:space="preserve"> communication transmission</w:t>
      </w:r>
      <w:bookmarkEnd w:id="5947"/>
      <w:bookmarkEnd w:id="5948"/>
      <w:bookmarkEnd w:id="5949"/>
      <w:bookmarkEnd w:id="5950"/>
      <w:bookmarkEnd w:id="5951"/>
      <w:bookmarkEnd w:id="5952"/>
      <w:bookmarkEnd w:id="5953"/>
      <w:bookmarkEnd w:id="5954"/>
      <w:bookmarkEnd w:id="5955"/>
      <w:bookmarkEnd w:id="5956"/>
      <w:bookmarkEnd w:id="5957"/>
      <w:bookmarkEnd w:id="5958"/>
    </w:p>
    <w:p w14:paraId="30CE4FD0" w14:textId="77777777" w:rsidR="009722D5" w:rsidRPr="00E804C9" w:rsidRDefault="009722D5" w:rsidP="009722D5">
      <w:r w:rsidRPr="00E804C9">
        <w:t xml:space="preserve">A UE capable of sidelink communication that is configured by upper layers to transmit </w:t>
      </w:r>
      <w:r w:rsidRPr="00E804C9">
        <w:rPr>
          <w:lang w:eastAsia="zh-CN"/>
        </w:rPr>
        <w:t xml:space="preserve">non-relay related </w:t>
      </w:r>
      <w:r w:rsidRPr="00E804C9">
        <w:t xml:space="preserve">sidelink communication and has related data to be transmitted or a UE capable of relay related sidelink communication that is configured by upper layers to transmit relay related sidelink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sidelink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if the conditions for sidelink communication operation as defined in 5.10.1a are met:</w:t>
      </w:r>
    </w:p>
    <w:p w14:paraId="13BA3507"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if the UE is in RRC_CONNECTED and uses the PCell for sidelink communication:</w:t>
      </w:r>
    </w:p>
    <w:p w14:paraId="7C00618D" w14:textId="77777777" w:rsidR="009722D5" w:rsidRPr="00E804C9" w:rsidRDefault="009722D5" w:rsidP="009722D5">
      <w:pPr>
        <w:pStyle w:val="B4"/>
      </w:pPr>
      <w:r w:rsidRPr="00E804C9">
        <w:t>4&gt;</w:t>
      </w:r>
      <w:r w:rsidRPr="00E804C9">
        <w:tab/>
        <w:t xml:space="preserve">if the UE is configured, by the current PCell/ the PCell in which physical layer problems or radio link failure was detected, with </w:t>
      </w:r>
      <w:r w:rsidRPr="00E804C9">
        <w:rPr>
          <w:i/>
        </w:rPr>
        <w:t>commTxResources</w:t>
      </w:r>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18</w:t>
      </w:r>
      <w:r w:rsidRPr="00E804C9">
        <w:t xml:space="preserve"> including </w:t>
      </w:r>
      <w:r w:rsidRPr="00E804C9">
        <w:rPr>
          <w:i/>
        </w:rPr>
        <w:t>commTxPoolExceptional</w:t>
      </w:r>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r w:rsidRPr="00E804C9">
        <w:rPr>
          <w:i/>
        </w:rPr>
        <w:t>commTxPoolExceptional</w:t>
      </w:r>
      <w:r w:rsidRPr="00E804C9">
        <w:t>:</w:t>
      </w:r>
    </w:p>
    <w:p w14:paraId="5916278D"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r w:rsidRPr="00E804C9">
        <w:rPr>
          <w:lang w:eastAsia="ko-KR"/>
        </w:rPr>
        <w:t>sidelink</w:t>
      </w:r>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commTxPoolNormalDedicated</w:t>
      </w:r>
      <w:r w:rsidRPr="00E804C9">
        <w:rPr>
          <w:lang w:eastAsia="zh-CN"/>
        </w:rPr>
        <w:t xml:space="preserve"> or </w:t>
      </w:r>
      <w:r w:rsidRPr="00E804C9">
        <w:rPr>
          <w:i/>
          <w:lang w:eastAsia="zh-CN"/>
        </w:rPr>
        <w:t>commTxPoolNormalDedicatedExt</w:t>
      </w:r>
      <w:r w:rsidRPr="00E804C9">
        <w:t>:</w:t>
      </w:r>
    </w:p>
    <w:p w14:paraId="6D85A741" w14:textId="77777777" w:rsidR="009722D5" w:rsidRPr="00E804C9" w:rsidRDefault="009722D5" w:rsidP="009722D5">
      <w:pPr>
        <w:pStyle w:val="B5"/>
      </w:pPr>
      <w:r w:rsidRPr="00E804C9">
        <w:t>5&gt;</w:t>
      </w:r>
      <w:r w:rsidRPr="00E804C9">
        <w:tab/>
        <w:t xml:space="preserve">if </w:t>
      </w:r>
      <w:r w:rsidRPr="00E804C9">
        <w:rPr>
          <w:i/>
        </w:rPr>
        <w:t>priorityList</w:t>
      </w:r>
      <w:r w:rsidRPr="00E804C9">
        <w:t xml:space="preserve"> is included for the entries of </w:t>
      </w:r>
      <w:r w:rsidRPr="00E804C9">
        <w:rPr>
          <w:i/>
        </w:rPr>
        <w:t>commTxPoolNormalDedicated</w:t>
      </w:r>
      <w:r w:rsidRPr="00E804C9">
        <w:rPr>
          <w:lang w:eastAsia="zh-CN"/>
        </w:rPr>
        <w:t xml:space="preserve"> or </w:t>
      </w:r>
      <w:r w:rsidRPr="00E804C9">
        <w:rPr>
          <w:i/>
          <w:lang w:eastAsia="zh-CN"/>
        </w:rPr>
        <w:t>commTx</w:t>
      </w:r>
      <w:r w:rsidRPr="00E804C9">
        <w:rPr>
          <w:rFonts w:eastAsia="PMingLiU"/>
          <w:i/>
          <w:lang w:eastAsia="zh-TW"/>
        </w:rPr>
        <w:t>Pool</w:t>
      </w:r>
      <w:r w:rsidRPr="00E804C9">
        <w:rPr>
          <w:i/>
          <w:lang w:eastAsia="zh-CN"/>
        </w:rPr>
        <w:t>NormalDedicatedExt</w:t>
      </w:r>
      <w:r w:rsidRPr="00E804C9">
        <w:t>:</w:t>
      </w:r>
    </w:p>
    <w:p w14:paraId="3B6E6BD0"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one or more pools of resources indicated by </w:t>
      </w:r>
      <w:r w:rsidRPr="00E804C9">
        <w:rPr>
          <w:i/>
        </w:rPr>
        <w:t>commTxPoolNormalDedicated</w:t>
      </w:r>
      <w:r w:rsidRPr="00E804C9">
        <w:t xml:space="preserve"> </w:t>
      </w:r>
      <w:r w:rsidRPr="00E804C9">
        <w:rPr>
          <w:lang w:eastAsia="zh-CN"/>
        </w:rPr>
        <w:t xml:space="preserve">or </w:t>
      </w:r>
      <w:r w:rsidRPr="00E804C9">
        <w:rPr>
          <w:i/>
          <w:lang w:eastAsia="zh-CN"/>
        </w:rPr>
        <w:t>commTxPoolNormalDedicatedExt</w:t>
      </w:r>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NormalDedicated</w:t>
      </w:r>
      <w:r w:rsidRPr="00E804C9">
        <w:t>;</w:t>
      </w:r>
    </w:p>
    <w:p w14:paraId="63AE81AE" w14:textId="77777777" w:rsidR="009722D5" w:rsidRPr="00E804C9" w:rsidRDefault="009722D5" w:rsidP="009722D5">
      <w:pPr>
        <w:pStyle w:val="B3"/>
      </w:pPr>
      <w:r w:rsidRPr="00E804C9">
        <w:t>3&gt;</w:t>
      </w:r>
      <w:r w:rsidRPr="00E804C9">
        <w:tab/>
        <w:t>else (i.e. sidelink communication in RRC_IDLE or on cell other than PCell in RRC_CONNECTED):</w:t>
      </w:r>
    </w:p>
    <w:p w14:paraId="38B1EF4A" w14:textId="77777777" w:rsidR="009722D5" w:rsidRPr="00E804C9" w:rsidRDefault="009722D5" w:rsidP="009722D5">
      <w:pPr>
        <w:pStyle w:val="B4"/>
      </w:pPr>
      <w:r w:rsidRPr="00E804C9">
        <w:t>4&gt;</w:t>
      </w:r>
      <w:r w:rsidRPr="00E804C9">
        <w:tab/>
        <w:t xml:space="preserve">if the cell chosen for sidelink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r w:rsidRPr="00E804C9">
        <w:rPr>
          <w:i/>
        </w:rPr>
        <w:t>commTxPoolNormalCommon</w:t>
      </w:r>
      <w:r w:rsidRPr="00E804C9">
        <w:t>:</w:t>
      </w:r>
    </w:p>
    <w:p w14:paraId="32FE5DBE" w14:textId="77777777" w:rsidR="009722D5" w:rsidRPr="00E804C9" w:rsidRDefault="009722D5" w:rsidP="009722D5">
      <w:pPr>
        <w:pStyle w:val="B6"/>
      </w:pPr>
      <w:r w:rsidRPr="00E804C9">
        <w:t>6&gt;</w:t>
      </w:r>
      <w:r w:rsidRPr="00E804C9">
        <w:tab/>
        <w:t xml:space="preserve">if </w:t>
      </w:r>
      <w:r w:rsidRPr="00E804C9">
        <w:rPr>
          <w:i/>
        </w:rPr>
        <w:t>priorityList</w:t>
      </w:r>
      <w:r w:rsidRPr="00E804C9">
        <w:t xml:space="preserve"> is included for the entries of </w:t>
      </w:r>
      <w:r w:rsidRPr="00E804C9">
        <w:rPr>
          <w:i/>
        </w:rPr>
        <w:t>commTxPoolNormalCommon</w:t>
      </w:r>
      <w:r w:rsidRPr="00E804C9">
        <w:t xml:space="preserve"> or </w:t>
      </w:r>
      <w:r w:rsidRPr="00E804C9">
        <w:rPr>
          <w:i/>
        </w:rPr>
        <w:t>commTxPoolNormalCommonExt</w:t>
      </w:r>
      <w:r w:rsidRPr="00E804C9">
        <w:t>:</w:t>
      </w:r>
    </w:p>
    <w:p w14:paraId="635F0AA1"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one or more pools of resources indicated by </w:t>
      </w:r>
      <w:r w:rsidRPr="00E804C9">
        <w:rPr>
          <w:i/>
        </w:rPr>
        <w:t>commTxPoolNormalCommon</w:t>
      </w:r>
      <w:r w:rsidRPr="00E804C9">
        <w:t xml:space="preserve"> and/or </w:t>
      </w:r>
      <w:r w:rsidRPr="00E804C9">
        <w:rPr>
          <w:i/>
        </w:rPr>
        <w:t>commTxPoolNormalCommonExt</w:t>
      </w:r>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NormalCommon</w:t>
      </w:r>
      <w:r w:rsidRPr="00E804C9">
        <w:t>;</w:t>
      </w:r>
    </w:p>
    <w:p w14:paraId="71646047" w14:textId="77777777" w:rsidR="009722D5" w:rsidRPr="00E804C9" w:rsidRDefault="009722D5" w:rsidP="009722D5">
      <w:pPr>
        <w:pStyle w:val="B5"/>
      </w:pPr>
      <w:r w:rsidRPr="00E804C9">
        <w:t>5&gt;</w:t>
      </w:r>
      <w:r w:rsidRPr="00E804C9">
        <w:tab/>
        <w:t xml:space="preserve">else if </w:t>
      </w:r>
      <w:r w:rsidRPr="00E804C9">
        <w:rPr>
          <w:i/>
        </w:rPr>
        <w:t>SystemInformationBlockType18</w:t>
      </w:r>
      <w:r w:rsidRPr="00E804C9">
        <w:t xml:space="preserve"> includes </w:t>
      </w:r>
      <w:r w:rsidRPr="00E804C9">
        <w:rPr>
          <w:i/>
        </w:rPr>
        <w:t>commTxPoolExceptional</w:t>
      </w:r>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CommConfig</w:t>
      </w:r>
      <w:r w:rsidRPr="00E804C9">
        <w:t xml:space="preserve"> or until receiving an </w:t>
      </w:r>
      <w:r w:rsidRPr="00E804C9">
        <w:rPr>
          <w:i/>
        </w:rPr>
        <w:t>RRCConnectionRelease</w:t>
      </w:r>
      <w:r w:rsidRPr="00E804C9">
        <w:t xml:space="preserve"> or an </w:t>
      </w:r>
      <w:r w:rsidRPr="00E804C9">
        <w:rPr>
          <w:i/>
        </w:rPr>
        <w:t>RRCConnectionReject</w:t>
      </w:r>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27EF8D2D" w14:textId="77777777" w:rsidR="009722D5" w:rsidRPr="00E804C9" w:rsidRDefault="009722D5" w:rsidP="009722D5">
      <w:pPr>
        <w:pStyle w:val="B2"/>
      </w:pPr>
      <w:r w:rsidRPr="00E804C9">
        <w:t>2&gt;</w:t>
      </w:r>
      <w:r w:rsidRPr="00E804C9">
        <w:tab/>
        <w:t>else (i.e. out of coverage on sidelink carrier):</w:t>
      </w:r>
    </w:p>
    <w:p w14:paraId="2C07B71D" w14:textId="77777777" w:rsidR="009722D5" w:rsidRPr="00E804C9" w:rsidRDefault="009722D5" w:rsidP="009722D5">
      <w:pPr>
        <w:pStyle w:val="B3"/>
      </w:pPr>
      <w:r w:rsidRPr="00E804C9">
        <w:t>3&gt;</w:t>
      </w:r>
      <w:r w:rsidRPr="00E804C9">
        <w:tab/>
        <w:t xml:space="preserve">if </w:t>
      </w:r>
      <w:r w:rsidRPr="00E804C9">
        <w:rPr>
          <w:i/>
        </w:rPr>
        <w:t>priorityList</w:t>
      </w:r>
      <w:r w:rsidRPr="00E804C9">
        <w:t xml:space="preserve"> is included for the entries of </w:t>
      </w:r>
      <w:r w:rsidRPr="00E804C9">
        <w:rPr>
          <w:i/>
        </w:rPr>
        <w:t>preconfigComm</w:t>
      </w:r>
      <w:r w:rsidRPr="00E804C9">
        <w:t xml:space="preserve"> in </w:t>
      </w:r>
      <w:r w:rsidRPr="00E804C9">
        <w:rPr>
          <w:i/>
        </w:rPr>
        <w:t>SL-Preconfiguration</w:t>
      </w:r>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sidelink control information and the corresponding data using the one or more pools of resources indicated </w:t>
      </w:r>
      <w:r w:rsidRPr="00E804C9">
        <w:rPr>
          <w:i/>
        </w:rPr>
        <w:t>preconfigComm</w:t>
      </w:r>
      <w:r w:rsidRPr="00E804C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sidelink control information and the corresponding data using the pool of resources that were preconfigured i.e. indicated by the first entry in </w:t>
      </w:r>
      <w:r w:rsidRPr="00E804C9">
        <w:rPr>
          <w:i/>
        </w:rPr>
        <w:t>preconfigComm</w:t>
      </w:r>
      <w:r w:rsidRPr="00E804C9">
        <w:t xml:space="preserve"> in </w:t>
      </w:r>
      <w:r w:rsidRPr="00E804C9">
        <w:rPr>
          <w:i/>
        </w:rPr>
        <w:t>SL-Preconfiguration</w:t>
      </w:r>
      <w:r w:rsidRPr="00E804C9">
        <w:t xml:space="preserve"> defined in 9.3 and in accordance with the timing of the selected SyncRef UE, or if the UE does not have a selected SyncRef UE, based on the UEs own timing;</w:t>
      </w:r>
    </w:p>
    <w:p w14:paraId="733BA279" w14:textId="77777777" w:rsidR="009722D5" w:rsidRPr="00E804C9" w:rsidRDefault="009722D5" w:rsidP="009722D5">
      <w:r w:rsidRPr="00E804C9">
        <w:rPr>
          <w:lang w:eastAsia="zh-CN"/>
        </w:rPr>
        <w:t>The conditions for relay related sidelink communication are as follows:</w:t>
      </w:r>
    </w:p>
    <w:p w14:paraId="51D4EB13" w14:textId="77777777" w:rsidR="009722D5" w:rsidRPr="00E804C9" w:rsidRDefault="009722D5" w:rsidP="009722D5">
      <w:pPr>
        <w:pStyle w:val="B1"/>
      </w:pPr>
      <w:r w:rsidRPr="00E804C9">
        <w:t>1&gt;</w:t>
      </w:r>
      <w:r w:rsidRPr="00E804C9">
        <w:tab/>
        <w:t>if the transmission concerns sidelink relay communication; and the UE is capable of sidelink relay or sidelink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if the sidelink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r w:rsidRPr="00E804C9">
        <w:rPr>
          <w:i/>
          <w:lang w:eastAsia="zh-CN"/>
        </w:rPr>
        <w:t>commTxPoolNormalCommon</w:t>
      </w:r>
      <w:r w:rsidRPr="00E804C9">
        <w:rPr>
          <w:lang w:eastAsia="zh-CN"/>
        </w:rPr>
        <w:t xml:space="preserve">, </w:t>
      </w:r>
      <w:r w:rsidRPr="00E804C9">
        <w:rPr>
          <w:i/>
          <w:lang w:eastAsia="zh-CN"/>
        </w:rPr>
        <w:t>commTxPoolNormalCommonExt</w:t>
      </w:r>
      <w:r w:rsidRPr="00E804C9">
        <w:rPr>
          <w:lang w:eastAsia="zh-CN"/>
        </w:rPr>
        <w:t xml:space="preserve"> or </w:t>
      </w:r>
      <w:r w:rsidRPr="00E804C9">
        <w:rPr>
          <w:i/>
          <w:lang w:eastAsia="zh-CN"/>
        </w:rPr>
        <w:t>commTxPoolExceptional</w:t>
      </w:r>
      <w:r w:rsidRPr="00E804C9">
        <w:rPr>
          <w:lang w:eastAsia="zh-CN"/>
        </w:rPr>
        <w:t xml:space="preserve">); and </w:t>
      </w:r>
      <w:r w:rsidRPr="00E804C9">
        <w:rPr>
          <w:i/>
          <w:lang w:eastAsia="zh-CN"/>
        </w:rPr>
        <w:t>commTxAllowRelayCommon</w:t>
      </w:r>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DAF9772" w14:textId="77777777" w:rsidR="009722D5" w:rsidRPr="00E804C9" w:rsidRDefault="009722D5" w:rsidP="009722D5">
      <w:pPr>
        <w:pStyle w:val="Heading3"/>
      </w:pPr>
      <w:bookmarkStart w:id="5959" w:name="_Toc20487129"/>
      <w:bookmarkStart w:id="5960" w:name="_Toc29342424"/>
      <w:bookmarkStart w:id="5961" w:name="_Toc29343563"/>
      <w:bookmarkStart w:id="5962" w:name="_Toc36566823"/>
      <w:bookmarkStart w:id="5963" w:name="_Toc36810254"/>
      <w:bookmarkStart w:id="5964" w:name="_Toc36846618"/>
      <w:bookmarkStart w:id="5965" w:name="_Toc36939271"/>
      <w:bookmarkStart w:id="5966" w:name="_Toc37082251"/>
      <w:bookmarkStart w:id="5967" w:name="_Toc46480883"/>
      <w:bookmarkStart w:id="5968" w:name="_Toc46482117"/>
      <w:bookmarkStart w:id="5969" w:name="_Toc46483351"/>
      <w:bookmarkStart w:id="5970" w:name="_Toc171495028"/>
      <w:r w:rsidRPr="00E804C9">
        <w:t>5.10.5</w:t>
      </w:r>
      <w:r w:rsidRPr="00E804C9">
        <w:tab/>
      </w:r>
      <w:r w:rsidRPr="00E804C9">
        <w:rPr>
          <w:lang w:eastAsia="ko-KR"/>
        </w:rPr>
        <w:t>Sidelink</w:t>
      </w:r>
      <w:r w:rsidRPr="00E804C9">
        <w:t xml:space="preserve"> discovery monitoring</w:t>
      </w:r>
      <w:bookmarkEnd w:id="5959"/>
      <w:bookmarkEnd w:id="5960"/>
      <w:bookmarkEnd w:id="5961"/>
      <w:bookmarkEnd w:id="5962"/>
      <w:bookmarkEnd w:id="5963"/>
      <w:bookmarkEnd w:id="5964"/>
      <w:bookmarkEnd w:id="5965"/>
      <w:bookmarkEnd w:id="5966"/>
      <w:bookmarkEnd w:id="5967"/>
      <w:bookmarkEnd w:id="5968"/>
      <w:bookmarkEnd w:id="5969"/>
      <w:bookmarkEnd w:id="5970"/>
    </w:p>
    <w:p w14:paraId="1451B859" w14:textId="77777777" w:rsidR="009722D5" w:rsidRPr="00E804C9" w:rsidRDefault="009722D5" w:rsidP="009722D5">
      <w:r w:rsidRPr="00E804C9">
        <w:t xml:space="preserve">A UE capable of non-PS related sidelink discovery that is configured by upper layers to monitor </w:t>
      </w:r>
      <w:r w:rsidRPr="00E804C9">
        <w:rPr>
          <w:lang w:eastAsia="zh-CN"/>
        </w:rPr>
        <w:t>non-PS related</w:t>
      </w:r>
      <w:r w:rsidRPr="00E804C9">
        <w:t xml:space="preserve"> sidelink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sidelink discovery announcements on, prioritising the frequencies included in </w:t>
      </w:r>
      <w:r w:rsidRPr="00E804C9">
        <w:rPr>
          <w:i/>
        </w:rPr>
        <w:t>discInterFreqList</w:t>
      </w:r>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PCell or the cell the UE is camping on indicates the pool of resources to monitor sidelink discovery announcements on by </w:t>
      </w:r>
      <w:r w:rsidRPr="00E804C9">
        <w:rPr>
          <w:i/>
        </w:rPr>
        <w:t>discRxResourcesInterFreq</w:t>
      </w:r>
      <w:r w:rsidRPr="00E804C9">
        <w:t xml:space="preserve"> in </w:t>
      </w:r>
      <w:r w:rsidRPr="00E804C9">
        <w:rPr>
          <w:i/>
        </w:rPr>
        <w:t>discResourcesNon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ResourcesInterFreq</w:t>
      </w:r>
      <w:r w:rsidRPr="00E804C9">
        <w:t xml:space="preserve">in </w:t>
      </w:r>
      <w:r w:rsidRPr="00E804C9">
        <w:rPr>
          <w:i/>
        </w:rPr>
        <w:t>discResourcesNonPS</w:t>
      </w:r>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sidelink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Pool</w:t>
      </w:r>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A UE capable of PS related sidelink discovery that is configured by upper layers to monitor PS related sidelink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that were preconfigured (i.e. indicated by </w:t>
      </w:r>
      <w:r w:rsidRPr="00E804C9">
        <w:rPr>
          <w:i/>
        </w:rPr>
        <w:t>discRxPoolList</w:t>
      </w:r>
      <w:r w:rsidRPr="00E804C9">
        <w:t xml:space="preserve"> within </w:t>
      </w:r>
      <w:r w:rsidRPr="00E804C9">
        <w:rPr>
          <w:i/>
        </w:rPr>
        <w:t>preconfigDisc</w:t>
      </w:r>
      <w:r w:rsidRPr="00E804C9">
        <w:t xml:space="preserve"> in </w:t>
      </w:r>
      <w:r w:rsidRPr="00E804C9">
        <w:rPr>
          <w:i/>
        </w:rPr>
        <w:t>SL-Preconfiguration</w:t>
      </w:r>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PCell or the cell the UE is camping on indicates a pool of resources to monitor sidelink discovery announcements on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sidelink discovery announcements; and if the cell used for sidelink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PoolPS</w:t>
      </w:r>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The requirement not to affect normal UE operation also applies for the acquisition of sidelink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It is up to UE implementation to decide whether a cell is sufficiently good to be used to monitor sidelink discovery announcements.</w:t>
      </w:r>
    </w:p>
    <w:p w14:paraId="791639B9" w14:textId="77777777" w:rsidR="009722D5" w:rsidRPr="00E804C9" w:rsidRDefault="009722D5" w:rsidP="009722D5">
      <w:pPr>
        <w:pStyle w:val="NO"/>
      </w:pPr>
      <w:r w:rsidRPr="00E804C9">
        <w:t>NOTE 4:</w:t>
      </w:r>
      <w:r w:rsidRPr="00E804C9">
        <w:tab/>
        <w:t xml:space="preserve">If </w:t>
      </w:r>
      <w:r w:rsidRPr="00E804C9">
        <w:rPr>
          <w:i/>
        </w:rPr>
        <w:t>discRxPool</w:t>
      </w:r>
      <w:r w:rsidRPr="00E804C9">
        <w:t>,</w:t>
      </w:r>
      <w:r w:rsidRPr="00E804C9">
        <w:rPr>
          <w:lang w:eastAsia="zh-CN"/>
        </w:rPr>
        <w:t xml:space="preserve"> </w:t>
      </w:r>
      <w:r w:rsidRPr="00E804C9">
        <w:rPr>
          <w:i/>
          <w:lang w:eastAsia="zh-CN"/>
        </w:rPr>
        <w:t>discRxPoolPS</w:t>
      </w:r>
      <w:r w:rsidRPr="00E804C9">
        <w:rPr>
          <w:lang w:eastAsia="zh-CN"/>
        </w:rPr>
        <w:t xml:space="preserve"> or </w:t>
      </w:r>
      <w:r w:rsidRPr="00E804C9">
        <w:rPr>
          <w:i/>
          <w:lang w:eastAsia="zh-CN"/>
        </w:rPr>
        <w:t>discRxResourcesInterFreq</w:t>
      </w:r>
      <w:r w:rsidRPr="00E804C9">
        <w:rPr>
          <w:lang w:eastAsia="zh-CN"/>
        </w:rPr>
        <w:t xml:space="preserve"> </w:t>
      </w:r>
      <w:r w:rsidRPr="00E804C9">
        <w:t xml:space="preserve">includes one or more entries including </w:t>
      </w:r>
      <w:r w:rsidRPr="00E804C9">
        <w:rPr>
          <w:i/>
        </w:rPr>
        <w:t>rxParameters</w:t>
      </w:r>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Heading3"/>
      </w:pPr>
      <w:bookmarkStart w:id="5971" w:name="_Toc20487130"/>
      <w:bookmarkStart w:id="5972" w:name="_Toc29342425"/>
      <w:bookmarkStart w:id="5973" w:name="_Toc29343564"/>
      <w:bookmarkStart w:id="5974" w:name="_Toc36566824"/>
      <w:bookmarkStart w:id="5975" w:name="_Toc36810255"/>
      <w:bookmarkStart w:id="5976" w:name="_Toc36846619"/>
      <w:bookmarkStart w:id="5977" w:name="_Toc36939272"/>
      <w:bookmarkStart w:id="5978" w:name="_Toc37082252"/>
      <w:bookmarkStart w:id="5979" w:name="_Toc46480884"/>
      <w:bookmarkStart w:id="5980" w:name="_Toc46482118"/>
      <w:bookmarkStart w:id="5981" w:name="_Toc46483352"/>
      <w:bookmarkStart w:id="5982" w:name="_Toc171495029"/>
      <w:r w:rsidRPr="00E804C9">
        <w:t>5.10.6</w:t>
      </w:r>
      <w:r w:rsidRPr="00E804C9">
        <w:tab/>
      </w:r>
      <w:r w:rsidRPr="00E804C9">
        <w:rPr>
          <w:lang w:eastAsia="ko-KR"/>
        </w:rPr>
        <w:t>Sidelink</w:t>
      </w:r>
      <w:r w:rsidRPr="00E804C9">
        <w:t xml:space="preserve"> discovery announcement</w:t>
      </w:r>
      <w:bookmarkEnd w:id="5971"/>
      <w:bookmarkEnd w:id="5972"/>
      <w:bookmarkEnd w:id="5973"/>
      <w:bookmarkEnd w:id="5974"/>
      <w:bookmarkEnd w:id="5975"/>
      <w:bookmarkEnd w:id="5976"/>
      <w:bookmarkEnd w:id="5977"/>
      <w:bookmarkEnd w:id="5978"/>
      <w:bookmarkEnd w:id="5979"/>
      <w:bookmarkEnd w:id="5980"/>
      <w:bookmarkEnd w:id="5981"/>
      <w:bookmarkEnd w:id="5982"/>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In case the configured resources are insufficient it is up to UE implementation to decide which sidelink discovery announcements to transmit.</w:t>
      </w:r>
    </w:p>
    <w:p w14:paraId="23109B39" w14:textId="77777777" w:rsidR="009722D5" w:rsidRPr="00E804C9" w:rsidRDefault="009722D5" w:rsidP="009722D5">
      <w:pPr>
        <w:pStyle w:val="B1"/>
      </w:pPr>
      <w:r w:rsidRPr="00E804C9">
        <w:t>1&gt;</w:t>
      </w:r>
      <w:r w:rsidRPr="00E804C9">
        <w:tab/>
        <w:t>if the frequency used to transmit sidelink discovery announcements concerns the serving frequency (RRC_IDLE) or primary frequency (RRC_CONNECTED):</w:t>
      </w:r>
    </w:p>
    <w:p w14:paraId="4F1F8FF4" w14:textId="77777777" w:rsidR="009722D5" w:rsidRPr="00E804C9" w:rsidRDefault="009722D5" w:rsidP="009722D5">
      <w:pPr>
        <w:pStyle w:val="B2"/>
      </w:pPr>
      <w:r w:rsidRPr="00E804C9">
        <w:t>2&gt;</w:t>
      </w:r>
      <w:r w:rsidRPr="00E804C9">
        <w:tab/>
        <w:t>if the UE</w:t>
      </w:r>
      <w:r w:rsidR="00497FBE" w:rsidRPr="00E804C9">
        <w:t>'</w:t>
      </w:r>
      <w:r w:rsidRPr="00E804C9">
        <w:t>s serving cell (RRC_IDLE) or PCell (RRC_CONNECTED) is suitable as defined in TS 36.304 [4]:</w:t>
      </w:r>
    </w:p>
    <w:p w14:paraId="08E270F7" w14:textId="77777777" w:rsidR="009722D5" w:rsidRPr="00E804C9" w:rsidRDefault="009722D5" w:rsidP="009722D5">
      <w:pPr>
        <w:pStyle w:val="B3"/>
      </w:pPr>
      <w:r w:rsidRPr="00E804C9">
        <w:t>3&gt;</w:t>
      </w:r>
      <w:r w:rsidRPr="00E804C9">
        <w:tab/>
        <w:t>if the UE is in RRC_CONNECTED (i.e. PCell is used for sidelink discovery announcement):</w:t>
      </w:r>
    </w:p>
    <w:p w14:paraId="721467BA" w14:textId="77777777" w:rsidR="009722D5" w:rsidRPr="00E804C9" w:rsidRDefault="009722D5" w:rsidP="009722D5">
      <w:pPr>
        <w:pStyle w:val="B4"/>
      </w:pPr>
      <w:r w:rsidRPr="00E804C9">
        <w:t>4&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r w:rsidRPr="00E804C9">
        <w:rPr>
          <w:i/>
        </w:rPr>
        <w:t xml:space="preserve">discTxPoolDedicated </w:t>
      </w:r>
      <w:r w:rsidRPr="00E804C9">
        <w:t xml:space="preserve">(i.e. </w:t>
      </w:r>
      <w:r w:rsidRPr="00E804C9">
        <w:rPr>
          <w:i/>
        </w:rPr>
        <w:t>discTxResources</w:t>
      </w:r>
      <w:r w:rsidRPr="00E804C9">
        <w:t xml:space="preserve"> set to </w:t>
      </w:r>
      <w:r w:rsidRPr="00E804C9">
        <w:rPr>
          <w:i/>
        </w:rPr>
        <w:t>ue-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Dedicated </w:t>
      </w:r>
      <w:r w:rsidRPr="00E804C9">
        <w:t>and configure lower layers to use it to transmit the sidelink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r w:rsidRPr="00E804C9">
        <w:rPr>
          <w:i/>
        </w:rPr>
        <w:t>discTxPoolCommon</w:t>
      </w:r>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r12</w:t>
      </w:r>
      <w:r w:rsidRPr="00E804C9">
        <w:t xml:space="preserve">, if </w:t>
      </w:r>
      <w:r w:rsidRPr="00E804C9">
        <w:rPr>
          <w:i/>
        </w:rPr>
        <w:t>discTxCarrierFreq</w:t>
      </w:r>
      <w:r w:rsidRPr="00E804C9">
        <w:t xml:space="preserve"> is included in </w:t>
      </w:r>
      <w:r w:rsidRPr="00E804C9">
        <w:rPr>
          <w:i/>
        </w:rPr>
        <w:t>discTxInterFreqInfo</w:t>
      </w:r>
      <w:r w:rsidRPr="00E804C9">
        <w:t xml:space="preserve">, or with </w:t>
      </w:r>
      <w:r w:rsidRPr="00E804C9">
        <w:rPr>
          <w:i/>
        </w:rPr>
        <w:t>discTxResources</w:t>
      </w:r>
      <w:r w:rsidRPr="00E804C9">
        <w:t xml:space="preserve"> </w:t>
      </w:r>
      <w:r w:rsidRPr="00E804C9">
        <w:rPr>
          <w:lang w:eastAsia="zh-CN"/>
        </w:rPr>
        <w:t xml:space="preserve">within </w:t>
      </w:r>
      <w:r w:rsidRPr="00E804C9">
        <w:rPr>
          <w:i/>
          <w:lang w:eastAsia="zh-CN"/>
        </w:rPr>
        <w:t>discTxInfoInterFreqListAdd</w:t>
      </w:r>
      <w:r w:rsidRPr="00E804C9">
        <w:rPr>
          <w:lang w:eastAsia="zh-CN"/>
        </w:rPr>
        <w:t xml:space="preserve"> </w:t>
      </w:r>
      <w:r w:rsidRPr="00E804C9">
        <w:t xml:space="preserve">in </w:t>
      </w:r>
      <w:r w:rsidRPr="00E804C9">
        <w:rPr>
          <w:i/>
        </w:rPr>
        <w:t>discTxInterFreqInfo</w:t>
      </w:r>
      <w:r w:rsidRPr="00E804C9">
        <w:t>); and the conditions for non-PS related sidelink discovery operation as defined in 5.10.1</w:t>
      </w:r>
      <w:r w:rsidRPr="00E804C9">
        <w:rPr>
          <w:rFonts w:eastAsia="SimSun"/>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r w:rsidRPr="00E804C9">
        <w:rPr>
          <w:i/>
        </w:rPr>
        <w:t>discTxResources</w:t>
      </w:r>
      <w:r w:rsidRPr="00E804C9">
        <w:t xml:space="preserve"> set to </w:t>
      </w:r>
      <w:r w:rsidRPr="00E804C9">
        <w:rPr>
          <w:i/>
        </w:rPr>
        <w:t>ue-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and </w:t>
      </w:r>
      <w:r w:rsidRPr="00E804C9">
        <w:rPr>
          <w:i/>
        </w:rPr>
        <w:t>discTxResourcesInterFreq</w:t>
      </w:r>
      <w:r w:rsidRPr="00E804C9">
        <w:t xml:space="preserve"> within</w:t>
      </w:r>
      <w:r w:rsidRPr="00E804C9">
        <w:rPr>
          <w:i/>
        </w:rPr>
        <w:t xml:space="preserve"> discResourcesNon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non-PS related sidelink discovery operation as defined in 5.10.1</w:t>
      </w:r>
      <w:r w:rsidRPr="00E804C9">
        <w:rPr>
          <w:rFonts w:eastAsia="SimSun"/>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r w:rsidRPr="00E804C9">
        <w:rPr>
          <w:i/>
        </w:rPr>
        <w:t>discTxPool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non-PS related sidelink discovery operation as defined in 5.10.1</w:t>
      </w:r>
      <w:r w:rsidRPr="00E804C9">
        <w:rPr>
          <w:rFonts w:eastAsia="SimSun"/>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sidelink discovery gaps to transmit sidelink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sidelink discovery gaps indicated by </w:t>
      </w:r>
      <w:r w:rsidRPr="00E804C9">
        <w:rPr>
          <w:i/>
        </w:rPr>
        <w:t>discTxGapConfig</w:t>
      </w:r>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A UE capable of PS related sidelink discovery that is configured by upper layers to transmit PS related sidelink discovery announcements shall:</w:t>
      </w:r>
    </w:p>
    <w:p w14:paraId="10E5ADA7" w14:textId="74B6870C" w:rsidR="009722D5" w:rsidRPr="00E804C9" w:rsidRDefault="009722D5" w:rsidP="009722D5">
      <w:pPr>
        <w:pStyle w:val="B1"/>
      </w:pPr>
      <w:r w:rsidRPr="00E804C9">
        <w:t>1&gt;</w:t>
      </w:r>
      <w:r w:rsidRPr="00E804C9">
        <w:tab/>
        <w:t>if out of coverage on the frequency used to transmit PS related sidelink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SimSun"/>
          <w:lang w:eastAsia="zh-CN"/>
        </w:rPr>
        <w:t xml:space="preserve"> </w:t>
      </w:r>
      <w:r w:rsidRPr="00E804C9">
        <w:t>and the conditions for PS-related sidelink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5643A86C"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7CA11F62" w14:textId="77777777" w:rsidR="009722D5" w:rsidRPr="00E804C9" w:rsidRDefault="009722D5" w:rsidP="009722D5">
      <w:pPr>
        <w:pStyle w:val="B2"/>
      </w:pPr>
      <w:r w:rsidRPr="00E804C9">
        <w:t>2&gt;</w:t>
      </w:r>
      <w:r w:rsidRPr="00E804C9">
        <w:tab/>
        <w:t>if the UE is selecting a sidelink relay</w:t>
      </w:r>
      <w:r w:rsidRPr="00E804C9">
        <w:rPr>
          <w:lang w:eastAsia="zh-CN"/>
        </w:rPr>
        <w:t xml:space="preserve"> UE</w:t>
      </w:r>
      <w:r w:rsidRPr="00E804C9">
        <w:t>/ has a selected sidelink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configure lower layers to transmit sidelink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r w:rsidRPr="00E804C9">
        <w:rPr>
          <w:i/>
        </w:rPr>
        <w:t>preconfigDisc</w:t>
      </w:r>
      <w:r w:rsidRPr="00E804C9">
        <w:t xml:space="preserve"> in </w:t>
      </w:r>
      <w:r w:rsidRPr="00E804C9">
        <w:rPr>
          <w:i/>
        </w:rPr>
        <w:t>SL-Preconfiguration</w:t>
      </w:r>
      <w:r w:rsidRPr="00E804C9">
        <w:t xml:space="preserve"> defined in 9.3;</w:t>
      </w:r>
    </w:p>
    <w:p w14:paraId="07451F93" w14:textId="77777777" w:rsidR="009722D5" w:rsidRPr="00E804C9" w:rsidRDefault="009722D5" w:rsidP="009722D5">
      <w:pPr>
        <w:pStyle w:val="B4"/>
      </w:pPr>
      <w:r w:rsidRPr="00E804C9">
        <w:t>4&gt;</w:t>
      </w:r>
      <w:r w:rsidRPr="00E804C9">
        <w:tab/>
        <w:t>using the timing of the selected SyncRef UE, or if the UE does not have a selected SyncRef UE, based on the UEs own timing;</w:t>
      </w:r>
    </w:p>
    <w:p w14:paraId="01D8FD95" w14:textId="77777777" w:rsidR="009722D5" w:rsidRPr="00E804C9" w:rsidRDefault="009722D5" w:rsidP="009722D5">
      <w:pPr>
        <w:pStyle w:val="B1"/>
      </w:pPr>
      <w:r w:rsidRPr="00E804C9">
        <w:t>1&gt;</w:t>
      </w:r>
      <w:r w:rsidRPr="00E804C9">
        <w:tab/>
        <w:t>else if the frequency used to transmit sidelink discovery announcements concerns the serving frequency (RRC_IDLE) or primary frequency (RRC_CONNECTED)</w:t>
      </w:r>
      <w:r w:rsidRPr="00E804C9" w:rsidDel="00102066">
        <w:t xml:space="preserve"> </w:t>
      </w:r>
      <w:r w:rsidRPr="00E804C9">
        <w:t>and the conditions for PS related sidelink discovery operation as defined in</w:t>
      </w:r>
      <w:r w:rsidRPr="00E804C9">
        <w:rPr>
          <w:rFonts w:eastAsia="SimSun"/>
        </w:rPr>
        <w:t xml:space="preserve"> 5.10.1</w:t>
      </w:r>
      <w:r w:rsidRPr="00E804C9">
        <w:rPr>
          <w:rFonts w:eastAsia="SimSun"/>
          <w:lang w:eastAsia="zh-CN"/>
        </w:rPr>
        <w:t>b</w:t>
      </w:r>
      <w:r w:rsidRPr="00E804C9">
        <w:rPr>
          <w:rFonts w:eastAsia="SimSun"/>
        </w:rPr>
        <w:t xml:space="preserve"> are met</w:t>
      </w:r>
      <w:r w:rsidRPr="00E804C9">
        <w:t>:</w:t>
      </w:r>
    </w:p>
    <w:p w14:paraId="7C84F2ED"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sidelink relay UE; </w:t>
      </w:r>
      <w:r w:rsidRPr="00E804C9">
        <w:rPr>
          <w:lang w:eastAsia="zh-TW"/>
        </w:rPr>
        <w:t xml:space="preserve">and </w:t>
      </w:r>
      <w:r w:rsidRPr="00E804C9">
        <w:t>if the UE is in RRC_IDLE; and if the sidelink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sidelink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3A762B1D" w14:textId="77777777" w:rsidR="009722D5" w:rsidRPr="00E804C9" w:rsidRDefault="009722D5" w:rsidP="009722D5">
      <w:pPr>
        <w:pStyle w:val="B3"/>
      </w:pPr>
      <w:r w:rsidRPr="00E804C9">
        <w:rPr>
          <w:rFonts w:eastAsia="SimSun"/>
          <w:lang w:eastAsia="zh-CN"/>
        </w:rPr>
        <w:t>3&gt;</w:t>
      </w:r>
      <w:r w:rsidRPr="00E804C9">
        <w:rPr>
          <w:rFonts w:eastAsia="SimSun"/>
          <w:lang w:eastAsia="zh-CN"/>
        </w:rPr>
        <w:tab/>
      </w:r>
      <w:r w:rsidRPr="00E804C9">
        <w:t xml:space="preserve">if the UE is configured with </w:t>
      </w:r>
      <w:r w:rsidRPr="00E804C9">
        <w:rPr>
          <w:i/>
        </w:rPr>
        <w:t>discTxPoolPS-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r w:rsidRPr="00E804C9">
        <w:rPr>
          <w:i/>
        </w:rPr>
        <w:t>discTxPoolPS-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select an entry of the list of resource pool entries and configure lower layers to use it to transmit the sidelink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PS</w:t>
      </w:r>
      <w:r w:rsidRPr="00E804C9">
        <w:t xml:space="preserve"> in </w:t>
      </w:r>
      <w:r w:rsidRPr="00E804C9">
        <w:rPr>
          <w:i/>
        </w:rPr>
        <w:t>discTxInterFreqInfo</w:t>
      </w:r>
      <w:r w:rsidRPr="00E804C9">
        <w:t xml:space="preserve"> within </w:t>
      </w:r>
      <w:r w:rsidRPr="00E804C9">
        <w:rPr>
          <w:i/>
        </w:rPr>
        <w:t>sl-DiscConfig</w:t>
      </w:r>
      <w:r w:rsidRPr="00E804C9">
        <w:t>); and the conditions for PS related sidelink discovery operation as defined in 5.10.1</w:t>
      </w:r>
      <w:r w:rsidRPr="00E804C9">
        <w:rPr>
          <w:rFonts w:eastAsia="SimSun"/>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AB4398A" w14:textId="77777777" w:rsidR="009722D5" w:rsidRPr="00E804C9" w:rsidRDefault="009722D5" w:rsidP="009722D5">
      <w:pPr>
        <w:pStyle w:val="B3"/>
      </w:pPr>
      <w:r w:rsidRPr="00E804C9">
        <w:t>3&gt;</w:t>
      </w:r>
      <w:r w:rsidRPr="00E804C9">
        <w:tab/>
        <w:t xml:space="preserve">if the UE is configured with </w:t>
      </w:r>
      <w:r w:rsidRPr="00E804C9">
        <w:rPr>
          <w:i/>
        </w:rPr>
        <w:t>discTxResourcesPS</w:t>
      </w:r>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ue-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while </w:t>
      </w:r>
      <w:r w:rsidRPr="00E804C9">
        <w:rPr>
          <w:i/>
        </w:rPr>
        <w:t xml:space="preserve">discTxResourcesInterFreq </w:t>
      </w:r>
      <w:r w:rsidRPr="00E804C9">
        <w:t xml:space="preserve">within </w:t>
      </w:r>
      <w:r w:rsidRPr="00E804C9">
        <w:rPr>
          <w:i/>
        </w:rPr>
        <w:t>discResources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PS related sidelink discovery operation as defined in 5.10.1</w:t>
      </w:r>
      <w:r w:rsidRPr="00E804C9">
        <w:rPr>
          <w:rFonts w:eastAsia="SimSun"/>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7467B24D" w14:textId="77777777" w:rsidR="009722D5" w:rsidRPr="00E804C9" w:rsidRDefault="009722D5" w:rsidP="009722D5">
      <w:pPr>
        <w:pStyle w:val="B1"/>
      </w:pPr>
      <w:r w:rsidRPr="00E804C9">
        <w:t>1&gt;</w:t>
      </w:r>
      <w:r w:rsidRPr="00E804C9">
        <w:tab/>
        <w:t xml:space="preserve">else if </w:t>
      </w:r>
      <w:r w:rsidRPr="00E804C9">
        <w:rPr>
          <w:i/>
        </w:rPr>
        <w:t>discTxPoolPS-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PS related sidelink discovery operation as defined in 5.10.1</w:t>
      </w:r>
      <w:r w:rsidRPr="00E804C9">
        <w:rPr>
          <w:rFonts w:eastAsia="SimSun"/>
          <w:lang w:eastAsia="zh-CN"/>
        </w:rPr>
        <w:t>b</w:t>
      </w:r>
      <w:r w:rsidRPr="00E804C9">
        <w:t xml:space="preserve"> are met:</w:t>
      </w:r>
    </w:p>
    <w:p w14:paraId="493019CD"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PS-Common </w:t>
      </w:r>
      <w:r w:rsidRPr="00E804C9">
        <w:t>and configure lower layers to use it to transmit the sidelink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gaps to transmit sidelink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r w:rsidRPr="00E804C9">
        <w:rPr>
          <w:i/>
        </w:rPr>
        <w:t>discTxGapConfig</w:t>
      </w:r>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Heading3"/>
      </w:pPr>
      <w:bookmarkStart w:id="5983" w:name="_Toc20487131"/>
      <w:bookmarkStart w:id="5984" w:name="_Toc29342426"/>
      <w:bookmarkStart w:id="5985" w:name="_Toc29343565"/>
      <w:bookmarkStart w:id="5986" w:name="_Toc36566825"/>
      <w:bookmarkStart w:id="5987" w:name="_Toc36810256"/>
      <w:bookmarkStart w:id="5988" w:name="_Toc36846620"/>
      <w:bookmarkStart w:id="5989" w:name="_Toc36939273"/>
      <w:bookmarkStart w:id="5990" w:name="_Toc37082253"/>
      <w:bookmarkStart w:id="5991" w:name="_Toc46480885"/>
      <w:bookmarkStart w:id="5992" w:name="_Toc46482119"/>
      <w:bookmarkStart w:id="5993" w:name="_Toc46483353"/>
      <w:bookmarkStart w:id="5994" w:name="_Toc171495030"/>
      <w:r w:rsidRPr="00E804C9">
        <w:t>5.10.6a</w:t>
      </w:r>
      <w:r w:rsidRPr="00E804C9">
        <w:tab/>
      </w:r>
      <w:r w:rsidRPr="00E804C9">
        <w:rPr>
          <w:lang w:eastAsia="ko-KR"/>
        </w:rPr>
        <w:t>Sidelink</w:t>
      </w:r>
      <w:r w:rsidRPr="00E804C9">
        <w:t xml:space="preserve"> discovery announcement pool selection</w:t>
      </w:r>
      <w:bookmarkEnd w:id="5983"/>
      <w:bookmarkEnd w:id="5984"/>
      <w:bookmarkEnd w:id="5985"/>
      <w:bookmarkEnd w:id="5986"/>
      <w:bookmarkEnd w:id="5987"/>
      <w:bookmarkEnd w:id="5988"/>
      <w:bookmarkEnd w:id="5989"/>
      <w:bookmarkEnd w:id="5990"/>
      <w:bookmarkEnd w:id="5991"/>
      <w:bookmarkEnd w:id="5992"/>
      <w:bookmarkEnd w:id="5993"/>
      <w:bookmarkEnd w:id="5994"/>
    </w:p>
    <w:p w14:paraId="4C083331" w14:textId="77777777" w:rsidR="009722D5" w:rsidRPr="00E804C9" w:rsidRDefault="009722D5" w:rsidP="009722D5">
      <w:r w:rsidRPr="00E804C9">
        <w:t xml:space="preserve">A UE that is configured with a list of resource pool entries for sidelink discovery announcement transmission (i.e. by </w:t>
      </w:r>
      <w:r w:rsidRPr="00E804C9">
        <w:rPr>
          <w:i/>
          <w:lang w:eastAsia="zh-CN"/>
        </w:rPr>
        <w:t>SL-DiscTxPoolList</w:t>
      </w:r>
      <w:r w:rsidRPr="00E804C9">
        <w:t>) shall:</w:t>
      </w:r>
    </w:p>
    <w:p w14:paraId="71A0AADA" w14:textId="77777777" w:rsidR="009722D5" w:rsidRPr="00E804C9" w:rsidRDefault="009722D5" w:rsidP="009722D5">
      <w:pPr>
        <w:pStyle w:val="B1"/>
      </w:pPr>
      <w:r w:rsidRPr="00E804C9">
        <w:t>1&gt;</w:t>
      </w:r>
      <w:r w:rsidRPr="00E804C9">
        <w:tab/>
        <w:t xml:space="preserve">if </w:t>
      </w:r>
      <w:r w:rsidRPr="00E804C9">
        <w:rPr>
          <w:i/>
        </w:rPr>
        <w:t>poolSelection</w:t>
      </w:r>
      <w:r w:rsidRPr="00E804C9">
        <w:t xml:space="preserve"> is set to </w:t>
      </w:r>
      <w:r w:rsidRPr="00E804C9">
        <w:rPr>
          <w:i/>
        </w:rPr>
        <w:t>rsrpBased</w:t>
      </w:r>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r w:rsidRPr="00E804C9">
        <w:rPr>
          <w:i/>
        </w:rPr>
        <w:t>quantityConfig</w:t>
      </w:r>
      <w:r w:rsidRPr="00E804C9">
        <w:t xml:space="preserve"> as specified in 5.5.3.2, is in-between </w:t>
      </w:r>
      <w:r w:rsidRPr="00E804C9">
        <w:rPr>
          <w:i/>
        </w:rPr>
        <w:t>threshLow</w:t>
      </w:r>
      <w:r w:rsidRPr="00E804C9">
        <w:t xml:space="preserve"> and </w:t>
      </w:r>
      <w:r w:rsidRPr="00E804C9">
        <w:rPr>
          <w:i/>
        </w:rPr>
        <w:t>threshHigh</w:t>
      </w:r>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configure lower layers to transmit the sidelink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Heading3"/>
      </w:pPr>
      <w:bookmarkStart w:id="5995" w:name="_Toc20487132"/>
      <w:bookmarkStart w:id="5996" w:name="_Toc29342427"/>
      <w:bookmarkStart w:id="5997" w:name="_Toc29343566"/>
      <w:bookmarkStart w:id="5998" w:name="_Toc36566826"/>
      <w:bookmarkStart w:id="5999" w:name="_Toc36810257"/>
      <w:bookmarkStart w:id="6000" w:name="_Toc36846621"/>
      <w:bookmarkStart w:id="6001" w:name="_Toc36939274"/>
      <w:bookmarkStart w:id="6002" w:name="_Toc37082254"/>
      <w:bookmarkStart w:id="6003" w:name="_Toc46480886"/>
      <w:bookmarkStart w:id="6004" w:name="_Toc46482120"/>
      <w:bookmarkStart w:id="6005" w:name="_Toc46483354"/>
      <w:bookmarkStart w:id="6006" w:name="_Toc171495031"/>
      <w:r w:rsidRPr="00E804C9">
        <w:t>5.10.6b</w:t>
      </w:r>
      <w:r w:rsidRPr="00E804C9">
        <w:tab/>
      </w:r>
      <w:r w:rsidRPr="00E804C9">
        <w:rPr>
          <w:lang w:eastAsia="ko-KR"/>
        </w:rPr>
        <w:t>Sidelink</w:t>
      </w:r>
      <w:r w:rsidRPr="00E804C9">
        <w:t xml:space="preserve"> discovery announcement reference carrier selection</w:t>
      </w:r>
      <w:bookmarkEnd w:id="5995"/>
      <w:bookmarkEnd w:id="5996"/>
      <w:bookmarkEnd w:id="5997"/>
      <w:bookmarkEnd w:id="5998"/>
      <w:bookmarkEnd w:id="5999"/>
      <w:bookmarkEnd w:id="6000"/>
      <w:bookmarkEnd w:id="6001"/>
      <w:bookmarkEnd w:id="6002"/>
      <w:bookmarkEnd w:id="6003"/>
      <w:bookmarkEnd w:id="6004"/>
      <w:bookmarkEnd w:id="6005"/>
      <w:bookmarkEnd w:id="6006"/>
    </w:p>
    <w:p w14:paraId="78A22AD1" w14:textId="77777777" w:rsidR="009722D5" w:rsidRPr="00E804C9" w:rsidRDefault="009722D5" w:rsidP="009722D5">
      <w:r w:rsidRPr="00E804C9">
        <w:t>A UE capable of sidelink discovery that is configured by upper layers to transmit sidelink discovery announcements shall:</w:t>
      </w:r>
    </w:p>
    <w:p w14:paraId="00519914" w14:textId="77777777" w:rsidR="009722D5" w:rsidRPr="00E804C9" w:rsidRDefault="009722D5" w:rsidP="009722D5">
      <w:pPr>
        <w:pStyle w:val="B1"/>
      </w:pPr>
      <w:r w:rsidRPr="00E804C9">
        <w:t>1&gt;</w:t>
      </w:r>
      <w:r w:rsidRPr="00E804C9">
        <w:tab/>
        <w:t>for each frequency the UE is transmitting sidelink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use the PCell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use the concerned SCell as reference;</w:t>
      </w:r>
    </w:p>
    <w:p w14:paraId="06E5D5E9" w14:textId="77777777" w:rsidR="009722D5" w:rsidRPr="00E804C9" w:rsidRDefault="009722D5" w:rsidP="009722D5">
      <w:pPr>
        <w:pStyle w:val="B2"/>
      </w:pPr>
      <w:r w:rsidRPr="00E804C9">
        <w:t>2&gt;</w:t>
      </w:r>
      <w:r w:rsidRPr="00E804C9">
        <w:tab/>
        <w:t xml:space="preserve">else if the UE is configured with </w:t>
      </w:r>
      <w:r w:rsidRPr="00E804C9">
        <w:rPr>
          <w:i/>
        </w:rPr>
        <w:t>discTxRefCarrierDedicated</w:t>
      </w:r>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r w:rsidRPr="00E804C9">
        <w:rPr>
          <w:i/>
          <w:lang w:eastAsia="zh-CN"/>
        </w:rPr>
        <w:t>r</w:t>
      </w:r>
      <w:r w:rsidRPr="00E804C9">
        <w:rPr>
          <w:i/>
        </w:rPr>
        <w:t>efCarrierCommon</w:t>
      </w:r>
      <w:r w:rsidRPr="00E804C9">
        <w:t xml:space="preserve"> for the frequency:</w:t>
      </w:r>
    </w:p>
    <w:p w14:paraId="5B1B7F33" w14:textId="77777777" w:rsidR="009722D5" w:rsidRPr="00E804C9" w:rsidRDefault="009722D5" w:rsidP="009722D5">
      <w:pPr>
        <w:pStyle w:val="B3"/>
      </w:pPr>
      <w:r w:rsidRPr="00E804C9">
        <w:t>3&gt;</w:t>
      </w:r>
      <w:r w:rsidRPr="00E804C9">
        <w:tab/>
        <w:t>use the serving cell (RRC_IDLE)/ PCell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use the DL frequency paired with the one used to transmit sidelink discovery announcements on as reference;</w:t>
      </w:r>
    </w:p>
    <w:p w14:paraId="791C488E" w14:textId="77777777" w:rsidR="009722D5" w:rsidRPr="00E804C9" w:rsidRDefault="009722D5" w:rsidP="009722D5">
      <w:pPr>
        <w:pStyle w:val="Heading3"/>
        <w:rPr>
          <w:rFonts w:eastAsia="SimSun"/>
          <w:lang w:eastAsia="zh-CN"/>
        </w:rPr>
      </w:pPr>
      <w:bookmarkStart w:id="6007" w:name="_Toc20487133"/>
      <w:bookmarkStart w:id="6008" w:name="_Toc29342428"/>
      <w:bookmarkStart w:id="6009" w:name="_Toc29343567"/>
      <w:bookmarkStart w:id="6010" w:name="_Toc36566827"/>
      <w:bookmarkStart w:id="6011" w:name="_Toc36810258"/>
      <w:bookmarkStart w:id="6012" w:name="_Toc36846622"/>
      <w:bookmarkStart w:id="6013" w:name="_Toc36939275"/>
      <w:bookmarkStart w:id="6014" w:name="_Toc37082255"/>
      <w:bookmarkStart w:id="6015" w:name="_Toc46480887"/>
      <w:bookmarkStart w:id="6016" w:name="_Toc46482121"/>
      <w:bookmarkStart w:id="6017" w:name="_Toc46483355"/>
      <w:bookmarkStart w:id="6018" w:name="_Toc171495032"/>
      <w:r w:rsidRPr="00E804C9">
        <w:rPr>
          <w:rFonts w:eastAsia="SimSun"/>
          <w:lang w:eastAsia="zh-CN"/>
        </w:rPr>
        <w:t>5.10.7</w:t>
      </w:r>
      <w:r w:rsidRPr="00E804C9">
        <w:rPr>
          <w:rFonts w:eastAsia="SimSun"/>
          <w:lang w:eastAsia="zh-CN"/>
        </w:rPr>
        <w:tab/>
      </w:r>
      <w:r w:rsidRPr="00E804C9">
        <w:rPr>
          <w:lang w:eastAsia="ko-KR"/>
        </w:rPr>
        <w:t>Sidelink</w:t>
      </w:r>
      <w:r w:rsidRPr="00E804C9">
        <w:rPr>
          <w:rFonts w:eastAsia="SimSun"/>
          <w:lang w:eastAsia="zh-CN"/>
        </w:rPr>
        <w:t xml:space="preserve"> synchronisation information </w:t>
      </w:r>
      <w:r w:rsidRPr="00E804C9">
        <w:t>transmission</w:t>
      </w:r>
      <w:bookmarkEnd w:id="6007"/>
      <w:bookmarkEnd w:id="6008"/>
      <w:bookmarkEnd w:id="6009"/>
      <w:bookmarkEnd w:id="6010"/>
      <w:bookmarkEnd w:id="6011"/>
      <w:bookmarkEnd w:id="6012"/>
      <w:bookmarkEnd w:id="6013"/>
      <w:bookmarkEnd w:id="6014"/>
      <w:bookmarkEnd w:id="6015"/>
      <w:bookmarkEnd w:id="6016"/>
      <w:bookmarkEnd w:id="6017"/>
      <w:bookmarkEnd w:id="6018"/>
    </w:p>
    <w:p w14:paraId="4D186AC4" w14:textId="77777777" w:rsidR="009722D5" w:rsidRPr="00E804C9" w:rsidRDefault="009722D5" w:rsidP="009722D5">
      <w:pPr>
        <w:pStyle w:val="Heading4"/>
      </w:pPr>
      <w:bookmarkStart w:id="6019" w:name="_Toc20487134"/>
      <w:bookmarkStart w:id="6020" w:name="_Toc29342429"/>
      <w:bookmarkStart w:id="6021" w:name="_Toc29343568"/>
      <w:bookmarkStart w:id="6022" w:name="_Toc36566828"/>
      <w:bookmarkStart w:id="6023" w:name="_Toc36810259"/>
      <w:bookmarkStart w:id="6024" w:name="_Toc36846623"/>
      <w:bookmarkStart w:id="6025" w:name="_Toc36939276"/>
      <w:bookmarkStart w:id="6026" w:name="_Toc37082256"/>
      <w:bookmarkStart w:id="6027" w:name="_Toc46480888"/>
      <w:bookmarkStart w:id="6028" w:name="_Toc46482122"/>
      <w:bookmarkStart w:id="6029" w:name="_Toc46483356"/>
      <w:bookmarkStart w:id="6030" w:name="_Toc171495033"/>
      <w:r w:rsidRPr="00E804C9">
        <w:t>5.10.7.1</w:t>
      </w:r>
      <w:r w:rsidRPr="00E804C9">
        <w:tab/>
        <w:t>General</w:t>
      </w:r>
      <w:bookmarkEnd w:id="6019"/>
      <w:bookmarkEnd w:id="6020"/>
      <w:bookmarkEnd w:id="6021"/>
      <w:bookmarkEnd w:id="6022"/>
      <w:bookmarkEnd w:id="6023"/>
      <w:bookmarkEnd w:id="6024"/>
      <w:bookmarkEnd w:id="6025"/>
      <w:bookmarkEnd w:id="6026"/>
      <w:bookmarkEnd w:id="6027"/>
      <w:bookmarkEnd w:id="6028"/>
      <w:bookmarkEnd w:id="6029"/>
      <w:bookmarkEnd w:id="6030"/>
    </w:p>
    <w:p w14:paraId="3CC4D2B8" w14:textId="77777777" w:rsidR="009722D5" w:rsidRPr="00E804C9" w:rsidRDefault="00AE2643" w:rsidP="009722D5">
      <w:pPr>
        <w:pStyle w:val="TH"/>
      </w:pPr>
      <w:r w:rsidRPr="00E804C9">
        <w:object w:dxaOrig="5768" w:dyaOrig="2545" w14:anchorId="0EAC3FDF">
          <v:shape id="_x0000_i1123" type="#_x0000_t75" style="width:260.15pt;height:116.15pt" o:ole="">
            <v:imagedata r:id="rId214" o:title=""/>
          </v:shape>
          <o:OLEObject Type="Embed" ProgID="Word.Picture.8" ShapeID="_x0000_i1123" DrawAspect="Content" ObjectID="_1786437809" r:id="rId215"/>
        </w:object>
      </w:r>
    </w:p>
    <w:p w14:paraId="65D4BDCD" w14:textId="77777777" w:rsidR="009722D5" w:rsidRPr="00E804C9" w:rsidRDefault="009722D5" w:rsidP="009722D5">
      <w:pPr>
        <w:pStyle w:val="TF"/>
      </w:pPr>
      <w:r w:rsidRPr="00E804C9">
        <w:t>Figure 5.10.7.1-1: Synchronisation information transmission for sidelink communication</w:t>
      </w:r>
      <w:r w:rsidRPr="00E804C9">
        <w:rPr>
          <w:lang w:eastAsia="zh-CN"/>
        </w:rPr>
        <w:t xml:space="preserve"> or V2X sidelink communication</w:t>
      </w:r>
      <w:r w:rsidRPr="00E804C9">
        <w:t>, in (partial) coverage</w:t>
      </w:r>
    </w:p>
    <w:bookmarkStart w:id="6031" w:name="_MON_1555417015"/>
    <w:bookmarkEnd w:id="6031"/>
    <w:p w14:paraId="2D823CF6" w14:textId="77777777" w:rsidR="009722D5" w:rsidRPr="00E804C9" w:rsidRDefault="001A34FC" w:rsidP="009722D5">
      <w:pPr>
        <w:pStyle w:val="TH"/>
      </w:pPr>
      <w:r w:rsidRPr="00E804C9">
        <w:object w:dxaOrig="5768" w:dyaOrig="2545" w14:anchorId="011B0636">
          <v:shape id="_x0000_i1124" type="#_x0000_t75" style="width:260.15pt;height:116.15pt" o:ole="">
            <v:imagedata r:id="rId216" o:title=""/>
          </v:shape>
          <o:OLEObject Type="Embed" ProgID="Word.Picture.8" ShapeID="_x0000_i1124" DrawAspect="Content" ObjectID="_1786437810" r:id="rId217"/>
        </w:object>
      </w:r>
    </w:p>
    <w:p w14:paraId="78697AE3" w14:textId="77777777" w:rsidR="009722D5" w:rsidRPr="00E804C9" w:rsidRDefault="009722D5" w:rsidP="009722D5">
      <w:pPr>
        <w:pStyle w:val="TF"/>
      </w:pPr>
      <w:r w:rsidRPr="00E804C9">
        <w:t>Figure 5.10.7.1-2: Synchronisation information transmission for sidelink communication</w:t>
      </w:r>
      <w:r w:rsidRPr="00E804C9">
        <w:rPr>
          <w:lang w:eastAsia="zh-CN"/>
        </w:rPr>
        <w:t xml:space="preserve"> or V2X sidelink communication</w:t>
      </w:r>
      <w:r w:rsidRPr="00E804C9">
        <w:t xml:space="preserve"> / </w:t>
      </w:r>
      <w:r w:rsidRPr="00E804C9">
        <w:rPr>
          <w:lang w:eastAsia="zh-CN"/>
        </w:rPr>
        <w:t xml:space="preserve">sidelink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5" type="#_x0000_t75" style="width:306.55pt;height:116.15pt" o:ole="">
            <v:imagedata r:id="rId218" o:title=""/>
          </v:shape>
          <o:OLEObject Type="Embed" ProgID="Word.Picture.8" ShapeID="_x0000_i1125" DrawAspect="Content" ObjectID="_1786437811" r:id="rId219"/>
        </w:object>
      </w:r>
    </w:p>
    <w:p w14:paraId="638DC8B2" w14:textId="77777777" w:rsidR="009722D5" w:rsidRPr="00E804C9" w:rsidRDefault="009722D5" w:rsidP="009722D5">
      <w:pPr>
        <w:pStyle w:val="TF"/>
      </w:pPr>
      <w:r w:rsidRPr="00E804C9">
        <w:t>Figure 5.10.7.1-3: Synchronisation information transmission for sidelink discovery, in (partial) coverage</w:t>
      </w:r>
    </w:p>
    <w:p w14:paraId="51594D00" w14:textId="77777777" w:rsidR="009722D5" w:rsidRPr="00E804C9" w:rsidRDefault="009722D5" w:rsidP="009722D5">
      <w:r w:rsidRPr="00E804C9">
        <w:t xml:space="preserve">The purpose of this procedure is to provide synchronisation information to a UE. For sidelink discovery, the synchronisation information concerns a </w:t>
      </w:r>
      <w:bookmarkStart w:id="6032" w:name="_Hlk408942826"/>
      <w:r w:rsidRPr="00E804C9">
        <w:t xml:space="preserve">Sidelink Synchronisation Signal (SLSS) and, in case of PS related discovery, also timing information and some additional configuration parameters (i.e. the </w:t>
      </w:r>
      <w:r w:rsidRPr="00E804C9">
        <w:rPr>
          <w:i/>
        </w:rPr>
        <w:t>MasterInformationBlock-SL</w:t>
      </w:r>
      <w:r w:rsidRPr="00E804C9">
        <w:t xml:space="preserve"> message), while </w:t>
      </w:r>
      <w:r w:rsidRPr="00E804C9">
        <w:rPr>
          <w:lang w:eastAsia="ko-KR"/>
        </w:rPr>
        <w:t xml:space="preserve">for </w:t>
      </w:r>
      <w:r w:rsidRPr="00E804C9">
        <w:t xml:space="preserve">sidelink </w:t>
      </w:r>
      <w:r w:rsidRPr="00E804C9">
        <w:rPr>
          <w:rFonts w:eastAsia="Malgun Gothic"/>
          <w:lang w:eastAsia="ko-KR"/>
        </w:rPr>
        <w:t>c</w:t>
      </w:r>
      <w:r w:rsidRPr="00E804C9">
        <w:rPr>
          <w:lang w:eastAsia="ko-KR"/>
        </w:rPr>
        <w:t>ommunication</w:t>
      </w:r>
      <w:r w:rsidRPr="00E804C9">
        <w:rPr>
          <w:lang w:eastAsia="zh-CN"/>
        </w:rPr>
        <w:t xml:space="preserve"> or V2X sidelink communication</w:t>
      </w:r>
      <w:r w:rsidRPr="00E804C9">
        <w:rPr>
          <w:rFonts w:ascii="Arial" w:eastAsia="SimSun" w:hAnsi="Arial" w:cs="Arial"/>
          <w:noProof/>
          <w:sz w:val="16"/>
          <w:szCs w:val="16"/>
          <w:lang w:eastAsia="zh-CN"/>
        </w:rPr>
        <w:t xml:space="preserve"> </w:t>
      </w:r>
      <w:r w:rsidRPr="00E804C9">
        <w:t xml:space="preserve">it concerns an SLSS and </w:t>
      </w:r>
      <w:bookmarkEnd w:id="6032"/>
      <w:r w:rsidRPr="00E804C9">
        <w:t xml:space="preserve">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In the remainder, the UE acting as synchronisation reference is referred to as SyncRef UE.</w:t>
      </w:r>
    </w:p>
    <w:p w14:paraId="171872E0" w14:textId="77777777" w:rsidR="009722D5" w:rsidRPr="00E804C9" w:rsidRDefault="009722D5" w:rsidP="009722D5">
      <w:pPr>
        <w:pStyle w:val="Heading4"/>
        <w:rPr>
          <w:sz w:val="28"/>
          <w:szCs w:val="28"/>
        </w:rPr>
      </w:pPr>
      <w:bookmarkStart w:id="6033" w:name="_Toc20487135"/>
      <w:bookmarkStart w:id="6034" w:name="_Toc29342430"/>
      <w:bookmarkStart w:id="6035" w:name="_Toc29343569"/>
      <w:bookmarkStart w:id="6036" w:name="_Toc36566829"/>
      <w:bookmarkStart w:id="6037" w:name="_Toc36810260"/>
      <w:bookmarkStart w:id="6038" w:name="_Toc36846624"/>
      <w:bookmarkStart w:id="6039" w:name="_Toc36939277"/>
      <w:bookmarkStart w:id="6040" w:name="_Toc37082257"/>
      <w:bookmarkStart w:id="6041" w:name="_Toc46480889"/>
      <w:bookmarkStart w:id="6042" w:name="_Toc46482123"/>
      <w:bookmarkStart w:id="6043" w:name="_Toc46483357"/>
      <w:bookmarkStart w:id="6044" w:name="_Toc171495034"/>
      <w:r w:rsidRPr="00E804C9">
        <w:t>5.10.7.2</w:t>
      </w:r>
      <w:r w:rsidRPr="00E804C9">
        <w:tab/>
        <w:t>Initiation</w:t>
      </w:r>
      <w:bookmarkEnd w:id="6033"/>
      <w:bookmarkEnd w:id="6034"/>
      <w:bookmarkEnd w:id="6035"/>
      <w:bookmarkEnd w:id="6036"/>
      <w:bookmarkEnd w:id="6037"/>
      <w:bookmarkEnd w:id="6038"/>
      <w:bookmarkEnd w:id="6039"/>
      <w:bookmarkEnd w:id="6040"/>
      <w:bookmarkEnd w:id="6041"/>
      <w:bookmarkEnd w:id="6042"/>
      <w:bookmarkEnd w:id="6043"/>
      <w:bookmarkEnd w:id="6044"/>
    </w:p>
    <w:p w14:paraId="1FFBB7EB" w14:textId="77777777" w:rsidR="009722D5" w:rsidRPr="00E804C9" w:rsidRDefault="009722D5" w:rsidP="009722D5">
      <w:r w:rsidRPr="00E804C9">
        <w:t>A UE capable of SLSS transmission shall, when transmitting sidelink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if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9</w:t>
      </w:r>
      <w:r w:rsidRPr="00E804C9">
        <w:t xml:space="preserve">; and the RSRP measurement of the reference cell, selected as defined in 5.10.6b, is below the value of </w:t>
      </w:r>
      <w:r w:rsidRPr="00E804C9">
        <w:rPr>
          <w:i/>
        </w:rPr>
        <w:t>syncTxThreshIC</w:t>
      </w:r>
      <w:r w:rsidRPr="00E804C9">
        <w:t>:</w:t>
      </w:r>
    </w:p>
    <w:p w14:paraId="5A6D9052" w14:textId="77777777" w:rsidR="009722D5" w:rsidRPr="00E804C9" w:rsidRDefault="009722D5" w:rsidP="009722D5">
      <w:pPr>
        <w:pStyle w:val="B3"/>
      </w:pPr>
      <w:r w:rsidRPr="00E804C9">
        <w:t>3&gt;</w:t>
      </w:r>
      <w:r w:rsidRPr="00E804C9">
        <w:tab/>
        <w:t xml:space="preserve">if the sidelink discovery announcements are not PS related; or if </w:t>
      </w:r>
      <w:r w:rsidRPr="00E804C9">
        <w:rPr>
          <w:i/>
        </w:rPr>
        <w:t>syncTxPeriodic</w:t>
      </w:r>
      <w:r w:rsidRPr="00E804C9">
        <w:t xml:space="preserve"> is not included:</w:t>
      </w:r>
    </w:p>
    <w:p w14:paraId="38468C81"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t selected SyncRef UE or the S-RSRP measurement result of the selected SyncRef UE is below the value of </w:t>
      </w:r>
      <w:r w:rsidRPr="00E804C9">
        <w:rPr>
          <w:i/>
        </w:rPr>
        <w:t>syncTxThreshOoC</w:t>
      </w:r>
      <w:r w:rsidRPr="00E804C9">
        <w:t>:</w:t>
      </w:r>
    </w:p>
    <w:p w14:paraId="6635563F" w14:textId="77777777" w:rsidR="009722D5" w:rsidRPr="00E804C9" w:rsidRDefault="009722D5" w:rsidP="009722D5">
      <w:pPr>
        <w:pStyle w:val="B3"/>
      </w:pPr>
      <w:r w:rsidRPr="00E804C9">
        <w:t>3&gt;</w:t>
      </w:r>
      <w:r w:rsidRPr="00E804C9">
        <w:tab/>
        <w:t>transmit SLSS on the frequency used for sidelink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0E5C5990" w14:textId="77777777" w:rsidR="009722D5" w:rsidRPr="00E804C9" w:rsidRDefault="009722D5" w:rsidP="009722D5">
      <w:r w:rsidRPr="00E804C9">
        <w:t>A UE capable of sidelink communication that is configured by upper layers to transmit sidelink communication shall, irrespective of whether or not it has data to transmit:</w:t>
      </w:r>
    </w:p>
    <w:p w14:paraId="07E49021" w14:textId="77777777" w:rsidR="009722D5" w:rsidRPr="00E804C9" w:rsidRDefault="009722D5" w:rsidP="009722D5">
      <w:pPr>
        <w:pStyle w:val="B1"/>
      </w:pPr>
      <w:r w:rsidRPr="00E804C9">
        <w:t>1&gt;</w:t>
      </w:r>
      <w:r w:rsidRPr="00E804C9">
        <w:tab/>
        <w:t>if the conditions for sidelink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1B1F6854" w14:textId="77777777" w:rsidR="009722D5" w:rsidRPr="00E804C9" w:rsidRDefault="009722D5" w:rsidP="009722D5">
      <w:r w:rsidRPr="00E804C9">
        <w:t>A UE shall, when transmitting sidelink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w:t>
      </w:r>
      <w:r w:rsidRPr="00E804C9">
        <w:rPr>
          <w:lang w:eastAsia="ko-KR"/>
        </w:rPr>
        <w:t xml:space="preserve">transmission </w:t>
      </w:r>
      <w:r w:rsidRPr="00E804C9">
        <w:t xml:space="preserve">is below the value of </w:t>
      </w:r>
      <w:r w:rsidRPr="00E804C9">
        <w:rPr>
          <w:i/>
        </w:rPr>
        <w:t>syncTxThreshIC</w:t>
      </w:r>
      <w:r w:rsidRPr="00E804C9">
        <w:t>; or</w:t>
      </w:r>
    </w:p>
    <w:p w14:paraId="4106882D" w14:textId="77777777" w:rsidR="009722D5" w:rsidRPr="00E804C9" w:rsidRDefault="009722D5" w:rsidP="009722D5">
      <w:pPr>
        <w:pStyle w:val="B2"/>
      </w:pPr>
      <w:r w:rsidRPr="00E804C9">
        <w:t>2&gt;</w:t>
      </w:r>
      <w:r w:rsidRPr="00E804C9">
        <w:tab/>
        <w:t xml:space="preserve">if the UE is in RRC_IDLE;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transmission is below the value of </w:t>
      </w:r>
      <w:r w:rsidRPr="00E804C9">
        <w:rPr>
          <w:i/>
        </w:rPr>
        <w:t>syncTxThreshIC</w:t>
      </w:r>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325A55CE" w14:textId="77777777" w:rsidR="009722D5" w:rsidRPr="00E804C9" w:rsidRDefault="009722D5" w:rsidP="009722D5">
      <w:pPr>
        <w:pStyle w:val="B1"/>
      </w:pPr>
      <w:r w:rsidRPr="00E804C9">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 selected SyncRef UE or the S-RSRP measurement result of the selected SyncRef UE is below the value of </w:t>
      </w:r>
      <w:r w:rsidRPr="00E804C9">
        <w:rPr>
          <w:i/>
        </w:rPr>
        <w:t>syncTxThreshOoC</w:t>
      </w:r>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V2X sidelink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V2X sidelink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r w:rsidRPr="00E804C9">
        <w:t>sidelink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of the serving cell/ PCell</w:t>
      </w:r>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r w:rsidRPr="00E804C9">
        <w:rPr>
          <w:i/>
        </w:rPr>
        <w:t>syncFreqList</w:t>
      </w:r>
      <w:r w:rsidRPr="00E804C9">
        <w:t xml:space="preserve"> is not included in </w:t>
      </w:r>
      <w:r w:rsidRPr="00E804C9">
        <w:rPr>
          <w:i/>
        </w:rPr>
        <w:t>RRCConnectionReconfiguration</w:t>
      </w:r>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syncFreqList</w:t>
      </w:r>
      <w:r w:rsidRPr="00E804C9">
        <w:t xml:space="preserve"> is included in </w:t>
      </w:r>
      <w:r w:rsidRPr="00E804C9">
        <w:rPr>
          <w:i/>
        </w:rPr>
        <w:t>RRCConnectionReconfiguration</w:t>
      </w:r>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 xml:space="preserve">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syncFreqList</w:t>
      </w:r>
      <w:r w:rsidRPr="00E804C9">
        <w:rPr>
          <w:lang w:eastAsia="zh-CN"/>
        </w:rPr>
        <w:t xml:space="preserve"> and </w:t>
      </w:r>
      <w:r w:rsidRPr="00E804C9">
        <w:rPr>
          <w:i/>
          <w:lang w:eastAsia="zh-CN"/>
        </w:rPr>
        <w:t>slss-TxMultiFreq</w:t>
      </w:r>
      <w:r w:rsidRPr="00E804C9">
        <w:t xml:space="preserve"> are included in </w:t>
      </w:r>
      <w:r w:rsidRPr="00E804C9">
        <w:rPr>
          <w:i/>
        </w:rPr>
        <w:t xml:space="preserve">RRCConnectionReconfiguration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r w:rsidRPr="00E804C9">
        <w:rPr>
          <w:i/>
          <w:lang w:eastAsia="zh-CN"/>
        </w:rPr>
        <w:t>slss-TxDisabled</w:t>
      </w:r>
      <w:r w:rsidRPr="00E804C9">
        <w:rPr>
          <w:lang w:eastAsia="zh-CN"/>
        </w:rPr>
        <w:t xml:space="preserve"> corresponding to the concerned frequency is not configured in </w:t>
      </w:r>
      <w:r w:rsidRPr="00E804C9">
        <w:rPr>
          <w:i/>
        </w:rPr>
        <w:t>RRCConnectionReconfiguration</w:t>
      </w:r>
      <w:r w:rsidRPr="00E804C9">
        <w:rPr>
          <w:lang w:eastAsia="zh-CN"/>
        </w:rPr>
        <w:t xml:space="preserve">; </w:t>
      </w:r>
      <w:r w:rsidRPr="00E804C9">
        <w:t xml:space="preserve">and </w:t>
      </w:r>
      <w:r w:rsidRPr="00E804C9">
        <w:rPr>
          <w:lang w:eastAsia="zh-CN"/>
        </w:rPr>
        <w:t>if the concerned frequency h</w:t>
      </w:r>
      <w:r w:rsidRPr="00E804C9">
        <w:t xml:space="preserve">as been selected for V2X sidelink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r w:rsidRPr="00E804C9">
        <w:rPr>
          <w:i/>
        </w:rPr>
        <w:t>syncFreqList</w:t>
      </w:r>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r w:rsidR="009722D5" w:rsidRPr="00E804C9">
        <w:rPr>
          <w:i/>
        </w:rPr>
        <w:t>networkControlledSyncTx</w:t>
      </w:r>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r w:rsidR="009722D5" w:rsidRPr="00E804C9">
        <w:rPr>
          <w:i/>
        </w:rPr>
        <w:t>networkControlledSyncTx</w:t>
      </w:r>
      <w:r w:rsidR="009722D5" w:rsidRPr="00E804C9">
        <w:t xml:space="preserve"> is not configured; and</w:t>
      </w:r>
      <w:r w:rsidR="009722D5" w:rsidRPr="00E804C9">
        <w:rPr>
          <w:lang w:eastAsia="zh-CN"/>
        </w:rPr>
        <w:t xml:space="preserve"> for the concerned frequency </w:t>
      </w:r>
      <w:r w:rsidR="009722D5" w:rsidRPr="00E804C9">
        <w:rPr>
          <w:i/>
        </w:rPr>
        <w:t>syncTxThreshIC</w:t>
      </w:r>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V2X sidelink communication</w:t>
      </w:r>
      <w:r w:rsidR="009722D5" w:rsidRPr="00E804C9">
        <w:t xml:space="preserve"> </w:t>
      </w:r>
      <w:r w:rsidR="009722D5" w:rsidRPr="00E804C9">
        <w:rPr>
          <w:lang w:eastAsia="ko-KR"/>
        </w:rPr>
        <w:t xml:space="preserve">transmission </w:t>
      </w:r>
      <w:r w:rsidR="009722D5" w:rsidRPr="00E804C9">
        <w:t xml:space="preserve">is below the value of </w:t>
      </w:r>
      <w:r w:rsidR="009722D5" w:rsidRPr="00E804C9">
        <w:rPr>
          <w:i/>
        </w:rPr>
        <w:t>syncTxThreshIC</w:t>
      </w:r>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V2X sidelink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V2X sidelink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sidelink communication, if </w:t>
      </w:r>
      <w:r w:rsidRPr="00E804C9">
        <w:rPr>
          <w:i/>
        </w:rPr>
        <w:t>syncOffsetIndicator</w:t>
      </w:r>
      <w:r w:rsidRPr="00E804C9">
        <w:rPr>
          <w:i/>
          <w:lang w:eastAsia="zh-CN"/>
        </w:rPr>
        <w:t>s</w:t>
      </w:r>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r w:rsidRPr="00E804C9">
        <w:rPr>
          <w:i/>
        </w:rPr>
        <w:t>syncFreqList</w:t>
      </w:r>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syncFreqList</w:t>
      </w:r>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syncFreqList</w:t>
      </w:r>
      <w:r w:rsidRPr="00E804C9">
        <w:t xml:space="preserve"> and </w:t>
      </w:r>
      <w:r w:rsidRPr="00E804C9">
        <w:rPr>
          <w:i/>
        </w:rPr>
        <w:t>slss-TxMultiFreq</w:t>
      </w:r>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r w:rsidRPr="00E804C9">
        <w:rPr>
          <w:i/>
        </w:rPr>
        <w:t xml:space="preserve">slss-TxDisabled </w:t>
      </w:r>
      <w:r w:rsidRPr="00E804C9">
        <w:t xml:space="preserve">corresponding to the concerned frequency is not configured in </w:t>
      </w:r>
      <w:r w:rsidRPr="00E804C9">
        <w:rPr>
          <w:i/>
        </w:rPr>
        <w:t>SL-V2X-Preconfiguration</w:t>
      </w:r>
      <w:r w:rsidRPr="00E804C9">
        <w:t xml:space="preserve">; and if the concerned frequency has been selected for V2X sidelink communication transmission as specified in TS 36.321 [6] and included in </w:t>
      </w:r>
      <w:r w:rsidRPr="00E804C9">
        <w:rPr>
          <w:i/>
        </w:rPr>
        <w:t>syncFreqList</w:t>
      </w:r>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t>if</w:t>
      </w:r>
      <w:bookmarkStart w:id="6045" w:name="OLE_LINK145"/>
      <w:r w:rsidR="009722D5" w:rsidRPr="00E804C9">
        <w:t xml:space="preserve"> </w:t>
      </w:r>
      <w:r w:rsidR="009722D5" w:rsidRPr="00E804C9">
        <w:rPr>
          <w:i/>
        </w:rPr>
        <w:t>syncTxThreshOoC</w:t>
      </w:r>
      <w:bookmarkEnd w:id="6045"/>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SyncRef UE or the S-RSRP measurement result of the selected SyncRef UE is below the value of </w:t>
      </w:r>
      <w:r w:rsidR="009722D5" w:rsidRPr="00E804C9">
        <w:rPr>
          <w:i/>
        </w:rPr>
        <w:t>syncTxThreshOoC</w:t>
      </w:r>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r w:rsidRPr="00E804C9">
        <w:rPr>
          <w:i/>
        </w:rPr>
        <w:t>syncFreqList</w:t>
      </w:r>
      <w:r w:rsidRPr="00E804C9">
        <w:t>, whether to transmit SLSS</w:t>
      </w:r>
      <w:r w:rsidRPr="00E804C9">
        <w:rPr>
          <w:lang w:eastAsia="zh-CN"/>
        </w:rPr>
        <w:t xml:space="preserve">/PSBCH on a frequency, which is </w:t>
      </w:r>
      <w:r w:rsidRPr="00E804C9">
        <w:t xml:space="preserve">selected for V2X sidelink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Heading4"/>
      </w:pPr>
      <w:bookmarkStart w:id="6046" w:name="_Toc20487136"/>
      <w:bookmarkStart w:id="6047" w:name="_Toc29342431"/>
      <w:bookmarkStart w:id="6048" w:name="_Toc29343570"/>
      <w:bookmarkStart w:id="6049" w:name="_Toc36566830"/>
      <w:bookmarkStart w:id="6050" w:name="_Toc36810261"/>
      <w:bookmarkStart w:id="6051" w:name="_Toc36846625"/>
      <w:bookmarkStart w:id="6052" w:name="_Toc36939278"/>
      <w:bookmarkStart w:id="6053" w:name="_Toc37082258"/>
      <w:bookmarkStart w:id="6054" w:name="_Toc46480890"/>
      <w:bookmarkStart w:id="6055" w:name="_Toc46482124"/>
      <w:bookmarkStart w:id="6056" w:name="_Toc46483358"/>
      <w:bookmarkStart w:id="6057" w:name="_Toc171495035"/>
      <w:r w:rsidRPr="00E804C9">
        <w:t>5.10.7.3</w:t>
      </w:r>
      <w:r w:rsidRPr="00E804C9">
        <w:tab/>
        <w:t>Transmission of SLSS</w:t>
      </w:r>
      <w:bookmarkEnd w:id="6046"/>
      <w:bookmarkEnd w:id="6047"/>
      <w:bookmarkEnd w:id="6048"/>
      <w:bookmarkEnd w:id="6049"/>
      <w:bookmarkEnd w:id="6050"/>
      <w:bookmarkEnd w:id="6051"/>
      <w:bookmarkEnd w:id="6052"/>
      <w:bookmarkEnd w:id="6053"/>
      <w:bookmarkEnd w:id="6054"/>
      <w:bookmarkEnd w:id="6055"/>
      <w:bookmarkEnd w:id="6056"/>
      <w:bookmarkEnd w:id="6057"/>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if triggered by sidelink discovery announcement and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r w:rsidRPr="00E804C9">
        <w:rPr>
          <w:i/>
        </w:rPr>
        <w:t>discSyncConfig</w:t>
      </w:r>
      <w:r w:rsidRPr="00E804C9">
        <w:t xml:space="preserve"> included in the received </w:t>
      </w:r>
      <w:r w:rsidRPr="00E804C9">
        <w:rPr>
          <w:i/>
        </w:rPr>
        <w:t>SystemInformationBlockType19</w:t>
      </w:r>
      <w:r w:rsidRPr="00E804C9">
        <w:t xml:space="preserve">, that includes </w:t>
      </w:r>
      <w:r w:rsidRPr="00E804C9">
        <w:rPr>
          <w:i/>
        </w:rPr>
        <w:t>txParameters</w:t>
      </w:r>
      <w:r w:rsidRPr="00E804C9">
        <w:t>;</w:t>
      </w:r>
    </w:p>
    <w:p w14:paraId="0271E61A"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r w:rsidRPr="00E804C9">
        <w:rPr>
          <w:i/>
        </w:rPr>
        <w:t>syncOffsetIndicator</w:t>
      </w:r>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r w:rsidRPr="00E804C9">
        <w:rPr>
          <w:i/>
        </w:rPr>
        <w:t>syncOffsetIndicator</w:t>
      </w:r>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sidelink discovery announcements concern PS; and if </w:t>
      </w:r>
      <w:r w:rsidRPr="00E804C9">
        <w:rPr>
          <w:i/>
        </w:rPr>
        <w:t>syncTxPeriodic</w:t>
      </w:r>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if triggered by sidelink communication and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r w:rsidRPr="00E804C9">
        <w:rPr>
          <w:i/>
        </w:rPr>
        <w:t>commSyncConfig</w:t>
      </w:r>
      <w:r w:rsidRPr="00E804C9">
        <w:t xml:space="preserve"> that is included in the received </w:t>
      </w:r>
      <w:r w:rsidRPr="00E804C9">
        <w:rPr>
          <w:i/>
        </w:rPr>
        <w:t>SystemInformationBlockType18</w:t>
      </w:r>
      <w:r w:rsidRPr="00E804C9">
        <w:t xml:space="preserve"> and includes </w:t>
      </w:r>
      <w:r w:rsidRPr="00E804C9">
        <w:rPr>
          <w:i/>
        </w:rPr>
        <w:t>txParameters</w:t>
      </w:r>
      <w:r w:rsidRPr="00E804C9">
        <w:t>;</w:t>
      </w:r>
    </w:p>
    <w:p w14:paraId="7DE6A939"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r w:rsidRPr="00E804C9">
        <w:rPr>
          <w:i/>
        </w:rPr>
        <w:t>syncOffsetIndicator</w:t>
      </w:r>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t>3&gt;</w:t>
      </w:r>
      <w:r w:rsidRPr="00E804C9">
        <w:tab/>
        <w:t xml:space="preserve">select the subframe(s) indicated by </w:t>
      </w:r>
      <w:r w:rsidRPr="00E804C9">
        <w:rPr>
          <w:i/>
        </w:rPr>
        <w:t>syncOffsetIndicator</w:t>
      </w:r>
      <w:r w:rsidRPr="00E804C9">
        <w:t xml:space="preserve"> within the SC period in which the UE intends to transmit sidelink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058" w:name="OLE_LINK316"/>
      <w:bookmarkStart w:id="6059" w:name="OLE_LINK317"/>
      <w:r w:rsidRPr="00E804C9">
        <w:t xml:space="preserve">triggered by </w:t>
      </w:r>
      <w:bookmarkStart w:id="6060" w:name="OLE_LINK314"/>
      <w:bookmarkStart w:id="6061" w:name="OLE_LINK315"/>
      <w:r w:rsidRPr="00E804C9">
        <w:rPr>
          <w:lang w:eastAsia="zh-CN"/>
        </w:rPr>
        <w:t>V2X sidelink communication</w:t>
      </w:r>
      <w:bookmarkEnd w:id="6058"/>
      <w:bookmarkEnd w:id="6059"/>
      <w:bookmarkEnd w:id="6060"/>
      <w:bookmarkEnd w:id="6061"/>
      <w:r w:rsidRPr="00E804C9">
        <w:t xml:space="preserve"> and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062" w:name="OLE_LINK260"/>
      <w:bookmarkStart w:id="6063" w:name="OLE_LINK261"/>
      <w:r w:rsidRPr="00E804C9">
        <w:t>1&gt;</w:t>
      </w:r>
      <w:r w:rsidRPr="00E804C9">
        <w:tab/>
        <w:t xml:space="preserve">if triggered by </w:t>
      </w:r>
      <w:r w:rsidRPr="00E804C9">
        <w:rPr>
          <w:lang w:eastAsia="zh-CN"/>
        </w:rPr>
        <w:t>V2X sidelink communication, and out of coverage on the frequency used for V2X sidelink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PCell;</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064" w:name="OLE_LINK132"/>
      <w:bookmarkStart w:id="6065" w:name="OLE_LINK135"/>
      <w:r w:rsidRPr="00E804C9">
        <w:rPr>
          <w:lang w:eastAsia="zh-CN"/>
        </w:rPr>
        <w:t>3</w:t>
      </w:r>
      <w:r w:rsidRPr="00E804C9">
        <w:t>&gt;</w:t>
      </w:r>
      <w:r w:rsidRPr="00E804C9">
        <w:tab/>
        <w:t xml:space="preserve">select SLSSID </w:t>
      </w:r>
      <w:r w:rsidRPr="00E804C9">
        <w:rPr>
          <w:lang w:eastAsia="zh-CN"/>
        </w:rPr>
        <w:t>0</w:t>
      </w:r>
      <w:r w:rsidRPr="00E804C9">
        <w:t>;</w:t>
      </w:r>
    </w:p>
    <w:bookmarkEnd w:id="6064"/>
    <w:bookmarkEnd w:id="6065"/>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r w:rsidRPr="00E804C9">
        <w:rPr>
          <w:i/>
        </w:rPr>
        <w:t>syncOffsetIndicator</w:t>
      </w:r>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r w:rsidRPr="00E804C9">
        <w:rPr>
          <w:i/>
        </w:rPr>
        <w:t>txParameters</w:t>
      </w:r>
      <w:r w:rsidRPr="00E804C9">
        <w:rPr>
          <w:i/>
          <w:lang w:eastAsia="zh-CN"/>
        </w:rPr>
        <w:t xml:space="preserve"> </w:t>
      </w:r>
      <w:r w:rsidRPr="00E804C9">
        <w:rPr>
          <w:lang w:eastAsia="zh-CN"/>
        </w:rPr>
        <w:t xml:space="preserve">and </w:t>
      </w:r>
      <w:r w:rsidRPr="00E804C9">
        <w:rPr>
          <w:i/>
          <w:lang w:eastAsia="zh-CN"/>
        </w:rPr>
        <w:t>gnss-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r w:rsidRPr="00E804C9">
        <w:rPr>
          <w:i/>
        </w:rPr>
        <w:t>syncOffsetIndicator</w:t>
      </w:r>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r w:rsidRPr="00E804C9">
        <w:rPr>
          <w:i/>
        </w:rPr>
        <w:t>txParameters</w:t>
      </w:r>
      <w:r w:rsidRPr="00E804C9">
        <w:rPr>
          <w:lang w:eastAsia="zh-CN"/>
        </w:rPr>
        <w:t xml:space="preserve"> and does not include </w:t>
      </w:r>
      <w:r w:rsidRPr="00E804C9">
        <w:rPr>
          <w:i/>
          <w:lang w:eastAsia="zh-CN"/>
        </w:rPr>
        <w:t>gnss-Sync</w:t>
      </w:r>
      <w:r w:rsidRPr="00E804C9">
        <w:t>;</w:t>
      </w:r>
    </w:p>
    <w:p w14:paraId="50692693" w14:textId="77777777" w:rsidR="009722D5" w:rsidRPr="00E804C9" w:rsidRDefault="009722D5" w:rsidP="009722D5">
      <w:pPr>
        <w:pStyle w:val="B3"/>
      </w:pPr>
      <w:r w:rsidRPr="00E804C9">
        <w:t>3&gt;</w:t>
      </w:r>
      <w:r w:rsidRPr="00E804C9">
        <w:tab/>
        <w:t xml:space="preserve">use </w:t>
      </w:r>
      <w:r w:rsidRPr="00E804C9">
        <w:rPr>
          <w:i/>
        </w:rPr>
        <w:t>syncOffsetIndicator</w:t>
      </w:r>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r w:rsidRPr="00E804C9">
        <w:rPr>
          <w:i/>
        </w:rPr>
        <w:t>syncOffsetIndicator</w:t>
      </w:r>
      <w:r w:rsidRPr="00E804C9">
        <w:rPr>
          <w:lang w:eastAsia="zh-CN"/>
        </w:rPr>
        <w:t>;</w:t>
      </w:r>
    </w:p>
    <w:bookmarkEnd w:id="6062"/>
    <w:bookmarkEnd w:id="6063"/>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V2X sidelink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sidelink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select the synchronisation reference UE (i.e. SyncRef UE) as defined in 5.10.8;</w:t>
      </w:r>
    </w:p>
    <w:p w14:paraId="0E071B00"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select the same SLSSID as the SLSSID of the selected SyncRef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frequency, such that the subframe timing is different from the SLSS of the selected SyncRef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SyncRef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r w:rsidRPr="00E804C9">
        <w:rPr>
          <w:i/>
        </w:rPr>
        <w:t>syncOffsetIndicator</w:t>
      </w:r>
      <w:r w:rsidRPr="00E804C9">
        <w:rPr>
          <w:i/>
          <w:lang w:eastAsia="zh-CN"/>
        </w:rPr>
        <w:t>s</w:t>
      </w:r>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and is corresponding to the frequency used for V2X sidelink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else if the UE has a selected SyncRef UE:</w:t>
      </w:r>
    </w:p>
    <w:p w14:paraId="40EE863B" w14:textId="77777777" w:rsidR="009722D5" w:rsidRPr="00E804C9" w:rsidRDefault="009722D5" w:rsidP="009722D5">
      <w:pPr>
        <w:pStyle w:val="B3"/>
      </w:pPr>
      <w:r w:rsidRPr="00E804C9">
        <w:t>3&gt;</w:t>
      </w:r>
      <w:r w:rsidRPr="00E804C9">
        <w:tab/>
        <w:t>select the SLSSID from the set defined for out of coverage having an index that is 168 more than the index of the SLSSID of the selected SyncRef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SyncRef UE;</w:t>
      </w:r>
    </w:p>
    <w:p w14:paraId="367708FE" w14:textId="77777777" w:rsidR="009722D5" w:rsidRPr="00E804C9" w:rsidRDefault="009722D5" w:rsidP="009722D5">
      <w:pPr>
        <w:pStyle w:val="B2"/>
      </w:pPr>
      <w:r w:rsidRPr="00E804C9">
        <w:t>2&gt;</w:t>
      </w:r>
      <w:r w:rsidRPr="00E804C9">
        <w:tab/>
        <w:t>else (i.e. no SyncRef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if triggered by V2X sidelink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sidelink parameters (i.e. </w:t>
      </w:r>
      <w:r w:rsidR="009722D5" w:rsidRPr="00E804C9">
        <w:rPr>
          <w:i/>
        </w:rPr>
        <w:t>preconfigSync</w:t>
      </w:r>
      <w:r w:rsidR="009722D5" w:rsidRPr="00E804C9">
        <w:t xml:space="preserve"> in </w:t>
      </w:r>
      <w:r w:rsidR="009722D5" w:rsidRPr="00E804C9">
        <w:rPr>
          <w:i/>
        </w:rPr>
        <w:t>SL-Preconfiguration</w:t>
      </w:r>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Heading4"/>
      </w:pPr>
      <w:bookmarkStart w:id="6066" w:name="_Toc20487137"/>
      <w:bookmarkStart w:id="6067" w:name="_Toc29342432"/>
      <w:bookmarkStart w:id="6068" w:name="_Toc29343571"/>
      <w:bookmarkStart w:id="6069" w:name="_Toc36566831"/>
      <w:bookmarkStart w:id="6070" w:name="_Toc36810262"/>
      <w:bookmarkStart w:id="6071" w:name="_Toc36846626"/>
      <w:bookmarkStart w:id="6072" w:name="_Toc36939279"/>
      <w:bookmarkStart w:id="6073" w:name="_Toc37082259"/>
      <w:bookmarkStart w:id="6074" w:name="_Toc46480891"/>
      <w:bookmarkStart w:id="6075" w:name="_Toc46482125"/>
      <w:bookmarkStart w:id="6076" w:name="_Toc46483359"/>
      <w:bookmarkStart w:id="6077" w:name="_Toc171495036"/>
      <w:r w:rsidRPr="00E804C9">
        <w:t>5.10.7.4</w:t>
      </w:r>
      <w:r w:rsidRPr="00E804C9">
        <w:tab/>
        <w:t xml:space="preserve">Transmission of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066"/>
      <w:bookmarkEnd w:id="6067"/>
      <w:bookmarkEnd w:id="6068"/>
      <w:bookmarkEnd w:id="6069"/>
      <w:bookmarkEnd w:id="6070"/>
      <w:bookmarkEnd w:id="6071"/>
      <w:bookmarkEnd w:id="6072"/>
      <w:bookmarkEnd w:id="6073"/>
      <w:bookmarkEnd w:id="6074"/>
      <w:bookmarkEnd w:id="6075"/>
      <w:bookmarkEnd w:id="6076"/>
      <w:bookmarkEnd w:id="6077"/>
    </w:p>
    <w:p w14:paraId="64A808C2" w14:textId="77777777" w:rsidR="009722D5" w:rsidRPr="00E804C9" w:rsidRDefault="009722D5" w:rsidP="009722D5">
      <w:r w:rsidRPr="00E804C9">
        <w:t xml:space="preserve">The UE shall set the contents of the </w:t>
      </w:r>
      <w:r w:rsidRPr="00E804C9">
        <w:rPr>
          <w:i/>
        </w:rPr>
        <w:t>MasterInformationBlock-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if in coverage on the frequency used for the sidelink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to the value of </w:t>
      </w:r>
      <w:r w:rsidRPr="00E804C9">
        <w:rPr>
          <w:i/>
        </w:rPr>
        <w:t>ul-Bandwidth</w:t>
      </w:r>
      <w:r w:rsidRPr="00E804C9">
        <w:t xml:space="preserve"> as included in the received </w:t>
      </w:r>
      <w:r w:rsidRPr="00E804C9">
        <w:rPr>
          <w:i/>
        </w:rPr>
        <w:t>SystemInformationBlockType2</w:t>
      </w:r>
      <w:r w:rsidRPr="00E804C9">
        <w:t xml:space="preserve"> of the cell chosen for the concerned sidelink operation;</w:t>
      </w:r>
    </w:p>
    <w:p w14:paraId="0240F151" w14:textId="77777777" w:rsidR="009722D5" w:rsidRPr="00E804C9" w:rsidRDefault="009722D5" w:rsidP="009722D5">
      <w:pPr>
        <w:pStyle w:val="B2"/>
      </w:pPr>
      <w:r w:rsidRPr="00E804C9">
        <w:t>2&gt;</w:t>
      </w:r>
      <w:r w:rsidRPr="00E804C9">
        <w:tab/>
        <w:t xml:space="preserve">if </w:t>
      </w:r>
      <w:r w:rsidRPr="00E804C9">
        <w:rPr>
          <w:i/>
        </w:rPr>
        <w:t>tdd-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the value representing the same meaning as of s</w:t>
      </w:r>
      <w:r w:rsidRPr="00E804C9">
        <w:rPr>
          <w:i/>
        </w:rPr>
        <w:t>ubframeAssignment</w:t>
      </w:r>
      <w:r w:rsidRPr="00E804C9">
        <w:t xml:space="preserve"> that is included in </w:t>
      </w:r>
      <w:r w:rsidRPr="00E804C9">
        <w:rPr>
          <w:i/>
        </w:rPr>
        <w:t>tdd-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sidelink communication; and if </w:t>
      </w:r>
      <w:r w:rsidRPr="00E804C9">
        <w:rPr>
          <w:i/>
        </w:rPr>
        <w:t>syncInfoReserved</w:t>
      </w:r>
      <w:r w:rsidRPr="00E804C9">
        <w:t xml:space="preserve"> is included in an entry of </w:t>
      </w:r>
      <w:r w:rsidRPr="00E804C9">
        <w:rPr>
          <w:i/>
        </w:rPr>
        <w:t>commSyncConfig</w:t>
      </w:r>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sidelink discovery; and if </w:t>
      </w:r>
      <w:r w:rsidRPr="00E804C9">
        <w:rPr>
          <w:i/>
        </w:rPr>
        <w:t>syncInfoReserved</w:t>
      </w:r>
      <w:r w:rsidRPr="00E804C9">
        <w:t xml:space="preserve"> is included in an entry of </w:t>
      </w:r>
      <w:r w:rsidRPr="00E804C9">
        <w:rPr>
          <w:i/>
        </w:rPr>
        <w:t>discSyncConfig</w:t>
      </w:r>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sidelink communication; and if </w:t>
      </w:r>
      <w:r w:rsidRPr="00E804C9">
        <w:rPr>
          <w:i/>
        </w:rPr>
        <w:t>syncInfoReserved</w:t>
      </w:r>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inCoverage</w:t>
      </w:r>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sl-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r w:rsidR="009722D5" w:rsidRPr="00E804C9">
        <w:rPr>
          <w:i/>
        </w:rPr>
        <w:t>inCoverage</w:t>
      </w:r>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r w:rsidR="009722D5" w:rsidRPr="00E804C9">
        <w:rPr>
          <w:i/>
        </w:rPr>
        <w:t>sl-Bandwidth</w:t>
      </w:r>
      <w:r w:rsidR="009722D5" w:rsidRPr="00E804C9">
        <w:t xml:space="preserve">, </w:t>
      </w:r>
      <w:r w:rsidR="009722D5" w:rsidRPr="00E804C9">
        <w:rPr>
          <w:i/>
        </w:rPr>
        <w:t>subframeAssignmentSL</w:t>
      </w:r>
      <w:r w:rsidR="009722D5" w:rsidRPr="00E804C9">
        <w:t xml:space="preserve"> and </w:t>
      </w:r>
      <w:r w:rsidR="009722D5" w:rsidRPr="00E804C9">
        <w:rPr>
          <w:i/>
        </w:rPr>
        <w:t>reserved</w:t>
      </w:r>
      <w:r w:rsidR="009722D5"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else if the UE has a selected SyncRef UE (as defined in 5.10.8)</w:t>
      </w:r>
      <w:r w:rsidR="00AE2643" w:rsidRPr="00E804C9">
        <w:rPr>
          <w:lang w:eastAsia="zh-CN"/>
        </w:rPr>
        <w:t xml:space="preserve"> and if the SyncRef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received </w:t>
      </w:r>
      <w:r w:rsidRPr="00E804C9">
        <w:rPr>
          <w:i/>
        </w:rPr>
        <w:t>MasterInformationBlock-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rPr>
        <w:t>preconfigGeneral</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r w:rsidRPr="00E804C9">
        <w:rPr>
          <w:i/>
        </w:rPr>
        <w:t xml:space="preserve">directFrameNumber </w:t>
      </w:r>
      <w:r w:rsidRPr="00E804C9">
        <w:t>and</w:t>
      </w:r>
      <w:r w:rsidRPr="00E804C9">
        <w:rPr>
          <w:i/>
        </w:rPr>
        <w:t xml:space="preserve"> directSubframeNumber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Heading4"/>
      </w:pPr>
      <w:bookmarkStart w:id="6078" w:name="_Toc20487138"/>
      <w:bookmarkStart w:id="6079" w:name="_Toc29342433"/>
      <w:bookmarkStart w:id="6080" w:name="_Toc29343572"/>
      <w:bookmarkStart w:id="6081" w:name="_Toc36566832"/>
      <w:bookmarkStart w:id="6082" w:name="_Toc36810263"/>
      <w:bookmarkStart w:id="6083" w:name="_Toc36846627"/>
      <w:bookmarkStart w:id="6084" w:name="_Toc36939280"/>
      <w:bookmarkStart w:id="6085" w:name="_Toc37082260"/>
      <w:bookmarkStart w:id="6086" w:name="_Toc46480892"/>
      <w:bookmarkStart w:id="6087" w:name="_Toc46482126"/>
      <w:bookmarkStart w:id="6088" w:name="_Toc46483360"/>
      <w:bookmarkStart w:id="6089" w:name="_Toc171495037"/>
      <w:r w:rsidRPr="00E804C9">
        <w:t>5.10.7.5</w:t>
      </w:r>
      <w:r w:rsidRPr="00E804C9">
        <w:tab/>
        <w:t>Void</w:t>
      </w:r>
      <w:bookmarkEnd w:id="6078"/>
      <w:bookmarkEnd w:id="6079"/>
      <w:bookmarkEnd w:id="6080"/>
      <w:bookmarkEnd w:id="6081"/>
      <w:bookmarkEnd w:id="6082"/>
      <w:bookmarkEnd w:id="6083"/>
      <w:bookmarkEnd w:id="6084"/>
      <w:bookmarkEnd w:id="6085"/>
      <w:bookmarkEnd w:id="6086"/>
      <w:bookmarkEnd w:id="6087"/>
      <w:bookmarkEnd w:id="6088"/>
      <w:bookmarkEnd w:id="6089"/>
    </w:p>
    <w:p w14:paraId="1CD40AFC" w14:textId="77777777" w:rsidR="009722D5" w:rsidRPr="00E804C9" w:rsidRDefault="009722D5" w:rsidP="009722D5">
      <w:pPr>
        <w:pStyle w:val="Heading3"/>
        <w:rPr>
          <w:rFonts w:eastAsia="SimSun"/>
          <w:lang w:eastAsia="zh-CN"/>
        </w:rPr>
      </w:pPr>
      <w:bookmarkStart w:id="6090" w:name="_Toc20487139"/>
      <w:bookmarkStart w:id="6091" w:name="_Toc29342434"/>
      <w:bookmarkStart w:id="6092" w:name="_Toc29343573"/>
      <w:bookmarkStart w:id="6093" w:name="_Toc36566833"/>
      <w:bookmarkStart w:id="6094" w:name="_Toc36810264"/>
      <w:bookmarkStart w:id="6095" w:name="_Toc36846628"/>
      <w:bookmarkStart w:id="6096" w:name="_Toc36939281"/>
      <w:bookmarkStart w:id="6097" w:name="_Toc37082261"/>
      <w:bookmarkStart w:id="6098" w:name="_Toc46480893"/>
      <w:bookmarkStart w:id="6099" w:name="_Toc46482127"/>
      <w:bookmarkStart w:id="6100" w:name="_Toc46483361"/>
      <w:bookmarkStart w:id="6101" w:name="_Toc171495038"/>
      <w:r w:rsidRPr="00E804C9">
        <w:rPr>
          <w:rFonts w:eastAsia="SimSun"/>
          <w:lang w:eastAsia="zh-CN"/>
        </w:rPr>
        <w:t>5.10.8</w:t>
      </w:r>
      <w:r w:rsidRPr="00E804C9">
        <w:rPr>
          <w:rFonts w:eastAsia="SimSun"/>
          <w:lang w:eastAsia="zh-CN"/>
        </w:rPr>
        <w:tab/>
      </w:r>
      <w:r w:rsidRPr="00E804C9">
        <w:rPr>
          <w:lang w:eastAsia="ko-KR"/>
        </w:rPr>
        <w:t>Sidelink</w:t>
      </w:r>
      <w:r w:rsidRPr="00E804C9">
        <w:rPr>
          <w:rFonts w:eastAsia="SimSun"/>
          <w:lang w:eastAsia="zh-CN"/>
        </w:rPr>
        <w:t xml:space="preserve"> synchronisation reference</w:t>
      </w:r>
      <w:bookmarkEnd w:id="6090"/>
      <w:bookmarkEnd w:id="6091"/>
      <w:bookmarkEnd w:id="6092"/>
      <w:bookmarkEnd w:id="6093"/>
      <w:bookmarkEnd w:id="6094"/>
      <w:bookmarkEnd w:id="6095"/>
      <w:bookmarkEnd w:id="6096"/>
      <w:bookmarkEnd w:id="6097"/>
      <w:bookmarkEnd w:id="6098"/>
      <w:bookmarkEnd w:id="6099"/>
      <w:bookmarkEnd w:id="6100"/>
      <w:bookmarkEnd w:id="6101"/>
    </w:p>
    <w:p w14:paraId="0DB614AE" w14:textId="77777777" w:rsidR="009722D5" w:rsidRPr="00E804C9" w:rsidRDefault="009722D5" w:rsidP="009722D5">
      <w:pPr>
        <w:pStyle w:val="Heading4"/>
      </w:pPr>
      <w:bookmarkStart w:id="6102" w:name="_Toc20487140"/>
      <w:bookmarkStart w:id="6103" w:name="_Toc29342435"/>
      <w:bookmarkStart w:id="6104" w:name="_Toc29343574"/>
      <w:bookmarkStart w:id="6105" w:name="_Toc36566834"/>
      <w:bookmarkStart w:id="6106" w:name="_Toc36810265"/>
      <w:bookmarkStart w:id="6107" w:name="_Toc36846629"/>
      <w:bookmarkStart w:id="6108" w:name="_Toc36939282"/>
      <w:bookmarkStart w:id="6109" w:name="_Toc37082262"/>
      <w:bookmarkStart w:id="6110" w:name="_Toc46480894"/>
      <w:bookmarkStart w:id="6111" w:name="_Toc46482128"/>
      <w:bookmarkStart w:id="6112" w:name="_Toc46483362"/>
      <w:bookmarkStart w:id="6113" w:name="_Toc171495039"/>
      <w:r w:rsidRPr="00E804C9">
        <w:t>5.10.8.1</w:t>
      </w:r>
      <w:r w:rsidRPr="00E804C9">
        <w:tab/>
        <w:t>General</w:t>
      </w:r>
      <w:bookmarkEnd w:id="6102"/>
      <w:bookmarkEnd w:id="6103"/>
      <w:bookmarkEnd w:id="6104"/>
      <w:bookmarkEnd w:id="6105"/>
      <w:bookmarkEnd w:id="6106"/>
      <w:bookmarkEnd w:id="6107"/>
      <w:bookmarkEnd w:id="6108"/>
      <w:bookmarkEnd w:id="6109"/>
      <w:bookmarkEnd w:id="6110"/>
      <w:bookmarkEnd w:id="6111"/>
      <w:bookmarkEnd w:id="6112"/>
      <w:bookmarkEnd w:id="6113"/>
    </w:p>
    <w:p w14:paraId="1D44145B" w14:textId="77777777" w:rsidR="009722D5" w:rsidRPr="00E804C9" w:rsidRDefault="009722D5" w:rsidP="009722D5">
      <w:r w:rsidRPr="00E804C9">
        <w:t>The purpose of this procedure is to select a synchronisation reference and used a.o. when transmitting sidelink communication</w:t>
      </w:r>
      <w:r w:rsidRPr="00E804C9">
        <w:rPr>
          <w:lang w:eastAsia="zh-CN"/>
        </w:rPr>
        <w:t>, V2X sidelink communication, sidelink discovery</w:t>
      </w:r>
      <w:r w:rsidRPr="00E804C9">
        <w:t xml:space="preserve"> or synchronisation information.</w:t>
      </w:r>
    </w:p>
    <w:p w14:paraId="57CDA2ED" w14:textId="77777777" w:rsidR="009722D5" w:rsidRPr="00E804C9" w:rsidRDefault="009722D5" w:rsidP="009722D5">
      <w:pPr>
        <w:pStyle w:val="Heading4"/>
      </w:pPr>
      <w:bookmarkStart w:id="6114" w:name="_Toc20487141"/>
      <w:bookmarkStart w:id="6115" w:name="_Toc29342436"/>
      <w:bookmarkStart w:id="6116" w:name="_Toc29343575"/>
      <w:bookmarkStart w:id="6117" w:name="_Toc36566835"/>
      <w:bookmarkStart w:id="6118" w:name="_Toc36810266"/>
      <w:bookmarkStart w:id="6119" w:name="_Toc36846630"/>
      <w:bookmarkStart w:id="6120" w:name="_Toc36939283"/>
      <w:bookmarkStart w:id="6121" w:name="_Toc37082263"/>
      <w:bookmarkStart w:id="6122" w:name="_Toc46480895"/>
      <w:bookmarkStart w:id="6123" w:name="_Toc46482129"/>
      <w:bookmarkStart w:id="6124" w:name="_Toc46483363"/>
      <w:bookmarkStart w:id="6125" w:name="_Toc171495040"/>
      <w:r w:rsidRPr="00E804C9">
        <w:t>5.10.8.2</w:t>
      </w:r>
      <w:r w:rsidRPr="00E804C9">
        <w:tab/>
        <w:t>Selection and reselection of synchronisation reference</w:t>
      </w:r>
      <w:bookmarkEnd w:id="6114"/>
      <w:bookmarkEnd w:id="6115"/>
      <w:bookmarkEnd w:id="6116"/>
      <w:bookmarkEnd w:id="6117"/>
      <w:bookmarkEnd w:id="6118"/>
      <w:bookmarkEnd w:id="6119"/>
      <w:bookmarkEnd w:id="6120"/>
      <w:bookmarkEnd w:id="6121"/>
      <w:bookmarkEnd w:id="6122"/>
      <w:bookmarkEnd w:id="6123"/>
      <w:bookmarkEnd w:id="6124"/>
      <w:bookmarkEnd w:id="6125"/>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t>1&gt;</w:t>
      </w:r>
      <w:r w:rsidRPr="00E804C9">
        <w:tab/>
        <w:t>if triggered by V2X sidelink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sidelink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sidelink communication, and out of coverage on the frequency for V2X sidelink communication,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r w:rsidRPr="00E804C9">
        <w:rPr>
          <w:i/>
        </w:rPr>
        <w:t>syncFreqList</w:t>
      </w:r>
      <w:r w:rsidRPr="00E804C9">
        <w:t xml:space="preserve"> is not included in </w:t>
      </w:r>
      <w:r w:rsidRPr="00E804C9">
        <w:rPr>
          <w:i/>
        </w:rPr>
        <w:t>RRCConnectionReconfiguratio</w:t>
      </w:r>
      <w:r w:rsidRPr="00E804C9">
        <w:rPr>
          <w:i/>
          <w:lang w:eastAsia="zh-CN"/>
        </w:rPr>
        <w:t xml:space="preserve">n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xml:space="preserve">, and none of the frequency(ies) selected as specified in TS 36.321 [6] is included in the </w:t>
      </w:r>
      <w:r w:rsidRPr="00E804C9">
        <w:rPr>
          <w:i/>
        </w:rPr>
        <w:t>syncFreqList</w:t>
      </w:r>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r w:rsidR="009722D5" w:rsidRPr="00E804C9">
        <w:rPr>
          <w:i/>
        </w:rPr>
        <w:t>typeTxSync</w:t>
      </w:r>
      <w:r w:rsidR="009722D5" w:rsidRPr="00E804C9">
        <w:t xml:space="preserve"> is configured for the concern</w:t>
      </w:r>
      <w:r w:rsidR="009331D0" w:rsidRPr="00E804C9">
        <w:t>ed</w:t>
      </w:r>
      <w:r w:rsidR="009722D5" w:rsidRPr="00E804C9">
        <w:t xml:space="preserve"> frequency and set to </w:t>
      </w:r>
      <w:r w:rsidR="009722D5" w:rsidRPr="00E804C9">
        <w:rPr>
          <w:i/>
        </w:rPr>
        <w:t>enb</w:t>
      </w:r>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r w:rsidR="009722D5" w:rsidRPr="00E804C9">
        <w:rPr>
          <w:i/>
        </w:rPr>
        <w:t>typeTxSync</w:t>
      </w:r>
      <w:r w:rsidR="009722D5" w:rsidRPr="00E804C9">
        <w:t xml:space="preserve"> for the concerned frequency is not configured or is set to </w:t>
      </w:r>
      <w:r w:rsidR="009722D5" w:rsidRPr="00E804C9">
        <w:rPr>
          <w:i/>
        </w:rPr>
        <w:t>gnss</w:t>
      </w:r>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if the S-RSRP of the SyncRef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select the SyncRef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RRCConnectionReconfiguration</w:t>
      </w:r>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synchornisation reference source (i.e. eNB, GNSS or SyncRef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sidelink communication, </w:t>
      </w:r>
      <w:r w:rsidR="00257797" w:rsidRPr="00E804C9">
        <w:t xml:space="preserve">and out of coverage on the frequency for V2X sidelink communication, </w:t>
      </w:r>
      <w:r w:rsidRPr="00E804C9">
        <w:rPr>
          <w:lang w:eastAsia="zh-CN"/>
        </w:rPr>
        <w:t xml:space="preserve">and for the frequency used for V2X sidelink communication, if </w:t>
      </w:r>
      <w:r w:rsidRPr="00E804C9">
        <w:rPr>
          <w:i/>
          <w:lang w:eastAsia="zh-CN"/>
        </w:rPr>
        <w:t>syncPriority</w:t>
      </w:r>
      <w:r w:rsidRPr="00E804C9">
        <w:rPr>
          <w:lang w:eastAsia="zh-CN"/>
        </w:rPr>
        <w:t xml:space="preserve"> in </w:t>
      </w:r>
      <w:r w:rsidRPr="00E804C9">
        <w:rPr>
          <w:i/>
        </w:rPr>
        <w:t>SL-V2X-Preconfiguration</w:t>
      </w:r>
      <w:r w:rsidRPr="00E804C9">
        <w:rPr>
          <w:lang w:eastAsia="zh-CN"/>
        </w:rPr>
        <w:t xml:space="preserve"> is set to </w:t>
      </w:r>
      <w:r w:rsidRPr="00E804C9">
        <w:rPr>
          <w:i/>
          <w:lang w:eastAsia="zh-CN"/>
        </w:rPr>
        <w:t xml:space="preserve">gnss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for the frequency used for sidelink communication</w:t>
      </w:r>
      <w:r w:rsidRPr="00E804C9">
        <w:rPr>
          <w:lang w:eastAsia="zh-CN"/>
        </w:rPr>
        <w:t>, V2X sidelink communication</w:t>
      </w:r>
      <w:r w:rsidRPr="00E804C9">
        <w:t xml:space="preserve"> or </w:t>
      </w:r>
      <w:r w:rsidRPr="00E804C9">
        <w:rPr>
          <w:lang w:eastAsia="zh-CN"/>
        </w:rPr>
        <w:t xml:space="preserve">sidelink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if triggered by sidelink communication or</w:t>
      </w:r>
      <w:r w:rsidRPr="00E804C9">
        <w:rPr>
          <w:lang w:eastAsia="zh-CN"/>
        </w:rPr>
        <w:t xml:space="preserve"> sidelink </w:t>
      </w:r>
      <w:r w:rsidRPr="00E804C9">
        <w:t>discovery; or</w:t>
      </w:r>
    </w:p>
    <w:p w14:paraId="523FF33D" w14:textId="77777777" w:rsidR="00AE2643" w:rsidRPr="00E804C9" w:rsidRDefault="00AE2643" w:rsidP="00AE2643">
      <w:pPr>
        <w:pStyle w:val="B2"/>
      </w:pPr>
      <w:r w:rsidRPr="00E804C9">
        <w:t>2&gt;</w:t>
      </w:r>
      <w:r w:rsidRPr="00E804C9">
        <w:tab/>
        <w:t xml:space="preserve">if triggered by V2X sidelink communication, and </w:t>
      </w:r>
      <w:r w:rsidRPr="00E804C9">
        <w:rPr>
          <w:i/>
        </w:rPr>
        <w:t>syncFreqList</w:t>
      </w:r>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xml:space="preserve">, and none of the frequency(ies) selected as specified in TS 36.321 [6] is included in the </w:t>
      </w:r>
      <w:r w:rsidRPr="00E804C9">
        <w:rPr>
          <w:i/>
        </w:rPr>
        <w:t>syncFreqList</w:t>
      </w:r>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if the UE has selected a SyncRef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SyncRef UE exceeds the minimum requirement TS 36.133 [16] by </w:t>
      </w:r>
      <w:r w:rsidR="009722D5" w:rsidRPr="00E804C9">
        <w:rPr>
          <w:i/>
        </w:rPr>
        <w:t>syncRefMinHyst</w:t>
      </w:r>
      <w:r w:rsidR="009722D5" w:rsidRPr="00E804C9">
        <w:t xml:space="preserve"> and the strongest candidate SyncRef UE belongs to the same priority group as the current SyncRef UE and the S-RSRP of the strongest candidate SyncRef UE exceeds the S-RSRP of the current SyncRef UE by </w:t>
      </w:r>
      <w:r w:rsidR="009722D5" w:rsidRPr="00E804C9">
        <w:rPr>
          <w:i/>
        </w:rPr>
        <w:t>syncRefDiffHyst</w:t>
      </w:r>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TS 36.133 [16] by </w:t>
      </w:r>
      <w:r w:rsidR="009722D5" w:rsidRPr="00E804C9">
        <w:rPr>
          <w:i/>
        </w:rPr>
        <w:t>syncRefMinHyst</w:t>
      </w:r>
      <w:r w:rsidR="009722D5" w:rsidRPr="00E804C9">
        <w:t xml:space="preserve"> and the candidate SyncRef UE belongs to a higher priority group than the current SyncRef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belongs to a higher priority group than the current SyncRef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SyncRef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consider no SyncRef UE to be selected;</w:t>
      </w:r>
    </w:p>
    <w:p w14:paraId="14E85CEF" w14:textId="77777777" w:rsidR="009722D5" w:rsidRPr="00E804C9" w:rsidRDefault="00AE2643" w:rsidP="004A5246">
      <w:pPr>
        <w:pStyle w:val="B3"/>
      </w:pPr>
      <w:r w:rsidRPr="00E804C9">
        <w:t>3</w:t>
      </w:r>
      <w:r w:rsidR="009722D5" w:rsidRPr="00E804C9">
        <w:t>&gt;</w:t>
      </w:r>
      <w:r w:rsidR="009722D5" w:rsidRPr="00E804C9">
        <w:tab/>
        <w:t>if the UE has selected GNSS as the synchronization reference for V2X sidelink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w:t>
      </w:r>
      <w:r w:rsidR="009722D5" w:rsidRPr="00E804C9">
        <w:rPr>
          <w:lang w:eastAsia="zh-CN"/>
        </w:rPr>
        <w:t xml:space="preserve">defined in </w:t>
      </w:r>
      <w:r w:rsidR="009722D5" w:rsidRPr="00E804C9">
        <w:t xml:space="preserve">TS 36.133 [16] by </w:t>
      </w:r>
      <w:r w:rsidR="009722D5" w:rsidRPr="00E804C9">
        <w:rPr>
          <w:i/>
        </w:rPr>
        <w:t>syncRefMinHyst</w:t>
      </w:r>
      <w:r w:rsidR="009722D5" w:rsidRPr="00E804C9">
        <w:t xml:space="preserve"> and the candidate SyncRef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if the UE has not selected a SyncRef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sidelink communication, and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9722D5" w:rsidRPr="00E804C9">
        <w:t xml:space="preserve"> message (candidate SyncRef UEs), select a SyncRef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r w:rsidR="009722D5" w:rsidRPr="00E804C9">
        <w:rPr>
          <w:i/>
        </w:rPr>
        <w:t>inCoverage</w:t>
      </w:r>
      <w:r w:rsidR="009722D5" w:rsidRPr="00E804C9">
        <w:t xml:space="preserve">, included in the </w:t>
      </w:r>
      <w:r w:rsidR="009722D5" w:rsidRPr="00E804C9">
        <w:rPr>
          <w:i/>
        </w:rPr>
        <w:t>MasterInformationBlock-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sidelink communication,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SyncRef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enb</w:t>
      </w:r>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gnss</w:t>
      </w:r>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consider the synchornization reference source (i.e. eNB, GNSS or SyncRef UE) that selected on the synchronisation carrier frequency as the synchronization reference;</w:t>
      </w:r>
    </w:p>
    <w:p w14:paraId="7271925B" w14:textId="77777777" w:rsidR="00AE2643" w:rsidRPr="00E804C9" w:rsidRDefault="00AE2643" w:rsidP="00AE2643">
      <w:pPr>
        <w:pStyle w:val="Heading3"/>
        <w:rPr>
          <w:lang w:eastAsia="zh-CN"/>
        </w:rPr>
      </w:pPr>
      <w:bookmarkStart w:id="6126" w:name="_Toc20487142"/>
      <w:bookmarkStart w:id="6127" w:name="_Toc29342437"/>
      <w:bookmarkStart w:id="6128" w:name="_Toc29343576"/>
      <w:bookmarkStart w:id="6129" w:name="_Toc36566836"/>
      <w:bookmarkStart w:id="6130" w:name="_Toc36810267"/>
      <w:bookmarkStart w:id="6131" w:name="_Toc36846631"/>
      <w:bookmarkStart w:id="6132" w:name="_Toc36939284"/>
      <w:bookmarkStart w:id="6133" w:name="_Toc37082264"/>
      <w:bookmarkStart w:id="6134" w:name="_Toc46480896"/>
      <w:bookmarkStart w:id="6135" w:name="_Toc46482130"/>
      <w:bookmarkStart w:id="6136" w:name="_Toc46483364"/>
      <w:bookmarkStart w:id="6137"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126"/>
      <w:bookmarkEnd w:id="6127"/>
      <w:bookmarkEnd w:id="6128"/>
      <w:bookmarkEnd w:id="6129"/>
      <w:bookmarkEnd w:id="6130"/>
      <w:bookmarkEnd w:id="6131"/>
      <w:bookmarkEnd w:id="6132"/>
      <w:bookmarkEnd w:id="6133"/>
      <w:bookmarkEnd w:id="6134"/>
      <w:bookmarkEnd w:id="6135"/>
      <w:bookmarkEnd w:id="6136"/>
      <w:bookmarkEnd w:id="6137"/>
    </w:p>
    <w:p w14:paraId="0A08A971" w14:textId="77777777" w:rsidR="00AE2643" w:rsidRPr="00E804C9" w:rsidRDefault="00AE2643" w:rsidP="00AE2643">
      <w:pPr>
        <w:rPr>
          <w:lang w:eastAsia="zh-CN"/>
        </w:rPr>
      </w:pPr>
      <w:r w:rsidRPr="00E804C9">
        <w:t>For the frequency(ies)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sidelink communication as specified in TS 36.321 [6], and/or for the frequency(ies)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PCell and which have been selected for V2X sidelink communication as specified in TS 36.321 [6],</w:t>
      </w:r>
      <w:r w:rsidRPr="00E804C9">
        <w:rPr>
          <w:lang w:eastAsia="zh-CN"/>
        </w:rPr>
        <w:t xml:space="preserve"> the UE capable of V2X sidelink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iCs/>
        </w:rPr>
        <w:t>RRCConnectionReconfiguration</w:t>
      </w:r>
      <w:r w:rsidRPr="00E804C9">
        <w:t xml:space="preserve"> or in </w:t>
      </w:r>
      <w:r w:rsidRPr="00E804C9">
        <w:rPr>
          <w:i/>
        </w:rPr>
        <w:t>SystemInformationBlockType26</w:t>
      </w:r>
      <w:r w:rsidRPr="00E804C9">
        <w:t>, and includes at least one of the concerned frequency(ies):</w:t>
      </w:r>
    </w:p>
    <w:p w14:paraId="3A84F50E" w14:textId="77777777" w:rsidR="00AE2643" w:rsidRPr="00E804C9" w:rsidRDefault="00AE2643" w:rsidP="00AE2643">
      <w:pPr>
        <w:pStyle w:val="B2"/>
        <w:ind w:leftChars="284" w:left="850" w:hangingChars="141" w:hanging="282"/>
        <w:rPr>
          <w:lang w:eastAsia="zh-CN"/>
        </w:rPr>
      </w:pPr>
      <w:r w:rsidRPr="00E804C9">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r w:rsidRPr="00E804C9">
        <w:rPr>
          <w:i/>
        </w:rPr>
        <w:t>typeTxSync</w:t>
      </w:r>
      <w:r w:rsidRPr="00E804C9">
        <w:t xml:space="preserve"> is configured for the concerned frequency(ies) and set to </w:t>
      </w:r>
      <w:r w:rsidRPr="00E804C9">
        <w:rPr>
          <w:i/>
        </w:rPr>
        <w:t>enb</w:t>
      </w:r>
      <w:r w:rsidRPr="00E804C9">
        <w:t>; or</w:t>
      </w:r>
    </w:p>
    <w:p w14:paraId="0EF4CF95" w14:textId="77777777" w:rsidR="00AE2643" w:rsidRPr="00E804C9" w:rsidRDefault="00AE2643" w:rsidP="00AE2643">
      <w:pPr>
        <w:pStyle w:val="B3"/>
      </w:pPr>
      <w:r w:rsidRPr="00E804C9">
        <w:t>3&gt;</w:t>
      </w:r>
      <w:r w:rsidRPr="00E804C9">
        <w:tab/>
        <w:t xml:space="preserve">if </w:t>
      </w:r>
      <w:r w:rsidRPr="00E804C9">
        <w:rPr>
          <w:i/>
        </w:rPr>
        <w:t>typeTxSync</w:t>
      </w:r>
      <w:r w:rsidRPr="00E804C9">
        <w:t xml:space="preserve"> for the concerned frequency(ies) is not configured or is set to </w:t>
      </w:r>
      <w:r w:rsidRPr="00E804C9">
        <w:rPr>
          <w:i/>
        </w:rPr>
        <w:t>gnss</w:t>
      </w:r>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r w:rsidRPr="00E804C9">
        <w:t>SyncRef UE(s) with SLSSID=0 is detected on at least one frequency</w:t>
      </w:r>
      <w:r w:rsidRPr="00E804C9">
        <w:rPr>
          <w:lang w:eastAsia="zh-CN"/>
        </w:rPr>
        <w:t xml:space="preserve"> from the concerned frequency(ies)</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ies) with the SyncRef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r w:rsidRPr="00E804C9">
        <w:rPr>
          <w:i/>
        </w:rPr>
        <w:t>syncFreqList</w:t>
      </w:r>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 xml:space="preserve">For the frequency(ies)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of the serving cell/ PCell</w:t>
      </w:r>
      <w:r w:rsidRPr="00E804C9">
        <w:rPr>
          <w:lang w:eastAsia="zh-CN"/>
        </w:rPr>
        <w:t xml:space="preserve"> </w:t>
      </w:r>
      <w:r w:rsidRPr="00E804C9">
        <w:t xml:space="preserve">and </w:t>
      </w:r>
      <w:r w:rsidRPr="00E804C9">
        <w:rPr>
          <w:lang w:eastAsia="zh-CN"/>
        </w:rPr>
        <w:t xml:space="preserve">which </w:t>
      </w:r>
      <w:r w:rsidRPr="00E804C9">
        <w:t>have been selected for V2X sidelink carrier communication as specified in TS 36.321 [6]</w:t>
      </w:r>
      <w:r w:rsidRPr="00E804C9">
        <w:rPr>
          <w:lang w:eastAsia="zh-CN"/>
        </w:rPr>
        <w:t>, the UE capable of V2X sidelink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rPr>
        <w:t>SL-V2X-Preconfiguration</w:t>
      </w:r>
      <w:r w:rsidRPr="00E804C9">
        <w:t xml:space="preserve">, and at least one of the concerned frequency(ies) is included in </w:t>
      </w:r>
      <w:r w:rsidRPr="00E804C9">
        <w:rPr>
          <w:i/>
        </w:rPr>
        <w:t>syncFreqList</w:t>
      </w:r>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r w:rsidRPr="00E804C9">
        <w:rPr>
          <w:i/>
        </w:rPr>
        <w:t>syncPriority</w:t>
      </w:r>
      <w:r w:rsidRPr="00E804C9">
        <w:t xml:space="preserve"> in </w:t>
      </w:r>
      <w:r w:rsidRPr="00E804C9">
        <w:rPr>
          <w:i/>
        </w:rPr>
        <w:t>SL-V2X-Preconfiguration</w:t>
      </w:r>
      <w:r w:rsidRPr="00E804C9">
        <w:t xml:space="preserve"> is set to gnss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67A2CAA0" w14:textId="77777777" w:rsidR="00AE2643" w:rsidRPr="00E804C9" w:rsidRDefault="00AE2643" w:rsidP="00AE2643">
      <w:pPr>
        <w:pStyle w:val="B4"/>
      </w:pPr>
      <w:r w:rsidRPr="00E804C9">
        <w:t>4&gt;</w:t>
      </w:r>
      <w:r w:rsidRPr="00E804C9">
        <w:tab/>
        <w:t>select the frequency with the highest synchronisation reference source priority as the synchronisation carrier frequency, according to the following priority gourp order:</w:t>
      </w:r>
    </w:p>
    <w:p w14:paraId="6B444C11"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enb</w:t>
      </w:r>
      <w:r w:rsidRPr="00E804C9">
        <w:t>:</w:t>
      </w:r>
    </w:p>
    <w:p w14:paraId="36271041"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ies)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gnss</w:t>
      </w:r>
      <w:r w:rsidRPr="00E804C9">
        <w:t>:</w:t>
      </w:r>
    </w:p>
    <w:p w14:paraId="75ACA373"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t>NOTE 1:</w:t>
      </w:r>
      <w:r w:rsidRPr="00E804C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 xml:space="preserve">carrier frequency(ies) have the same </w:t>
      </w:r>
      <w:r w:rsidRPr="00E804C9">
        <w:rPr>
          <w:i/>
        </w:rPr>
        <w:t>typeTxSync</w:t>
      </w:r>
      <w:r w:rsidRPr="00E804C9">
        <w:rPr>
          <w:lang w:eastAsia="zh-CN"/>
        </w:rPr>
        <w:t xml:space="preserve"> and </w:t>
      </w:r>
      <w:r w:rsidRPr="00E804C9">
        <w:rPr>
          <w:i/>
        </w:rPr>
        <w:t xml:space="preserve">syncPriority </w:t>
      </w:r>
      <w:r w:rsidRPr="00E804C9">
        <w:t>configured</w:t>
      </w:r>
      <w:r w:rsidRPr="00E804C9">
        <w:rPr>
          <w:lang w:eastAsia="zh-CN"/>
        </w:rPr>
        <w:t>.</w:t>
      </w:r>
    </w:p>
    <w:p w14:paraId="5460C14D" w14:textId="77777777" w:rsidR="009722D5" w:rsidRPr="00E804C9" w:rsidRDefault="009722D5" w:rsidP="009722D5">
      <w:pPr>
        <w:pStyle w:val="Heading3"/>
        <w:rPr>
          <w:rFonts w:eastAsia="SimSun"/>
          <w:lang w:eastAsia="zh-CN"/>
        </w:rPr>
      </w:pPr>
      <w:bookmarkStart w:id="6138" w:name="_Toc20487143"/>
      <w:bookmarkStart w:id="6139" w:name="_Toc29342438"/>
      <w:bookmarkStart w:id="6140" w:name="_Toc29343577"/>
      <w:bookmarkStart w:id="6141" w:name="_Toc36566837"/>
      <w:bookmarkStart w:id="6142" w:name="_Toc36810268"/>
      <w:bookmarkStart w:id="6143" w:name="_Toc36846632"/>
      <w:bookmarkStart w:id="6144" w:name="_Toc36939285"/>
      <w:bookmarkStart w:id="6145" w:name="_Toc37082265"/>
      <w:bookmarkStart w:id="6146" w:name="_Toc46480897"/>
      <w:bookmarkStart w:id="6147" w:name="_Toc46482131"/>
      <w:bookmarkStart w:id="6148" w:name="_Toc46483365"/>
      <w:bookmarkStart w:id="6149" w:name="_Toc171495042"/>
      <w:r w:rsidRPr="00E804C9">
        <w:rPr>
          <w:rFonts w:eastAsia="SimSun"/>
          <w:lang w:eastAsia="zh-CN"/>
        </w:rPr>
        <w:t>5.10.9</w:t>
      </w:r>
      <w:r w:rsidRPr="00E804C9">
        <w:rPr>
          <w:rFonts w:eastAsia="SimSun"/>
          <w:lang w:eastAsia="zh-CN"/>
        </w:rPr>
        <w:tab/>
        <w:t>Sidelink common control information</w:t>
      </w:r>
      <w:bookmarkEnd w:id="6138"/>
      <w:bookmarkEnd w:id="6139"/>
      <w:bookmarkEnd w:id="6140"/>
      <w:bookmarkEnd w:id="6141"/>
      <w:bookmarkEnd w:id="6142"/>
      <w:bookmarkEnd w:id="6143"/>
      <w:bookmarkEnd w:id="6144"/>
      <w:bookmarkEnd w:id="6145"/>
      <w:bookmarkEnd w:id="6146"/>
      <w:bookmarkEnd w:id="6147"/>
      <w:bookmarkEnd w:id="6148"/>
      <w:bookmarkEnd w:id="6149"/>
    </w:p>
    <w:p w14:paraId="1EE49977" w14:textId="77777777" w:rsidR="009722D5" w:rsidRPr="00E804C9" w:rsidRDefault="009722D5" w:rsidP="009722D5">
      <w:pPr>
        <w:pStyle w:val="Heading4"/>
      </w:pPr>
      <w:bookmarkStart w:id="6150" w:name="_Toc20487144"/>
      <w:bookmarkStart w:id="6151" w:name="_Toc29342439"/>
      <w:bookmarkStart w:id="6152" w:name="_Toc29343578"/>
      <w:bookmarkStart w:id="6153" w:name="_Toc36566838"/>
      <w:bookmarkStart w:id="6154" w:name="_Toc36810269"/>
      <w:bookmarkStart w:id="6155" w:name="_Toc36846633"/>
      <w:bookmarkStart w:id="6156" w:name="_Toc36939286"/>
      <w:bookmarkStart w:id="6157" w:name="_Toc37082266"/>
      <w:bookmarkStart w:id="6158" w:name="_Toc46480898"/>
      <w:bookmarkStart w:id="6159" w:name="_Toc46482132"/>
      <w:bookmarkStart w:id="6160" w:name="_Toc46483366"/>
      <w:bookmarkStart w:id="6161" w:name="_Toc171495043"/>
      <w:r w:rsidRPr="00E804C9">
        <w:t>5.10.9.1</w:t>
      </w:r>
      <w:r w:rsidRPr="00E804C9">
        <w:tab/>
        <w:t>General</w:t>
      </w:r>
      <w:bookmarkEnd w:id="6150"/>
      <w:bookmarkEnd w:id="6151"/>
      <w:bookmarkEnd w:id="6152"/>
      <w:bookmarkEnd w:id="6153"/>
      <w:bookmarkEnd w:id="6154"/>
      <w:bookmarkEnd w:id="6155"/>
      <w:bookmarkEnd w:id="6156"/>
      <w:bookmarkEnd w:id="6157"/>
      <w:bookmarkEnd w:id="6158"/>
      <w:bookmarkEnd w:id="6159"/>
      <w:bookmarkEnd w:id="6160"/>
      <w:bookmarkEnd w:id="6161"/>
    </w:p>
    <w:p w14:paraId="42E032B0" w14:textId="77777777" w:rsidR="009722D5" w:rsidRPr="00E804C9" w:rsidRDefault="009722D5" w:rsidP="009722D5">
      <w:r w:rsidRPr="00E804C9">
        <w:t xml:space="preserve">The sidelink common control information is carried by a single message, the </w:t>
      </w:r>
      <w:r w:rsidRPr="00E804C9">
        <w:rPr>
          <w:i/>
        </w:rPr>
        <w:t>MasterInformationBlock-SL</w:t>
      </w:r>
      <w:r w:rsidRPr="00E804C9">
        <w:t xml:space="preserve"> (MIB-SL) message</w:t>
      </w:r>
      <w:r w:rsidR="00257797" w:rsidRPr="00E804C9">
        <w:t xml:space="preserve"> for sidelink discovery and sidelink communication or the </w:t>
      </w:r>
      <w:r w:rsidR="00257797" w:rsidRPr="00E804C9">
        <w:rPr>
          <w:i/>
        </w:rPr>
        <w:t>MasterInformationBlock-SL-V2X</w:t>
      </w:r>
      <w:r w:rsidR="00257797" w:rsidRPr="00E804C9">
        <w:t xml:space="preserve"> (MIB-SL-V2X) message for V2X sidelink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SimSun"/>
          <w:lang w:eastAsia="zh-CN"/>
        </w:rPr>
      </w:pPr>
      <w:r w:rsidRPr="00E804C9">
        <w:t xml:space="preserve">The MIB-SL </w:t>
      </w:r>
      <w:r w:rsidRPr="00E804C9">
        <w:rPr>
          <w:rFonts w:eastAsia="SimSun"/>
          <w:lang w:eastAsia="zh-CN"/>
        </w:rPr>
        <w:t xml:space="preserve">for sidelink </w:t>
      </w:r>
      <w:r w:rsidRPr="00E804C9">
        <w:rPr>
          <w:lang w:eastAsia="zh-CN"/>
        </w:rPr>
        <w:t>discovery</w:t>
      </w:r>
      <w:r w:rsidRPr="00E804C9">
        <w:rPr>
          <w:rFonts w:eastAsia="SimSun"/>
          <w:lang w:eastAsia="zh-CN"/>
        </w:rPr>
        <w:t xml:space="preserve"> and </w:t>
      </w:r>
      <w:r w:rsidRPr="00E804C9">
        <w:rPr>
          <w:lang w:eastAsia="zh-CN"/>
        </w:rPr>
        <w:t xml:space="preserve">sidelink </w:t>
      </w:r>
      <w:r w:rsidRPr="00E804C9">
        <w:rPr>
          <w:rFonts w:eastAsia="SimSun"/>
          <w:lang w:eastAsia="zh-CN"/>
        </w:rPr>
        <w:t xml:space="preserve">communication </w:t>
      </w:r>
      <w:r w:rsidRPr="00E804C9">
        <w:t xml:space="preserve">uses a fixed schedule with a periodicity of 40 ms without repetitions. In particular, the MIB-SL is scheduled in subframes indicated by </w:t>
      </w:r>
      <w:r w:rsidRPr="00E804C9">
        <w:rPr>
          <w:i/>
        </w:rPr>
        <w:t>syncOffsetIndicator</w:t>
      </w:r>
      <w:r w:rsidRPr="00E804C9">
        <w:rPr>
          <w:rFonts w:eastAsia="SimSun"/>
          <w:i/>
          <w:lang w:eastAsia="zh-CN"/>
        </w:rPr>
        <w:t>-r12</w:t>
      </w:r>
      <w:r w:rsidRPr="00E804C9">
        <w:t xml:space="preserve"> i.e. for which (10*DFN + subframe number) mod 40 = </w:t>
      </w:r>
      <w:r w:rsidRPr="00E804C9">
        <w:rPr>
          <w:i/>
        </w:rPr>
        <w:t>syncOffsetIndicator</w:t>
      </w:r>
      <w:r w:rsidRPr="00E804C9">
        <w:rPr>
          <w:rFonts w:eastAsia="SimSun"/>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SimSun"/>
          <w:lang w:eastAsia="zh-CN"/>
        </w:rPr>
        <w:t xml:space="preserve">for V2X sidelink communication </w:t>
      </w:r>
      <w:r w:rsidRPr="00E804C9">
        <w:t xml:space="preserve">uses a fixed schedule with a periodicity of </w:t>
      </w:r>
      <w:r w:rsidRPr="00E804C9">
        <w:rPr>
          <w:rFonts w:eastAsia="SimSun"/>
          <w:lang w:eastAsia="zh-CN"/>
        </w:rPr>
        <w:t>160</w:t>
      </w:r>
      <w:r w:rsidRPr="00E804C9">
        <w:t xml:space="preserve"> ms without repetitions. In particular, the MIB-SL</w:t>
      </w:r>
      <w:r w:rsidR="00257797" w:rsidRPr="00E804C9">
        <w:t>-V2X</w:t>
      </w:r>
      <w:r w:rsidRPr="00E804C9">
        <w:t xml:space="preserve"> is scheduled in subframes indicated by </w:t>
      </w:r>
      <w:r w:rsidR="00257797" w:rsidRPr="00E804C9">
        <w:rPr>
          <w:i/>
        </w:rPr>
        <w:t xml:space="preserve">SL-OffsetIndicatorSync </w:t>
      </w:r>
      <w:r w:rsidRPr="00E804C9">
        <w:t xml:space="preserve">i.e. for which (10*DFN + subframe number) mod </w:t>
      </w:r>
      <w:r w:rsidRPr="00E804C9">
        <w:rPr>
          <w:rFonts w:eastAsia="SimSun"/>
          <w:lang w:eastAsia="zh-CN"/>
        </w:rPr>
        <w:t>16</w:t>
      </w:r>
      <w:r w:rsidRPr="00E804C9">
        <w:t xml:space="preserve">0 = </w:t>
      </w:r>
      <w:r w:rsidR="00257797" w:rsidRPr="00E804C9">
        <w:rPr>
          <w:i/>
        </w:rPr>
        <w:t>SL-OffsetIndicatorSync</w:t>
      </w:r>
      <w:r w:rsidRPr="00E804C9">
        <w:t>.</w:t>
      </w:r>
    </w:p>
    <w:p w14:paraId="4F69F0E9" w14:textId="77777777" w:rsidR="009722D5" w:rsidRPr="00E804C9" w:rsidRDefault="009722D5" w:rsidP="009722D5">
      <w:r w:rsidRPr="00E804C9">
        <w:t>The sidelink common control information may change at any transmission i.e. neither a modification period nor a change notification mechanism is used.</w:t>
      </w:r>
    </w:p>
    <w:p w14:paraId="2E4BF1CA" w14:textId="77777777" w:rsidR="009722D5" w:rsidRPr="00E804C9" w:rsidRDefault="009722D5" w:rsidP="009722D5">
      <w:r w:rsidRPr="00E804C9">
        <w:t>A UE configured to receive or transmit sidelink communication or PS related sidelink discovery shall:</w:t>
      </w:r>
    </w:p>
    <w:p w14:paraId="32878F60" w14:textId="77777777" w:rsidR="009722D5" w:rsidRPr="00E804C9" w:rsidRDefault="009722D5" w:rsidP="009722D5">
      <w:pPr>
        <w:pStyle w:val="B1"/>
      </w:pPr>
      <w:r w:rsidRPr="00E804C9">
        <w:t>1&gt;</w:t>
      </w:r>
      <w:r w:rsidRPr="00E804C9">
        <w:tab/>
        <w:t>if the UE has a selected SyncRef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r w:rsidRPr="00E804C9">
        <w:rPr>
          <w:i/>
        </w:rPr>
        <w:t>MasterInformationBlock-SL</w:t>
      </w:r>
      <w:r w:rsidRPr="00E804C9">
        <w:t xml:space="preserve"> message of that SyncRefUE</w:t>
      </w:r>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r w:rsidRPr="00E804C9">
        <w:t>sidelink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if the UE has a selected SyncRef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SyncRefUE</w:t>
      </w:r>
      <w:r w:rsidRPr="00E804C9">
        <w:rPr>
          <w:lang w:eastAsia="zh-CN"/>
        </w:rPr>
        <w:t>;</w:t>
      </w:r>
    </w:p>
    <w:p w14:paraId="6D6682BD" w14:textId="77777777" w:rsidR="009722D5" w:rsidRPr="00E804C9" w:rsidRDefault="009722D5" w:rsidP="009722D5">
      <w:pPr>
        <w:pStyle w:val="Heading4"/>
      </w:pPr>
      <w:bookmarkStart w:id="6162" w:name="_Toc20487145"/>
      <w:bookmarkStart w:id="6163" w:name="_Toc29342440"/>
      <w:bookmarkStart w:id="6164" w:name="_Toc29343579"/>
      <w:bookmarkStart w:id="6165" w:name="_Toc36566839"/>
      <w:bookmarkStart w:id="6166" w:name="_Toc36810270"/>
      <w:bookmarkStart w:id="6167" w:name="_Toc36846634"/>
      <w:bookmarkStart w:id="6168" w:name="_Toc36939287"/>
      <w:bookmarkStart w:id="6169" w:name="_Toc37082267"/>
      <w:bookmarkStart w:id="6170" w:name="_Toc46480899"/>
      <w:bookmarkStart w:id="6171" w:name="_Toc46482133"/>
      <w:bookmarkStart w:id="6172" w:name="_Toc46483367"/>
      <w:bookmarkStart w:id="6173" w:name="_Toc171495044"/>
      <w:r w:rsidRPr="00E804C9">
        <w:t>5.10.9.2</w:t>
      </w:r>
      <w:r w:rsidRPr="00E804C9">
        <w:tab/>
        <w:t xml:space="preserve">Actions related to reception of </w:t>
      </w:r>
      <w:r w:rsidRPr="00E804C9">
        <w:rPr>
          <w:i/>
        </w:rPr>
        <w:t>MasterInformationBlock-SL</w:t>
      </w:r>
      <w:r w:rsidR="00C75975" w:rsidRPr="00E804C9">
        <w:rPr>
          <w:i/>
        </w:rPr>
        <w:t>/ MasterInformationBlock-SL-V2X</w:t>
      </w:r>
      <w:r w:rsidRPr="00E804C9">
        <w:t xml:space="preserve"> message</w:t>
      </w:r>
      <w:bookmarkEnd w:id="6162"/>
      <w:bookmarkEnd w:id="6163"/>
      <w:bookmarkEnd w:id="6164"/>
      <w:bookmarkEnd w:id="6165"/>
      <w:bookmarkEnd w:id="6166"/>
      <w:bookmarkEnd w:id="6167"/>
      <w:bookmarkEnd w:id="6168"/>
      <w:bookmarkEnd w:id="6169"/>
      <w:bookmarkEnd w:id="6170"/>
      <w:bookmarkEnd w:id="6171"/>
      <w:bookmarkEnd w:id="6172"/>
      <w:bookmarkEnd w:id="6173"/>
    </w:p>
    <w:p w14:paraId="10B2782F" w14:textId="77777777" w:rsidR="009722D5" w:rsidRPr="00E804C9" w:rsidRDefault="009722D5" w:rsidP="009722D5">
      <w:r w:rsidRPr="00E804C9">
        <w:t xml:space="preserve">Upon receiving </w:t>
      </w:r>
      <w:r w:rsidRPr="00E804C9">
        <w:rPr>
          <w:i/>
        </w:rPr>
        <w:t>MasterInformationBlock-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r w:rsidRPr="00E804C9">
        <w:rPr>
          <w:i/>
        </w:rPr>
        <w:t>sl-Bandwidth</w:t>
      </w:r>
      <w:r w:rsidRPr="00E804C9">
        <w:t xml:space="preserve">, </w:t>
      </w:r>
      <w:r w:rsidRPr="00E804C9">
        <w:rPr>
          <w:i/>
        </w:rPr>
        <w:t>subframeAssignmentSL</w:t>
      </w:r>
      <w:r w:rsidRPr="00E804C9">
        <w:t xml:space="preserve">, </w:t>
      </w:r>
      <w:r w:rsidRPr="00E804C9">
        <w:rPr>
          <w:i/>
        </w:rPr>
        <w:t>directFrameNumber</w:t>
      </w:r>
      <w:r w:rsidRPr="00E804C9">
        <w:t xml:space="preserve"> and </w:t>
      </w:r>
      <w:r w:rsidRPr="00E804C9">
        <w:rPr>
          <w:i/>
        </w:rPr>
        <w:t>directSubframeNumber</w:t>
      </w:r>
      <w:r w:rsidRPr="00E804C9">
        <w:t xml:space="preserve"> included in the received </w:t>
      </w:r>
      <w:r w:rsidRPr="00E804C9">
        <w:rPr>
          <w:i/>
        </w:rPr>
        <w:t>MasterInformationBlock-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Heading3"/>
        <w:rPr>
          <w:rFonts w:eastAsia="SimSun"/>
          <w:lang w:eastAsia="zh-CN"/>
        </w:rPr>
      </w:pPr>
      <w:bookmarkStart w:id="6174" w:name="_Toc20487146"/>
      <w:bookmarkStart w:id="6175" w:name="_Toc29342441"/>
      <w:bookmarkStart w:id="6176" w:name="_Toc29343580"/>
      <w:bookmarkStart w:id="6177" w:name="_Toc36566840"/>
      <w:bookmarkStart w:id="6178" w:name="_Toc36810271"/>
      <w:bookmarkStart w:id="6179" w:name="_Toc36846635"/>
      <w:bookmarkStart w:id="6180" w:name="_Toc36939288"/>
      <w:bookmarkStart w:id="6181" w:name="_Toc37082268"/>
      <w:bookmarkStart w:id="6182" w:name="_Toc46480900"/>
      <w:bookmarkStart w:id="6183" w:name="_Toc46482134"/>
      <w:bookmarkStart w:id="6184" w:name="_Toc46483368"/>
      <w:bookmarkStart w:id="6185" w:name="_Toc171495045"/>
      <w:r w:rsidRPr="00E804C9">
        <w:rPr>
          <w:rFonts w:eastAsia="SimSun"/>
          <w:lang w:eastAsia="zh-CN"/>
        </w:rPr>
        <w:t>5.10.10</w:t>
      </w:r>
      <w:r w:rsidRPr="00E804C9">
        <w:rPr>
          <w:rFonts w:eastAsia="SimSun"/>
          <w:lang w:eastAsia="zh-CN"/>
        </w:rPr>
        <w:tab/>
      </w:r>
      <w:r w:rsidRPr="00E804C9">
        <w:rPr>
          <w:lang w:eastAsia="ko-KR"/>
        </w:rPr>
        <w:t>Sidelink</w:t>
      </w:r>
      <w:r w:rsidRPr="00E804C9">
        <w:rPr>
          <w:rFonts w:eastAsia="SimSun"/>
          <w:lang w:eastAsia="zh-CN"/>
        </w:rPr>
        <w:t xml:space="preserve"> relay UE operation</w:t>
      </w:r>
      <w:bookmarkEnd w:id="6174"/>
      <w:bookmarkEnd w:id="6175"/>
      <w:bookmarkEnd w:id="6176"/>
      <w:bookmarkEnd w:id="6177"/>
      <w:bookmarkEnd w:id="6178"/>
      <w:bookmarkEnd w:id="6179"/>
      <w:bookmarkEnd w:id="6180"/>
      <w:bookmarkEnd w:id="6181"/>
      <w:bookmarkEnd w:id="6182"/>
      <w:bookmarkEnd w:id="6183"/>
      <w:bookmarkEnd w:id="6184"/>
      <w:bookmarkEnd w:id="6185"/>
    </w:p>
    <w:p w14:paraId="7DDD95D7" w14:textId="77777777" w:rsidR="009722D5" w:rsidRPr="00E804C9" w:rsidRDefault="009722D5" w:rsidP="009722D5">
      <w:pPr>
        <w:pStyle w:val="Heading4"/>
      </w:pPr>
      <w:bookmarkStart w:id="6186" w:name="_Toc20487147"/>
      <w:bookmarkStart w:id="6187" w:name="_Toc29342442"/>
      <w:bookmarkStart w:id="6188" w:name="_Toc29343581"/>
      <w:bookmarkStart w:id="6189" w:name="_Toc36566841"/>
      <w:bookmarkStart w:id="6190" w:name="_Toc36810272"/>
      <w:bookmarkStart w:id="6191" w:name="_Toc36846636"/>
      <w:bookmarkStart w:id="6192" w:name="_Toc36939289"/>
      <w:bookmarkStart w:id="6193" w:name="_Toc37082269"/>
      <w:bookmarkStart w:id="6194" w:name="_Toc46480901"/>
      <w:bookmarkStart w:id="6195" w:name="_Toc46482135"/>
      <w:bookmarkStart w:id="6196" w:name="_Toc46483369"/>
      <w:bookmarkStart w:id="6197" w:name="_Toc171495046"/>
      <w:r w:rsidRPr="00E804C9">
        <w:t>5.10.10.1</w:t>
      </w:r>
      <w:r w:rsidRPr="00E804C9">
        <w:tab/>
        <w:t>General</w:t>
      </w:r>
      <w:bookmarkEnd w:id="6186"/>
      <w:bookmarkEnd w:id="6187"/>
      <w:bookmarkEnd w:id="6188"/>
      <w:bookmarkEnd w:id="6189"/>
      <w:bookmarkEnd w:id="6190"/>
      <w:bookmarkEnd w:id="6191"/>
      <w:bookmarkEnd w:id="6192"/>
      <w:bookmarkEnd w:id="6193"/>
      <w:bookmarkEnd w:id="6194"/>
      <w:bookmarkEnd w:id="6195"/>
      <w:bookmarkEnd w:id="6196"/>
      <w:bookmarkEnd w:id="6197"/>
    </w:p>
    <w:p w14:paraId="38CA587C" w14:textId="77777777" w:rsidR="009722D5" w:rsidRPr="00E804C9" w:rsidRDefault="009722D5" w:rsidP="009722D5">
      <w:r w:rsidRPr="00E804C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A UE that fulfils the criteria specified in 5.10.10.2 and 5.10.10.3 and that is configured by higher layers accordingly is acting as a sidelink relay UE.</w:t>
      </w:r>
    </w:p>
    <w:p w14:paraId="408E721B" w14:textId="77777777" w:rsidR="009722D5" w:rsidRPr="00E804C9" w:rsidRDefault="009722D5" w:rsidP="009722D5">
      <w:pPr>
        <w:pStyle w:val="Heading4"/>
      </w:pPr>
      <w:bookmarkStart w:id="6198" w:name="_Toc20487148"/>
      <w:bookmarkStart w:id="6199" w:name="_Toc29342443"/>
      <w:bookmarkStart w:id="6200" w:name="_Toc29343582"/>
      <w:bookmarkStart w:id="6201" w:name="_Toc36566842"/>
      <w:bookmarkStart w:id="6202" w:name="_Toc36810273"/>
      <w:bookmarkStart w:id="6203" w:name="_Toc36846637"/>
      <w:bookmarkStart w:id="6204" w:name="_Toc36939290"/>
      <w:bookmarkStart w:id="6205" w:name="_Toc37082270"/>
      <w:bookmarkStart w:id="6206" w:name="_Toc46480902"/>
      <w:bookmarkStart w:id="6207" w:name="_Toc46482136"/>
      <w:bookmarkStart w:id="6208" w:name="_Toc46483370"/>
      <w:bookmarkStart w:id="6209" w:name="_Toc171495047"/>
      <w:r w:rsidRPr="00E804C9">
        <w:t>5.10.10.2</w:t>
      </w:r>
      <w:r w:rsidRPr="00E804C9">
        <w:tab/>
        <w:t>AS-conditions for relay related sidelink communication transmission by sidelink relay UE</w:t>
      </w:r>
      <w:bookmarkEnd w:id="6198"/>
      <w:bookmarkEnd w:id="6199"/>
      <w:bookmarkEnd w:id="6200"/>
      <w:bookmarkEnd w:id="6201"/>
      <w:bookmarkEnd w:id="6202"/>
      <w:bookmarkEnd w:id="6203"/>
      <w:bookmarkEnd w:id="6204"/>
      <w:bookmarkEnd w:id="6205"/>
      <w:bookmarkEnd w:id="6206"/>
      <w:bookmarkEnd w:id="6207"/>
      <w:bookmarkEnd w:id="6208"/>
      <w:bookmarkEnd w:id="6209"/>
    </w:p>
    <w:p w14:paraId="33BC3FEA" w14:textId="77777777" w:rsidR="009722D5" w:rsidRPr="00E804C9" w:rsidRDefault="009722D5" w:rsidP="009722D5">
      <w:r w:rsidRPr="00E804C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093C72C" w14:textId="77777777" w:rsidR="009722D5" w:rsidRPr="00E804C9" w:rsidRDefault="009722D5" w:rsidP="009722D5">
      <w:pPr>
        <w:pStyle w:val="Heading4"/>
      </w:pPr>
      <w:bookmarkStart w:id="6210" w:name="_Toc20487149"/>
      <w:bookmarkStart w:id="6211" w:name="_Toc29342444"/>
      <w:bookmarkStart w:id="6212" w:name="_Toc29343583"/>
      <w:bookmarkStart w:id="6213" w:name="_Toc36566843"/>
      <w:bookmarkStart w:id="6214" w:name="_Toc36810274"/>
      <w:bookmarkStart w:id="6215" w:name="_Toc36846638"/>
      <w:bookmarkStart w:id="6216" w:name="_Toc36939291"/>
      <w:bookmarkStart w:id="6217" w:name="_Toc37082271"/>
      <w:bookmarkStart w:id="6218" w:name="_Toc46480903"/>
      <w:bookmarkStart w:id="6219" w:name="_Toc46482137"/>
      <w:bookmarkStart w:id="6220" w:name="_Toc46483371"/>
      <w:bookmarkStart w:id="6221" w:name="_Toc171495048"/>
      <w:r w:rsidRPr="00E804C9">
        <w:t>5.10.10.3</w:t>
      </w:r>
      <w:r w:rsidRPr="00E804C9">
        <w:tab/>
        <w:t>AS-conditions for relay PS related sidelink discovery transmission by sidelink relay UE</w:t>
      </w:r>
      <w:bookmarkEnd w:id="6210"/>
      <w:bookmarkEnd w:id="6211"/>
      <w:bookmarkEnd w:id="6212"/>
      <w:bookmarkEnd w:id="6213"/>
      <w:bookmarkEnd w:id="6214"/>
      <w:bookmarkEnd w:id="6215"/>
      <w:bookmarkEnd w:id="6216"/>
      <w:bookmarkEnd w:id="6217"/>
      <w:bookmarkEnd w:id="6218"/>
      <w:bookmarkEnd w:id="6219"/>
      <w:bookmarkEnd w:id="6220"/>
      <w:bookmarkEnd w:id="6221"/>
    </w:p>
    <w:p w14:paraId="304CAF43" w14:textId="77777777" w:rsidR="009722D5" w:rsidRPr="00E804C9" w:rsidRDefault="009722D5" w:rsidP="009722D5">
      <w:r w:rsidRPr="00E804C9">
        <w:t xml:space="preserve">A UE capable of sidelink relay UE operation shall inform upper layers that it is configured with radio resources that can be used for relay </w:t>
      </w:r>
      <w:r w:rsidRPr="00E804C9">
        <w:rPr>
          <w:lang w:eastAsia="zh-TW"/>
        </w:rPr>
        <w:t xml:space="preserve">PS </w:t>
      </w:r>
      <w:r w:rsidRPr="00E804C9">
        <w:t>related sidelink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6C260F05" w14:textId="77777777" w:rsidR="009722D5" w:rsidRPr="00E804C9" w:rsidRDefault="009722D5" w:rsidP="009722D5">
      <w:pPr>
        <w:pStyle w:val="Heading4"/>
      </w:pPr>
      <w:bookmarkStart w:id="6222" w:name="_Toc20487150"/>
      <w:bookmarkStart w:id="6223" w:name="_Toc29342445"/>
      <w:bookmarkStart w:id="6224" w:name="_Toc29343584"/>
      <w:bookmarkStart w:id="6225" w:name="_Toc36566844"/>
      <w:bookmarkStart w:id="6226" w:name="_Toc36810275"/>
      <w:bookmarkStart w:id="6227" w:name="_Toc36846639"/>
      <w:bookmarkStart w:id="6228" w:name="_Toc36939292"/>
      <w:bookmarkStart w:id="6229" w:name="_Toc37082272"/>
      <w:bookmarkStart w:id="6230" w:name="_Toc46480904"/>
      <w:bookmarkStart w:id="6231" w:name="_Toc46482138"/>
      <w:bookmarkStart w:id="6232" w:name="_Toc46483372"/>
      <w:bookmarkStart w:id="6233" w:name="_Toc171495049"/>
      <w:r w:rsidRPr="00E804C9">
        <w:t>5.10.10.4</w:t>
      </w:r>
      <w:r w:rsidRPr="00E804C9">
        <w:tab/>
        <w:t>Sidelink relay UE threshold conditions</w:t>
      </w:r>
      <w:bookmarkEnd w:id="6222"/>
      <w:bookmarkEnd w:id="6223"/>
      <w:bookmarkEnd w:id="6224"/>
      <w:bookmarkEnd w:id="6225"/>
      <w:bookmarkEnd w:id="6226"/>
      <w:bookmarkEnd w:id="6227"/>
      <w:bookmarkEnd w:id="6228"/>
      <w:bookmarkEnd w:id="6229"/>
      <w:bookmarkEnd w:id="6230"/>
      <w:bookmarkEnd w:id="6231"/>
      <w:bookmarkEnd w:id="6232"/>
      <w:bookmarkEnd w:id="6233"/>
    </w:p>
    <w:p w14:paraId="0B1B1640" w14:textId="77777777" w:rsidR="009722D5" w:rsidRPr="00E804C9" w:rsidRDefault="009722D5" w:rsidP="009722D5">
      <w:r w:rsidRPr="00E804C9">
        <w:t>A UE capable of sidelink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r w:rsidRPr="00E804C9">
        <w:rPr>
          <w:i/>
        </w:rPr>
        <w:t>threshHigh</w:t>
      </w:r>
      <w:r w:rsidRPr="00E804C9">
        <w:t xml:space="preserve"> nor </w:t>
      </w:r>
      <w:r w:rsidRPr="00E804C9">
        <w:rPr>
          <w:i/>
        </w:rPr>
        <w:t>threshLow</w:t>
      </w:r>
      <w:r w:rsidRPr="00E804C9">
        <w:t xml:space="preserve"> is included in </w:t>
      </w:r>
      <w:r w:rsidRPr="00E804C9">
        <w:rPr>
          <w:i/>
        </w:rPr>
        <w:t xml:space="preserve">relayU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r w:rsidRPr="00E804C9">
        <w:rPr>
          <w:i/>
        </w:rPr>
        <w:t>threshHigh</w:t>
      </w:r>
      <w:r w:rsidRPr="00E804C9">
        <w:t xml:space="preserve"> is not included 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the RSRP measurement of the PCell, or the cell on which the UE camps, is below</w:t>
      </w:r>
      <w:r w:rsidRPr="00E804C9">
        <w:rPr>
          <w:i/>
        </w:rPr>
        <w:t xml:space="preserve"> threshHigh </w:t>
      </w:r>
      <w:r w:rsidRPr="00E804C9">
        <w:t xml:space="preserve">by </w:t>
      </w:r>
      <w:r w:rsidRPr="00E804C9">
        <w:rPr>
          <w:i/>
        </w:rPr>
        <w:t xml:space="preserve">hystMax </w:t>
      </w:r>
      <w:r w:rsidRPr="00E804C9">
        <w:t>(also included</w:t>
      </w:r>
      <w:r w:rsidRPr="00E804C9">
        <w:rPr>
          <w:i/>
        </w:rPr>
        <w:t xml:space="preserve"> </w:t>
      </w:r>
      <w:r w:rsidRPr="00E804C9">
        <w:t>within</w:t>
      </w:r>
      <w:r w:rsidRPr="00E804C9">
        <w:rPr>
          <w:i/>
        </w:rPr>
        <w:t xml:space="preserve"> relayUE-Config</w:t>
      </w:r>
      <w:r w:rsidRPr="00E804C9">
        <w:t>); and</w:t>
      </w:r>
    </w:p>
    <w:p w14:paraId="7EA457ED"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not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SimSun"/>
          <w:lang w:eastAsia="zh-CN"/>
        </w:rPr>
        <w:t xml:space="preserve"> </w:t>
      </w:r>
      <w:r w:rsidRPr="00E804C9">
        <w:t>the RSRP measurement of the PCell, or the cell on which the UE camps, is above</w:t>
      </w:r>
      <w:r w:rsidRPr="00E804C9">
        <w:rPr>
          <w:i/>
        </w:rPr>
        <w:t xml:space="preserve"> threshLow </w:t>
      </w:r>
      <w:r w:rsidRPr="00E804C9">
        <w:t xml:space="preserve">by </w:t>
      </w:r>
      <w:r w:rsidRPr="00E804C9">
        <w:rPr>
          <w:i/>
        </w:rPr>
        <w:t>hystMin</w:t>
      </w:r>
      <w:r w:rsidRPr="00E804C9">
        <w:t xml:space="preserve"> (also included</w:t>
      </w:r>
      <w:r w:rsidRPr="00E804C9">
        <w:rPr>
          <w:i/>
        </w:rPr>
        <w:t xml:space="preserve"> </w:t>
      </w:r>
      <w:r w:rsidRPr="00E804C9">
        <w:t>within</w:t>
      </w:r>
      <w:r w:rsidRPr="00E804C9">
        <w:rPr>
          <w:i/>
        </w:rPr>
        <w:t xml:space="preserve"> relayUE-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layUE-Config</w:t>
      </w:r>
      <w:r w:rsidRPr="00E804C9">
        <w:t>); or</w:t>
      </w:r>
    </w:p>
    <w:p w14:paraId="7DDF5023"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below</w:t>
      </w:r>
      <w:r w:rsidRPr="00E804C9">
        <w:rPr>
          <w:i/>
        </w:rPr>
        <w:t xml:space="preserve"> threshLow</w:t>
      </w:r>
      <w:r w:rsidRPr="00E804C9">
        <w:t xml:space="preserve"> (also included</w:t>
      </w:r>
      <w:r w:rsidRPr="00E804C9">
        <w:rPr>
          <w:i/>
        </w:rPr>
        <w:t xml:space="preserve"> </w:t>
      </w:r>
      <w:r w:rsidRPr="00E804C9">
        <w:t>within</w:t>
      </w:r>
      <w:r w:rsidRPr="00E804C9">
        <w:rPr>
          <w:i/>
        </w:rPr>
        <w:t xml:space="preserve"> relayUE-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Heading3"/>
        <w:rPr>
          <w:rFonts w:eastAsia="SimSun"/>
          <w:lang w:eastAsia="zh-CN"/>
        </w:rPr>
      </w:pPr>
      <w:bookmarkStart w:id="6234" w:name="_Toc20487151"/>
      <w:bookmarkStart w:id="6235" w:name="_Toc29342446"/>
      <w:bookmarkStart w:id="6236" w:name="_Toc29343585"/>
      <w:bookmarkStart w:id="6237" w:name="_Toc36566845"/>
      <w:bookmarkStart w:id="6238" w:name="_Toc36810276"/>
      <w:bookmarkStart w:id="6239" w:name="_Toc36846640"/>
      <w:bookmarkStart w:id="6240" w:name="_Toc36939293"/>
      <w:bookmarkStart w:id="6241" w:name="_Toc37082273"/>
      <w:bookmarkStart w:id="6242" w:name="_Toc46480905"/>
      <w:bookmarkStart w:id="6243" w:name="_Toc46482139"/>
      <w:bookmarkStart w:id="6244" w:name="_Toc46483373"/>
      <w:bookmarkStart w:id="6245" w:name="_Toc171495050"/>
      <w:r w:rsidRPr="00E804C9">
        <w:rPr>
          <w:rFonts w:eastAsia="SimSun"/>
          <w:lang w:eastAsia="zh-CN"/>
        </w:rPr>
        <w:t>5.10.11</w:t>
      </w:r>
      <w:r w:rsidRPr="00E804C9">
        <w:rPr>
          <w:rFonts w:eastAsia="SimSun"/>
          <w:lang w:eastAsia="zh-CN"/>
        </w:rPr>
        <w:tab/>
      </w:r>
      <w:r w:rsidRPr="00E804C9">
        <w:rPr>
          <w:lang w:eastAsia="ko-KR"/>
        </w:rPr>
        <w:t>Sidelink</w:t>
      </w:r>
      <w:r w:rsidRPr="00E804C9">
        <w:rPr>
          <w:rFonts w:eastAsia="SimSun"/>
          <w:lang w:eastAsia="zh-CN"/>
        </w:rPr>
        <w:t xml:space="preserve"> remote UE operation</w:t>
      </w:r>
      <w:bookmarkEnd w:id="6234"/>
      <w:bookmarkEnd w:id="6235"/>
      <w:bookmarkEnd w:id="6236"/>
      <w:bookmarkEnd w:id="6237"/>
      <w:bookmarkEnd w:id="6238"/>
      <w:bookmarkEnd w:id="6239"/>
      <w:bookmarkEnd w:id="6240"/>
      <w:bookmarkEnd w:id="6241"/>
      <w:bookmarkEnd w:id="6242"/>
      <w:bookmarkEnd w:id="6243"/>
      <w:bookmarkEnd w:id="6244"/>
      <w:bookmarkEnd w:id="6245"/>
    </w:p>
    <w:p w14:paraId="7B6B7295" w14:textId="77777777" w:rsidR="009722D5" w:rsidRPr="00E804C9" w:rsidRDefault="009722D5" w:rsidP="009722D5">
      <w:pPr>
        <w:pStyle w:val="Heading4"/>
      </w:pPr>
      <w:bookmarkStart w:id="6246" w:name="_Toc20487152"/>
      <w:bookmarkStart w:id="6247" w:name="_Toc29342447"/>
      <w:bookmarkStart w:id="6248" w:name="_Toc29343586"/>
      <w:bookmarkStart w:id="6249" w:name="_Toc36566846"/>
      <w:bookmarkStart w:id="6250" w:name="_Toc36810277"/>
      <w:bookmarkStart w:id="6251" w:name="_Toc36846641"/>
      <w:bookmarkStart w:id="6252" w:name="_Toc36939294"/>
      <w:bookmarkStart w:id="6253" w:name="_Toc37082274"/>
      <w:bookmarkStart w:id="6254" w:name="_Toc46480906"/>
      <w:bookmarkStart w:id="6255" w:name="_Toc46482140"/>
      <w:bookmarkStart w:id="6256" w:name="_Toc46483374"/>
      <w:bookmarkStart w:id="6257" w:name="_Toc171495051"/>
      <w:r w:rsidRPr="00E804C9">
        <w:t>5.10.11.1</w:t>
      </w:r>
      <w:r w:rsidRPr="00E804C9">
        <w:tab/>
        <w:t>General</w:t>
      </w:r>
      <w:bookmarkEnd w:id="6246"/>
      <w:bookmarkEnd w:id="6247"/>
      <w:bookmarkEnd w:id="6248"/>
      <w:bookmarkEnd w:id="6249"/>
      <w:bookmarkEnd w:id="6250"/>
      <w:bookmarkEnd w:id="6251"/>
      <w:bookmarkEnd w:id="6252"/>
      <w:bookmarkEnd w:id="6253"/>
      <w:bookmarkEnd w:id="6254"/>
      <w:bookmarkEnd w:id="6255"/>
      <w:bookmarkEnd w:id="6256"/>
      <w:bookmarkEnd w:id="6257"/>
    </w:p>
    <w:p w14:paraId="6417C526" w14:textId="77777777" w:rsidR="009722D5" w:rsidRPr="00E804C9" w:rsidRDefault="009722D5" w:rsidP="009722D5">
      <w:r w:rsidRPr="00E804C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804C9" w:rsidRDefault="009722D5" w:rsidP="009722D5">
      <w:pPr>
        <w:pStyle w:val="Heading4"/>
      </w:pPr>
      <w:bookmarkStart w:id="6258" w:name="_Toc20487153"/>
      <w:bookmarkStart w:id="6259" w:name="_Toc29342448"/>
      <w:bookmarkStart w:id="6260" w:name="_Toc29343587"/>
      <w:bookmarkStart w:id="6261" w:name="_Toc36566847"/>
      <w:bookmarkStart w:id="6262" w:name="_Toc36810278"/>
      <w:bookmarkStart w:id="6263" w:name="_Toc36846642"/>
      <w:bookmarkStart w:id="6264" w:name="_Toc36939295"/>
      <w:bookmarkStart w:id="6265" w:name="_Toc37082275"/>
      <w:bookmarkStart w:id="6266" w:name="_Toc46480907"/>
      <w:bookmarkStart w:id="6267" w:name="_Toc46482141"/>
      <w:bookmarkStart w:id="6268" w:name="_Toc46483375"/>
      <w:bookmarkStart w:id="6269" w:name="_Toc171495052"/>
      <w:r w:rsidRPr="00E804C9">
        <w:t>5.10.11.2</w:t>
      </w:r>
      <w:r w:rsidRPr="00E804C9">
        <w:tab/>
        <w:t>AS-conditions for relay related sidelink communication transmission by sidelink remote UE</w:t>
      </w:r>
      <w:bookmarkEnd w:id="6258"/>
      <w:bookmarkEnd w:id="6259"/>
      <w:bookmarkEnd w:id="6260"/>
      <w:bookmarkEnd w:id="6261"/>
      <w:bookmarkEnd w:id="6262"/>
      <w:bookmarkEnd w:id="6263"/>
      <w:bookmarkEnd w:id="6264"/>
      <w:bookmarkEnd w:id="6265"/>
      <w:bookmarkEnd w:id="6266"/>
      <w:bookmarkEnd w:id="6267"/>
      <w:bookmarkEnd w:id="6268"/>
      <w:bookmarkEnd w:id="6269"/>
    </w:p>
    <w:p w14:paraId="51762267" w14:textId="77777777" w:rsidR="009722D5" w:rsidRPr="00E804C9" w:rsidRDefault="009722D5" w:rsidP="009722D5">
      <w:r w:rsidRPr="00E804C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r w:rsidRPr="00E804C9">
        <w:rPr>
          <w:i/>
        </w:rPr>
        <w:t>commTxPoolNormalCommon</w:t>
      </w:r>
      <w:r w:rsidRPr="00E804C9">
        <w:t xml:space="preserve"> and </w:t>
      </w:r>
      <w:r w:rsidRPr="00E804C9">
        <w:rPr>
          <w:i/>
        </w:rPr>
        <w:t>commTxAllowRelayCommon</w:t>
      </w:r>
      <w:r w:rsidRPr="00E804C9">
        <w:t xml:space="preserv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2B822D2" w14:textId="77777777" w:rsidR="009722D5" w:rsidRPr="00E804C9" w:rsidRDefault="009722D5" w:rsidP="009722D5">
      <w:pPr>
        <w:pStyle w:val="Heading4"/>
      </w:pPr>
      <w:bookmarkStart w:id="6270" w:name="_Toc20487154"/>
      <w:bookmarkStart w:id="6271" w:name="_Toc29342449"/>
      <w:bookmarkStart w:id="6272" w:name="_Toc29343588"/>
      <w:bookmarkStart w:id="6273" w:name="_Toc36566848"/>
      <w:bookmarkStart w:id="6274" w:name="_Toc36810279"/>
      <w:bookmarkStart w:id="6275" w:name="_Toc36846643"/>
      <w:bookmarkStart w:id="6276" w:name="_Toc36939296"/>
      <w:bookmarkStart w:id="6277" w:name="_Toc37082276"/>
      <w:bookmarkStart w:id="6278" w:name="_Toc46480908"/>
      <w:bookmarkStart w:id="6279" w:name="_Toc46482142"/>
      <w:bookmarkStart w:id="6280" w:name="_Toc46483376"/>
      <w:bookmarkStart w:id="6281" w:name="_Toc171495053"/>
      <w:r w:rsidRPr="00E804C9">
        <w:t>5.10.11.3</w:t>
      </w:r>
      <w:r w:rsidRPr="00E804C9">
        <w:tab/>
        <w:t>AS-conditions for relay PS related sidelink discovery transmission by sidelink remote UE</w:t>
      </w:r>
      <w:bookmarkEnd w:id="6270"/>
      <w:bookmarkEnd w:id="6271"/>
      <w:bookmarkEnd w:id="6272"/>
      <w:bookmarkEnd w:id="6273"/>
      <w:bookmarkEnd w:id="6274"/>
      <w:bookmarkEnd w:id="6275"/>
      <w:bookmarkEnd w:id="6276"/>
      <w:bookmarkEnd w:id="6277"/>
      <w:bookmarkEnd w:id="6278"/>
      <w:bookmarkEnd w:id="6279"/>
      <w:bookmarkEnd w:id="6280"/>
      <w:bookmarkEnd w:id="6281"/>
    </w:p>
    <w:p w14:paraId="5D1CAC6D" w14:textId="77777777" w:rsidR="009722D5" w:rsidRPr="00E804C9" w:rsidRDefault="009722D5" w:rsidP="009722D5">
      <w:r w:rsidRPr="00E804C9">
        <w:t xml:space="preserve">A UE capable of sidelink remote UE operation shall inform upper layers whether it is configured with radio resources that can be used for relay </w:t>
      </w:r>
      <w:r w:rsidRPr="00E804C9">
        <w:rPr>
          <w:lang w:eastAsia="zh-TW"/>
        </w:rPr>
        <w:t xml:space="preserve">PS </w:t>
      </w:r>
      <w:r w:rsidRPr="00E804C9">
        <w:t>related sidelink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75217A1D" w14:textId="77777777" w:rsidR="009722D5" w:rsidRPr="00E804C9" w:rsidRDefault="009722D5" w:rsidP="009722D5">
      <w:pPr>
        <w:pStyle w:val="Heading4"/>
      </w:pPr>
      <w:bookmarkStart w:id="6282" w:name="_Toc20487155"/>
      <w:bookmarkStart w:id="6283" w:name="_Toc29342450"/>
      <w:bookmarkStart w:id="6284" w:name="_Toc29343589"/>
      <w:bookmarkStart w:id="6285" w:name="_Toc36566849"/>
      <w:bookmarkStart w:id="6286" w:name="_Toc36810280"/>
      <w:bookmarkStart w:id="6287" w:name="_Toc36846644"/>
      <w:bookmarkStart w:id="6288" w:name="_Toc36939297"/>
      <w:bookmarkStart w:id="6289" w:name="_Toc37082277"/>
      <w:bookmarkStart w:id="6290" w:name="_Toc46480909"/>
      <w:bookmarkStart w:id="6291" w:name="_Toc46482143"/>
      <w:bookmarkStart w:id="6292" w:name="_Toc46483377"/>
      <w:bookmarkStart w:id="6293" w:name="_Toc171495054"/>
      <w:r w:rsidRPr="00E804C9">
        <w:t>5.10.11.4</w:t>
      </w:r>
      <w:r w:rsidRPr="00E804C9">
        <w:tab/>
        <w:t>Selection and reselection of sidelink relay UE</w:t>
      </w:r>
      <w:bookmarkEnd w:id="6282"/>
      <w:bookmarkEnd w:id="6283"/>
      <w:bookmarkEnd w:id="6284"/>
      <w:bookmarkEnd w:id="6285"/>
      <w:bookmarkEnd w:id="6286"/>
      <w:bookmarkEnd w:id="6287"/>
      <w:bookmarkEnd w:id="6288"/>
      <w:bookmarkEnd w:id="6289"/>
      <w:bookmarkEnd w:id="6290"/>
      <w:bookmarkEnd w:id="6291"/>
      <w:bookmarkEnd w:id="6292"/>
      <w:bookmarkEnd w:id="6293"/>
    </w:p>
    <w:p w14:paraId="2056972F" w14:textId="77777777" w:rsidR="009722D5" w:rsidRPr="00E804C9" w:rsidRDefault="009722D5" w:rsidP="009722D5">
      <w:r w:rsidRPr="00E804C9">
        <w:t>A UE capable of sidelink remote UE operation that is configured by upper layers to search for a sidelink relay UE shall:</w:t>
      </w:r>
    </w:p>
    <w:p w14:paraId="34F2A83D" w14:textId="77777777" w:rsidR="009722D5" w:rsidRPr="00E804C9" w:rsidRDefault="009722D5" w:rsidP="009722D5">
      <w:pPr>
        <w:pStyle w:val="B1"/>
      </w:pPr>
      <w:r w:rsidRPr="00E804C9">
        <w:t>1&gt;</w:t>
      </w:r>
      <w:r w:rsidRPr="00E804C9">
        <w:tab/>
        <w:t>if out of coverage on the frequency used for sidelink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if the serving frequency is used for sidelink communication and the RSRP measurement of the cell on which the UE camps (RRC_IDLE)/ the PCell (RRC_CONNECTED) is below</w:t>
      </w:r>
      <w:r w:rsidRPr="00E804C9">
        <w:rPr>
          <w:i/>
        </w:rPr>
        <w:t xml:space="preserve"> threshHigh </w:t>
      </w:r>
      <w:r w:rsidRPr="00E804C9">
        <w:t>within</w:t>
      </w:r>
      <w:r w:rsidRPr="00E804C9">
        <w:rPr>
          <w:i/>
        </w:rPr>
        <w:t xml:space="preserve"> remoteUE-Config </w:t>
      </w:r>
      <w:r w:rsidRPr="00E804C9">
        <w:t>:</w:t>
      </w:r>
    </w:p>
    <w:p w14:paraId="42C84827" w14:textId="77777777" w:rsidR="009722D5" w:rsidRPr="00E804C9" w:rsidRDefault="009722D5" w:rsidP="009722D5">
      <w:pPr>
        <w:pStyle w:val="B2"/>
      </w:pPr>
      <w:r w:rsidRPr="00E804C9">
        <w:t>2&gt;</w:t>
      </w:r>
      <w:r w:rsidRPr="00E804C9">
        <w:tab/>
        <w:t>search for candidate sidelink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sidelink relay UEs, apply layer 3 filtering as specified in 5.5.3.2 across measurements that concern the same ProSe Relay UE ID and using the </w:t>
      </w:r>
      <w:r w:rsidRPr="00E804C9">
        <w:rPr>
          <w:i/>
          <w:lang w:eastAsia="zh-CN"/>
        </w:rPr>
        <w:t>filterCoefficient</w:t>
      </w:r>
      <w:r w:rsidRPr="00E804C9">
        <w:t xml:space="preserve"> in </w:t>
      </w:r>
      <w:r w:rsidRPr="00E804C9">
        <w:rPr>
          <w:i/>
        </w:rPr>
        <w:t>SystemInformationBlockType19</w:t>
      </w:r>
      <w:r w:rsidRPr="00E804C9">
        <w:t xml:space="preserve"> (in coverage) or the preconfigured </w:t>
      </w:r>
      <w:r w:rsidRPr="00E804C9">
        <w:rPr>
          <w:i/>
        </w:rPr>
        <w:t>filterCoefficient</w:t>
      </w:r>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if the UE does not have a selected sidelink relay UE:</w:t>
      </w:r>
    </w:p>
    <w:p w14:paraId="526AB54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sidelink relay UE is below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or</w:t>
      </w:r>
      <w:r w:rsidR="0032162F" w:rsidRPr="00E804C9">
        <w:t xml:space="preserve"> </w:t>
      </w:r>
      <w:r w:rsidRPr="00E804C9">
        <w:t>if upper layers indicate not to use the currently selected sidelink relay: (i.e. sidelink relay UE reselection):</w:t>
      </w:r>
    </w:p>
    <w:p w14:paraId="08513E7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55ED41DF" w14:textId="77777777" w:rsidR="009722D5" w:rsidRPr="00E804C9" w:rsidRDefault="009722D5" w:rsidP="009722D5">
      <w:pPr>
        <w:pStyle w:val="B3"/>
      </w:pPr>
      <w:r w:rsidRPr="00E804C9">
        <w:t>3&gt;</w:t>
      </w:r>
      <w:r w:rsidRPr="00E804C9">
        <w:tab/>
        <w:t>consider no sidelink relay UE to be selected;</w:t>
      </w:r>
    </w:p>
    <w:p w14:paraId="0A04EDEB" w14:textId="77777777" w:rsidR="009722D5" w:rsidRPr="00E804C9" w:rsidRDefault="009722D5" w:rsidP="009722D5">
      <w:pPr>
        <w:pStyle w:val="NO"/>
      </w:pPr>
      <w:r w:rsidRPr="00E804C9">
        <w:t>NOTE 2:</w:t>
      </w:r>
      <w:r w:rsidRPr="00E804C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Heading4"/>
      </w:pPr>
      <w:bookmarkStart w:id="6294" w:name="_Toc20487156"/>
      <w:bookmarkStart w:id="6295" w:name="_Toc29342451"/>
      <w:bookmarkStart w:id="6296" w:name="_Toc29343590"/>
      <w:bookmarkStart w:id="6297" w:name="_Toc36566850"/>
      <w:bookmarkStart w:id="6298" w:name="_Toc36810281"/>
      <w:bookmarkStart w:id="6299" w:name="_Toc36846645"/>
      <w:bookmarkStart w:id="6300" w:name="_Toc36939298"/>
      <w:bookmarkStart w:id="6301" w:name="_Toc37082278"/>
      <w:bookmarkStart w:id="6302" w:name="_Toc46480910"/>
      <w:bookmarkStart w:id="6303" w:name="_Toc46482144"/>
      <w:bookmarkStart w:id="6304" w:name="_Toc46483378"/>
      <w:bookmarkStart w:id="6305" w:name="_Toc171495055"/>
      <w:r w:rsidRPr="00E804C9">
        <w:t>5.10.11.5</w:t>
      </w:r>
      <w:r w:rsidRPr="00E804C9">
        <w:tab/>
        <w:t>Sidelink remote UE threshold conditions</w:t>
      </w:r>
      <w:bookmarkEnd w:id="6294"/>
      <w:bookmarkEnd w:id="6295"/>
      <w:bookmarkEnd w:id="6296"/>
      <w:bookmarkEnd w:id="6297"/>
      <w:bookmarkEnd w:id="6298"/>
      <w:bookmarkEnd w:id="6299"/>
      <w:bookmarkEnd w:id="6300"/>
      <w:bookmarkEnd w:id="6301"/>
      <w:bookmarkEnd w:id="6302"/>
      <w:bookmarkEnd w:id="6303"/>
      <w:bookmarkEnd w:id="6304"/>
      <w:bookmarkEnd w:id="6305"/>
    </w:p>
    <w:p w14:paraId="6C566B6F" w14:textId="77777777" w:rsidR="009722D5" w:rsidRPr="00E804C9" w:rsidRDefault="009722D5" w:rsidP="009722D5">
      <w:r w:rsidRPr="00E804C9">
        <w:t>A UE capable of sidelink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not included in </w:t>
      </w:r>
      <w:r w:rsidRPr="00E804C9">
        <w:rPr>
          <w:i/>
        </w:rPr>
        <w:t xml:space="preserve">remoteU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below</w:t>
      </w:r>
      <w:r w:rsidRPr="00E804C9">
        <w:rPr>
          <w:i/>
        </w:rPr>
        <w:t xml:space="preserve"> threshHigh </w:t>
      </w:r>
      <w:r w:rsidRPr="00E804C9">
        <w:t xml:space="preserve">by </w:t>
      </w:r>
      <w:r w:rsidRPr="00E804C9">
        <w:rPr>
          <w:i/>
        </w:rPr>
        <w:t>hystMax</w:t>
      </w:r>
      <w:r w:rsidRPr="00E804C9">
        <w:t xml:space="preserve"> (also included</w:t>
      </w:r>
      <w:r w:rsidRPr="00E804C9">
        <w:rPr>
          <w:i/>
        </w:rPr>
        <w:t xml:space="preserve"> </w:t>
      </w:r>
      <w:r w:rsidRPr="00E804C9">
        <w:t>within</w:t>
      </w:r>
      <w:r w:rsidRPr="00E804C9">
        <w:rPr>
          <w:i/>
        </w:rPr>
        <w:t xml:space="preserve"> remoteUE-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moteUE-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Heading3"/>
      </w:pPr>
      <w:bookmarkStart w:id="6306" w:name="_Toc20487157"/>
      <w:bookmarkStart w:id="6307" w:name="_Toc29342452"/>
      <w:bookmarkStart w:id="6308" w:name="_Toc29343591"/>
      <w:bookmarkStart w:id="6309" w:name="_Toc36566851"/>
      <w:bookmarkStart w:id="6310" w:name="_Toc36810282"/>
      <w:bookmarkStart w:id="6311" w:name="_Toc36846646"/>
      <w:bookmarkStart w:id="6312" w:name="_Toc36939299"/>
      <w:bookmarkStart w:id="6313" w:name="_Toc37082279"/>
      <w:bookmarkStart w:id="6314" w:name="_Toc46480911"/>
      <w:bookmarkStart w:id="6315" w:name="_Toc46482145"/>
      <w:bookmarkStart w:id="6316" w:name="_Toc46483379"/>
      <w:bookmarkStart w:id="6317" w:name="_Toc171495056"/>
      <w:r w:rsidRPr="00E804C9">
        <w:t>5.10.</w:t>
      </w:r>
      <w:r w:rsidRPr="00E804C9">
        <w:rPr>
          <w:lang w:eastAsia="zh-CN"/>
        </w:rPr>
        <w:t>12</w:t>
      </w:r>
      <w:r w:rsidRPr="00E804C9">
        <w:tab/>
      </w:r>
      <w:r w:rsidRPr="00E804C9">
        <w:rPr>
          <w:lang w:eastAsia="zh-CN"/>
        </w:rPr>
        <w:t>V2X sidelink communication</w:t>
      </w:r>
      <w:r w:rsidRPr="00E804C9">
        <w:t xml:space="preserve"> monitoring</w:t>
      </w:r>
      <w:bookmarkEnd w:id="6306"/>
      <w:bookmarkEnd w:id="6307"/>
      <w:bookmarkEnd w:id="6308"/>
      <w:bookmarkEnd w:id="6309"/>
      <w:bookmarkEnd w:id="6310"/>
      <w:bookmarkEnd w:id="6311"/>
      <w:bookmarkEnd w:id="6312"/>
      <w:bookmarkEnd w:id="6313"/>
      <w:bookmarkEnd w:id="6314"/>
      <w:bookmarkEnd w:id="6315"/>
      <w:bookmarkEnd w:id="6316"/>
      <w:bookmarkEnd w:id="6317"/>
    </w:p>
    <w:p w14:paraId="502BB9D3"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receive </w:t>
      </w:r>
      <w:r w:rsidRPr="00E804C9">
        <w:rPr>
          <w:lang w:eastAsia="zh-CN"/>
        </w:rPr>
        <w:t>V2X sidelink communication</w:t>
      </w:r>
      <w:r w:rsidRPr="00E804C9">
        <w:t xml:space="preserve"> shall:</w:t>
      </w:r>
    </w:p>
    <w:p w14:paraId="3884C372"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Pcell</w:t>
      </w:r>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sidelink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r w:rsidR="009722D5" w:rsidRPr="00E804C9">
        <w:t xml:space="preserve">sidelink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r w:rsidR="009722D5" w:rsidRPr="00E804C9">
        <w:rPr>
          <w:i/>
          <w:lang w:eastAsia="zh-CN"/>
        </w:rPr>
        <w:t>RRCConnectionReconfiguration</w:t>
      </w:r>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configure lower layers to monitor sidelink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 xml:space="preserve">of the serving cell/PCell,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sidelink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sidelink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Heading3"/>
      </w:pPr>
      <w:bookmarkStart w:id="6318" w:name="_Toc20487158"/>
      <w:bookmarkStart w:id="6319" w:name="_Toc29342453"/>
      <w:bookmarkStart w:id="6320" w:name="_Toc29343592"/>
      <w:bookmarkStart w:id="6321" w:name="_Toc36566852"/>
      <w:bookmarkStart w:id="6322" w:name="_Toc36810283"/>
      <w:bookmarkStart w:id="6323" w:name="_Toc36846647"/>
      <w:bookmarkStart w:id="6324" w:name="_Toc36939300"/>
      <w:bookmarkStart w:id="6325" w:name="_Toc37082280"/>
      <w:bookmarkStart w:id="6326" w:name="_Toc46480912"/>
      <w:bookmarkStart w:id="6327" w:name="_Toc46482146"/>
      <w:bookmarkStart w:id="6328" w:name="_Toc46483380"/>
      <w:bookmarkStart w:id="6329" w:name="_Toc171495057"/>
      <w:r w:rsidRPr="00E804C9">
        <w:t>5.10.</w:t>
      </w:r>
      <w:r w:rsidRPr="00E804C9">
        <w:rPr>
          <w:lang w:eastAsia="zh-CN"/>
        </w:rPr>
        <w:t>13</w:t>
      </w:r>
      <w:r w:rsidRPr="00E804C9">
        <w:tab/>
      </w:r>
      <w:r w:rsidRPr="00E804C9">
        <w:rPr>
          <w:lang w:eastAsia="zh-CN"/>
        </w:rPr>
        <w:t>V2X sidelink communication</w:t>
      </w:r>
      <w:r w:rsidRPr="00E804C9">
        <w:t xml:space="preserve"> transmission</w:t>
      </w:r>
      <w:bookmarkEnd w:id="6318"/>
      <w:bookmarkEnd w:id="6319"/>
      <w:bookmarkEnd w:id="6320"/>
      <w:bookmarkEnd w:id="6321"/>
      <w:bookmarkEnd w:id="6322"/>
      <w:bookmarkEnd w:id="6323"/>
      <w:bookmarkEnd w:id="6324"/>
      <w:bookmarkEnd w:id="6325"/>
      <w:bookmarkEnd w:id="6326"/>
      <w:bookmarkEnd w:id="6327"/>
      <w:bookmarkEnd w:id="6328"/>
      <w:bookmarkEnd w:id="6329"/>
    </w:p>
    <w:p w14:paraId="257E8143" w14:textId="77777777" w:rsidR="009722D5" w:rsidRPr="00E804C9" w:rsidRDefault="009722D5" w:rsidP="009722D5">
      <w:pPr>
        <w:pStyle w:val="Heading4"/>
        <w:rPr>
          <w:lang w:eastAsia="zh-CN"/>
        </w:rPr>
      </w:pPr>
      <w:bookmarkStart w:id="6330" w:name="_Toc20487159"/>
      <w:bookmarkStart w:id="6331" w:name="_Toc29342454"/>
      <w:bookmarkStart w:id="6332" w:name="_Toc29343593"/>
      <w:bookmarkStart w:id="6333" w:name="_Toc36566853"/>
      <w:bookmarkStart w:id="6334" w:name="_Toc36810284"/>
      <w:bookmarkStart w:id="6335" w:name="_Toc36846648"/>
      <w:bookmarkStart w:id="6336" w:name="_Toc36939301"/>
      <w:bookmarkStart w:id="6337" w:name="_Toc37082281"/>
      <w:bookmarkStart w:id="6338" w:name="_Toc46480913"/>
      <w:bookmarkStart w:id="6339" w:name="_Toc46482147"/>
      <w:bookmarkStart w:id="6340" w:name="_Toc46483381"/>
      <w:bookmarkStart w:id="6341" w:name="_Toc171495058"/>
      <w:r w:rsidRPr="00E804C9">
        <w:t>5.10.</w:t>
      </w:r>
      <w:r w:rsidRPr="00E804C9">
        <w:rPr>
          <w:lang w:eastAsia="zh-CN"/>
        </w:rPr>
        <w:t>13</w:t>
      </w:r>
      <w:r w:rsidRPr="00E804C9">
        <w:t>.1</w:t>
      </w:r>
      <w:r w:rsidRPr="00E804C9">
        <w:tab/>
      </w:r>
      <w:r w:rsidRPr="00E804C9">
        <w:rPr>
          <w:lang w:eastAsia="zh-CN"/>
        </w:rPr>
        <w:t>Transmission of V2X sidelink communication</w:t>
      </w:r>
      <w:bookmarkEnd w:id="6330"/>
      <w:bookmarkEnd w:id="6331"/>
      <w:bookmarkEnd w:id="6332"/>
      <w:bookmarkEnd w:id="6333"/>
      <w:bookmarkEnd w:id="6334"/>
      <w:bookmarkEnd w:id="6335"/>
      <w:bookmarkEnd w:id="6336"/>
      <w:bookmarkEnd w:id="6337"/>
      <w:bookmarkEnd w:id="6338"/>
      <w:bookmarkEnd w:id="6339"/>
      <w:bookmarkEnd w:id="6340"/>
      <w:bookmarkEnd w:id="6341"/>
    </w:p>
    <w:p w14:paraId="0131A0E4" w14:textId="77777777" w:rsidR="009722D5" w:rsidRPr="00E804C9" w:rsidRDefault="009722D5" w:rsidP="009722D5">
      <w:r w:rsidRPr="00E804C9">
        <w:t xml:space="preserve">A UE capable of </w:t>
      </w:r>
      <w:r w:rsidRPr="00E804C9">
        <w:rPr>
          <w:lang w:eastAsia="zh-CN"/>
        </w:rPr>
        <w:t xml:space="preserve">V2X </w:t>
      </w:r>
      <w:r w:rsidRPr="00E804C9">
        <w:t>sidelink communication that is configured by upper layers to transmit</w:t>
      </w:r>
      <w:r w:rsidRPr="00E804C9">
        <w:rPr>
          <w:lang w:eastAsia="zh-CN"/>
        </w:rPr>
        <w:t xml:space="preserve"> V2X sidelink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r w:rsidRPr="00E804C9">
        <w:t>sidelink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sidelink communication is included in </w:t>
      </w:r>
      <w:r w:rsidRPr="00E804C9">
        <w:rPr>
          <w:i/>
        </w:rPr>
        <w:t>v2x-InterFreqInfoList</w:t>
      </w:r>
      <w:r w:rsidRPr="00E804C9">
        <w:t xml:space="preserve"> 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if the UE is in RRC_CONNECTED and uses the PCell</w:t>
      </w:r>
      <w:r w:rsidRPr="00E804C9">
        <w:rPr>
          <w:lang w:eastAsia="zh-CN"/>
        </w:rPr>
        <w:t xml:space="preserve"> or the frequency </w:t>
      </w:r>
      <w:r w:rsidRPr="00E804C9">
        <w:t xml:space="preserve">included in </w:t>
      </w:r>
      <w:r w:rsidRPr="00E804C9">
        <w:rPr>
          <w:i/>
        </w:rPr>
        <w:t>v2x-InterFreqInfoList</w:t>
      </w:r>
      <w:r w:rsidRPr="00E804C9">
        <w:t xml:space="preserve"> in </w:t>
      </w:r>
      <w:r w:rsidRPr="00E804C9">
        <w:rPr>
          <w:i/>
        </w:rPr>
        <w:t>RRCConnectionReconfiguration</w:t>
      </w:r>
      <w:r w:rsidRPr="00E804C9">
        <w:t xml:space="preserve"> for </w:t>
      </w:r>
      <w:r w:rsidRPr="00E804C9">
        <w:rPr>
          <w:lang w:eastAsia="zh-CN"/>
        </w:rPr>
        <w:t xml:space="preserve">V2X </w:t>
      </w:r>
      <w:r w:rsidRPr="00E804C9">
        <w:t>sidelink communication:</w:t>
      </w:r>
    </w:p>
    <w:p w14:paraId="01783931" w14:textId="77777777" w:rsidR="009722D5" w:rsidRPr="00E804C9" w:rsidRDefault="009722D5" w:rsidP="009722D5">
      <w:pPr>
        <w:pStyle w:val="B4"/>
      </w:pPr>
      <w:r w:rsidRPr="00E804C9">
        <w:t>4&gt;</w:t>
      </w:r>
      <w:r w:rsidRPr="00E804C9">
        <w:tab/>
        <w:t xml:space="preserve">if the UE is configured, by the current PCell with </w:t>
      </w:r>
      <w:r w:rsidRPr="00E804C9">
        <w:rPr>
          <w:i/>
        </w:rPr>
        <w:t>commTxResources</w:t>
      </w:r>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r w:rsidRPr="00E804C9">
        <w:rPr>
          <w:i/>
        </w:rPr>
        <w:t>RRCConnectionReconfiguration</w:t>
      </w:r>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r w:rsidRPr="00E804C9">
        <w:rPr>
          <w:i/>
        </w:rPr>
        <w:t>RRCConnectionReconfiguration</w:t>
      </w:r>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r w:rsidRPr="00E804C9">
        <w:rPr>
          <w:lang w:eastAsia="ko-KR"/>
        </w:rPr>
        <w:t>sidelink</w:t>
      </w:r>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sidelink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sidelink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r w:rsidRPr="00E804C9">
        <w:rPr>
          <w:i/>
          <w:lang w:eastAsia="zh-CN"/>
        </w:rPr>
        <w:t>RRCConnectionReconfiguration</w:t>
      </w:r>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PCell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else if the UE is configured to transmit P2X related V2X sidelink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perform P2X related V2X sidelink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sidelink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r w:rsidRPr="00E804C9">
        <w:t xml:space="preserve">sidelink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r w:rsidRPr="00E804C9">
        <w:rPr>
          <w:bCs/>
          <w:i/>
          <w:kern w:val="2"/>
          <w:lang w:eastAsia="en-GB"/>
        </w:rPr>
        <w:t>zoneConfig</w:t>
      </w:r>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P2X related V2X sidelink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r w:rsidRPr="00E804C9">
        <w:rPr>
          <w:i/>
        </w:rPr>
        <w:t>RRCConnectionRelease</w:t>
      </w:r>
      <w:r w:rsidRPr="00E804C9">
        <w:t xml:space="preserve"> or an </w:t>
      </w:r>
      <w:r w:rsidRPr="00E804C9">
        <w:rPr>
          <w:i/>
        </w:rPr>
        <w:t>RRCConnectionReject</w:t>
      </w:r>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sidelink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sidelink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sidelink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r w:rsidRPr="00E804C9">
        <w:t>sidelink communication that is configured by upper layers to transmit</w:t>
      </w:r>
      <w:r w:rsidRPr="00E804C9">
        <w:rPr>
          <w:lang w:eastAsia="zh-CN"/>
        </w:rPr>
        <w:t xml:space="preserve"> V2X sidelink communication</w:t>
      </w:r>
      <w:r w:rsidRPr="00E804C9">
        <w:rPr>
          <w:rFonts w:eastAsia="Malgun Gothic"/>
          <w:lang w:eastAsia="ko-KR"/>
        </w:rPr>
        <w:t xml:space="preserve"> shall perform sensing on all pools of resources which may be used for transmission of </w:t>
      </w:r>
      <w:r w:rsidRPr="00E804C9">
        <w:t xml:space="preserve">the sidelink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Heading4"/>
        <w:rPr>
          <w:lang w:eastAsia="zh-CN"/>
        </w:rPr>
      </w:pPr>
      <w:bookmarkStart w:id="6342" w:name="_Toc20487160"/>
      <w:bookmarkStart w:id="6343" w:name="_Toc29342455"/>
      <w:bookmarkStart w:id="6344" w:name="_Toc29343594"/>
      <w:bookmarkStart w:id="6345" w:name="_Toc36566854"/>
      <w:bookmarkStart w:id="6346" w:name="_Toc36810285"/>
      <w:bookmarkStart w:id="6347" w:name="_Toc36846649"/>
      <w:bookmarkStart w:id="6348" w:name="_Toc36939302"/>
      <w:bookmarkStart w:id="6349" w:name="_Toc37082282"/>
      <w:bookmarkStart w:id="6350" w:name="_Toc46480914"/>
      <w:bookmarkStart w:id="6351" w:name="_Toc46482148"/>
      <w:bookmarkStart w:id="6352" w:name="_Toc46483382"/>
      <w:bookmarkStart w:id="6353" w:name="_Toc171495059"/>
      <w:r w:rsidRPr="00E804C9">
        <w:t>5.10.</w:t>
      </w:r>
      <w:r w:rsidRPr="00E804C9">
        <w:rPr>
          <w:lang w:eastAsia="zh-CN"/>
        </w:rPr>
        <w:t>13</w:t>
      </w:r>
      <w:r w:rsidRPr="00E804C9">
        <w:t>.1</w:t>
      </w:r>
      <w:r w:rsidRPr="00E804C9">
        <w:rPr>
          <w:lang w:eastAsia="zh-CN"/>
        </w:rPr>
        <w:t>a</w:t>
      </w:r>
      <w:r w:rsidRPr="00E804C9">
        <w:tab/>
      </w:r>
      <w:r w:rsidRPr="00E804C9">
        <w:rPr>
          <w:lang w:eastAsia="zh-CN"/>
        </w:rPr>
        <w:t>Transmission of P2X related V2X sidelink communication</w:t>
      </w:r>
      <w:bookmarkEnd w:id="6342"/>
      <w:bookmarkEnd w:id="6343"/>
      <w:bookmarkEnd w:id="6344"/>
      <w:bookmarkEnd w:id="6345"/>
      <w:bookmarkEnd w:id="6346"/>
      <w:bookmarkEnd w:id="6347"/>
      <w:bookmarkEnd w:id="6348"/>
      <w:bookmarkEnd w:id="6349"/>
      <w:bookmarkEnd w:id="6350"/>
      <w:bookmarkEnd w:id="6351"/>
      <w:bookmarkEnd w:id="6352"/>
      <w:bookmarkEnd w:id="6353"/>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sidelink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included and </w:t>
      </w:r>
      <w:r w:rsidRPr="00E804C9">
        <w:rPr>
          <w:i/>
          <w:lang w:eastAsia="zh-CN"/>
        </w:rPr>
        <w:t>randomSelection</w:t>
      </w:r>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r w:rsidRPr="00E804C9">
        <w:rPr>
          <w:i/>
          <w:lang w:eastAsia="zh-CN"/>
        </w:rPr>
        <w:t>partialSensing</w:t>
      </w:r>
      <w:r w:rsidRPr="00E804C9">
        <w:rPr>
          <w:lang w:eastAsia="zh-CN"/>
        </w:rPr>
        <w:t xml:space="preserve"> and </w:t>
      </w:r>
      <w:r w:rsidRPr="00E804C9">
        <w:rPr>
          <w:i/>
          <w:lang w:eastAsia="zh-CN"/>
        </w:rPr>
        <w:t>randomSelection</w:t>
      </w:r>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sidelink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not included and </w:t>
      </w:r>
      <w:r w:rsidRPr="00E804C9">
        <w:rPr>
          <w:i/>
          <w:lang w:eastAsia="zh-CN"/>
        </w:rPr>
        <w:t>randomSelection</w:t>
      </w:r>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t>2&gt;</w:t>
      </w:r>
      <w:r w:rsidRPr="00E804C9">
        <w:tab/>
        <w:t xml:space="preserve">configure lower layers to transmit the sidelink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Heading4"/>
        <w:rPr>
          <w:lang w:eastAsia="zh-CN"/>
        </w:rPr>
      </w:pPr>
      <w:bookmarkStart w:id="6354" w:name="_Toc20487161"/>
      <w:bookmarkStart w:id="6355" w:name="_Toc29342456"/>
      <w:bookmarkStart w:id="6356" w:name="_Toc29343595"/>
      <w:bookmarkStart w:id="6357" w:name="_Toc36566855"/>
      <w:bookmarkStart w:id="6358" w:name="_Toc36810286"/>
      <w:bookmarkStart w:id="6359" w:name="_Toc36846650"/>
      <w:bookmarkStart w:id="6360" w:name="_Toc36939303"/>
      <w:bookmarkStart w:id="6361" w:name="_Toc37082283"/>
      <w:bookmarkStart w:id="6362" w:name="_Toc46480915"/>
      <w:bookmarkStart w:id="6363" w:name="_Toc46482149"/>
      <w:bookmarkStart w:id="6364" w:name="_Toc46483383"/>
      <w:bookmarkStart w:id="6365" w:name="_Toc171495060"/>
      <w:r w:rsidRPr="00E804C9">
        <w:t>5.10.</w:t>
      </w:r>
      <w:r w:rsidRPr="00E804C9">
        <w:rPr>
          <w:lang w:eastAsia="zh-CN"/>
        </w:rPr>
        <w:t>13</w:t>
      </w:r>
      <w:r w:rsidRPr="00E804C9">
        <w:t>.</w:t>
      </w:r>
      <w:r w:rsidRPr="00E804C9">
        <w:rPr>
          <w:lang w:eastAsia="zh-CN"/>
        </w:rPr>
        <w:t>2</w:t>
      </w:r>
      <w:r w:rsidRPr="00E804C9">
        <w:tab/>
      </w:r>
      <w:r w:rsidRPr="00E804C9">
        <w:rPr>
          <w:lang w:eastAsia="zh-CN"/>
        </w:rPr>
        <w:t>V2X sidelink communication transmission pool selection</w:t>
      </w:r>
      <w:bookmarkEnd w:id="6354"/>
      <w:bookmarkEnd w:id="6355"/>
      <w:bookmarkEnd w:id="6356"/>
      <w:bookmarkEnd w:id="6357"/>
      <w:bookmarkEnd w:id="6358"/>
      <w:bookmarkEnd w:id="6359"/>
      <w:bookmarkEnd w:id="6360"/>
      <w:bookmarkEnd w:id="6361"/>
      <w:bookmarkEnd w:id="6362"/>
      <w:bookmarkEnd w:id="6363"/>
      <w:bookmarkEnd w:id="6364"/>
      <w:bookmarkEnd w:id="6365"/>
    </w:p>
    <w:p w14:paraId="356B2A08" w14:textId="77777777" w:rsidR="009722D5" w:rsidRPr="00E804C9" w:rsidRDefault="009722D5" w:rsidP="009722D5">
      <w:pPr>
        <w:rPr>
          <w:lang w:eastAsia="zh-CN"/>
        </w:rPr>
      </w:pPr>
      <w:r w:rsidRPr="00E804C9">
        <w:rPr>
          <w:lang w:eastAsia="zh-CN"/>
        </w:rPr>
        <w:t xml:space="preserve">For a frequency used for V2X sidelink communication, if </w:t>
      </w:r>
      <w:r w:rsidRPr="00E804C9">
        <w:rPr>
          <w:bCs/>
          <w:i/>
          <w:kern w:val="2"/>
          <w:lang w:eastAsia="en-GB"/>
        </w:rPr>
        <w:t>zoneConfig</w:t>
      </w:r>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sidelink communication shall only use the pool which corresponds to geographical coordinates of the UE, if </w:t>
      </w:r>
      <w:r w:rsidRPr="00E804C9">
        <w:rPr>
          <w:bCs/>
          <w:i/>
          <w:kern w:val="2"/>
          <w:lang w:eastAsia="en-GB"/>
        </w:rPr>
        <w:t>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SimSun" w:hAnsi="SimSun"/>
          <w:lang w:eastAsia="zh-CN"/>
        </w:rPr>
        <w:t xml:space="preserve"> </w:t>
      </w:r>
      <w:r w:rsidRPr="00E804C9">
        <w:rPr>
          <w:lang w:eastAsia="zh-CN"/>
        </w:rPr>
        <w:t xml:space="preserve">of the serving cell (RRC_IDLE)/ PCell (RRC_CONNECTED) or in </w:t>
      </w:r>
      <w:r w:rsidRPr="00E804C9">
        <w:rPr>
          <w:i/>
        </w:rPr>
        <w:t>RRCConnectionReconfiguration</w:t>
      </w:r>
      <w:r w:rsidRPr="00E804C9">
        <w:rPr>
          <w:lang w:eastAsia="zh-CN"/>
        </w:rPr>
        <w:t xml:space="preserve"> for the concerned frequency, and the UE is configured to use resource pools provided by RRC signalling for the concerned frequency; or if </w:t>
      </w:r>
      <w:r w:rsidRPr="00E804C9">
        <w:rPr>
          <w:bCs/>
          <w:i/>
          <w:kern w:val="2"/>
          <w:lang w:eastAsia="en-GB"/>
        </w:rPr>
        <w:t>zoneConfig</w:t>
      </w:r>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sidelink communication and </w:t>
      </w:r>
      <w:r w:rsidRPr="00E804C9">
        <w:rPr>
          <w:i/>
          <w:lang w:eastAsia="zh-CN"/>
        </w:rPr>
        <w:t>zone</w:t>
      </w:r>
      <w:r w:rsidRPr="00E804C9">
        <w:rPr>
          <w:i/>
          <w:noProof/>
          <w:lang w:eastAsia="zh-CN"/>
        </w:rPr>
        <w:t>ID</w:t>
      </w:r>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SimSun"/>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xml:space="preserve"> and </w:t>
      </w:r>
      <w:r w:rsidRPr="00E804C9">
        <w:rPr>
          <w:i/>
          <w:lang w:eastAsia="zh-CN"/>
        </w:rPr>
        <w:t>zone</w:t>
      </w:r>
      <w:r w:rsidRPr="00E804C9">
        <w:rPr>
          <w:i/>
          <w:noProof/>
          <w:lang w:eastAsia="zh-CN"/>
        </w:rPr>
        <w:t>ID</w:t>
      </w:r>
      <w:r w:rsidRPr="00E804C9">
        <w:rPr>
          <w:noProof/>
          <w:lang w:eastAsia="zh-CN"/>
        </w:rPr>
        <w:t xml:space="preserve"> is not included in </w:t>
      </w:r>
      <w:r w:rsidRPr="00E804C9">
        <w:rPr>
          <w:rFonts w:eastAsia="SimSun"/>
          <w:i/>
          <w:lang w:eastAsia="zh-CN"/>
        </w:rPr>
        <w:t>p</w:t>
      </w:r>
      <w:r w:rsidRPr="00E804C9">
        <w:rPr>
          <w:i/>
        </w:rPr>
        <w:t>2x-CommTxPoolNormal</w:t>
      </w:r>
      <w:r w:rsidRPr="00E804C9">
        <w:rPr>
          <w:rFonts w:eastAsia="SimSun"/>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it is up to UE implementation which resource pool is selected for V2X sidelink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for non-P2X related V2X sidelink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sidelink communication and </w:t>
      </w:r>
      <w:r w:rsidRPr="00E804C9">
        <w:rPr>
          <w:i/>
          <w:lang w:eastAsia="zh-CN"/>
        </w:rPr>
        <w:t>zone</w:t>
      </w:r>
      <w:r w:rsidRPr="00E804C9">
        <w:rPr>
          <w:i/>
          <w:noProof/>
          <w:lang w:eastAsia="zh-CN"/>
        </w:rPr>
        <w:t>ID</w:t>
      </w:r>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005E5346" w:rsidRPr="00E804C9">
        <w:rPr>
          <w:lang w:eastAsia="zh-CN"/>
        </w:rPr>
        <w:t xml:space="preserve"> and </w:t>
      </w:r>
      <w:r w:rsidR="005E5346" w:rsidRPr="00E804C9">
        <w:rPr>
          <w:i/>
          <w:lang w:eastAsia="zh-CN"/>
        </w:rPr>
        <w:t>zone</w:t>
      </w:r>
      <w:r w:rsidR="005E5346" w:rsidRPr="00E804C9">
        <w:rPr>
          <w:i/>
          <w:noProof/>
          <w:lang w:eastAsia="zh-CN"/>
        </w:rPr>
        <w:t>ID</w:t>
      </w:r>
      <w:r w:rsidR="005E5346" w:rsidRPr="00E804C9">
        <w:rPr>
          <w:noProof/>
          <w:lang w:eastAsia="zh-CN"/>
        </w:rPr>
        <w:t xml:space="preserve"> is included in </w:t>
      </w:r>
      <w:r w:rsidR="005E5346" w:rsidRPr="00E804C9">
        <w:rPr>
          <w:rFonts w:eastAsia="SimSun"/>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r w:rsidRPr="00E804C9">
        <w:rPr>
          <w:i/>
        </w:rPr>
        <w:t>zoneID</w:t>
      </w:r>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Zone_id) in which it is located using the following formulae, if </w:t>
      </w:r>
      <w:r w:rsidRPr="00E804C9">
        <w:rPr>
          <w:i/>
          <w:lang w:eastAsia="zh-CN"/>
        </w:rPr>
        <w:t>zoneConfig</w:t>
      </w:r>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SimSun"/>
        </w:rPr>
      </w:pPr>
      <w:r w:rsidRPr="00E804C9">
        <w:rPr>
          <w:rFonts w:eastAsia="SimSun"/>
          <w:i/>
        </w:rPr>
        <w:t>x</w:t>
      </w:r>
      <w:r w:rsidRPr="00E804C9">
        <w:rPr>
          <w:rFonts w:eastAsia="SimSun"/>
          <w:vertAlign w:val="subscript"/>
          <w:lang w:eastAsia="zh-CN"/>
        </w:rPr>
        <w:t>1</w:t>
      </w:r>
      <w:r w:rsidRPr="00E804C9">
        <w:rPr>
          <w:rFonts w:eastAsia="SimSun"/>
        </w:rPr>
        <w:t xml:space="preserve">= </w:t>
      </w:r>
      <w:r w:rsidR="00FD1FFC" w:rsidRPr="00E804C9">
        <w:rPr>
          <w:rFonts w:eastAsia="SimSun"/>
        </w:rPr>
        <w:t>FLOOR</w:t>
      </w:r>
      <w:r w:rsidRPr="00E804C9">
        <w:rPr>
          <w:rFonts w:eastAsia="SimSun"/>
        </w:rPr>
        <w:t xml:space="preserve"> (</w:t>
      </w:r>
      <w:r w:rsidRPr="00E804C9">
        <w:rPr>
          <w:rFonts w:eastAsia="SimSun"/>
          <w:i/>
        </w:rPr>
        <w:t>x</w:t>
      </w:r>
      <w:r w:rsidRPr="00E804C9">
        <w:rPr>
          <w:rFonts w:eastAsia="SimSun"/>
        </w:rPr>
        <w:t xml:space="preserve"> / </w:t>
      </w:r>
      <w:r w:rsidRPr="00E804C9">
        <w:rPr>
          <w:rFonts w:eastAsia="SimSun"/>
          <w:i/>
        </w:rPr>
        <w:t>L</w:t>
      </w:r>
      <w:r w:rsidRPr="00E804C9">
        <w:rPr>
          <w:rFonts w:eastAsia="SimSun"/>
        </w:rPr>
        <w:t xml:space="preserve">) Mod </w:t>
      </w:r>
      <w:r w:rsidRPr="00E804C9">
        <w:rPr>
          <w:rFonts w:eastAsia="SimSun"/>
          <w:i/>
        </w:rPr>
        <w:t>Nx</w:t>
      </w:r>
      <w:r w:rsidRPr="00E804C9">
        <w:rPr>
          <w:rFonts w:eastAsia="SimSun"/>
        </w:rPr>
        <w:t>;</w:t>
      </w:r>
    </w:p>
    <w:p w14:paraId="1711BE0E" w14:textId="77777777" w:rsidR="009722D5" w:rsidRPr="00E804C9" w:rsidRDefault="009722D5" w:rsidP="009722D5">
      <w:pPr>
        <w:pStyle w:val="EQ"/>
        <w:jc w:val="center"/>
        <w:rPr>
          <w:rFonts w:eastAsia="SimSun"/>
          <w:lang w:val="fr-FR"/>
        </w:rPr>
      </w:pP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w:t>
      </w:r>
      <w:r w:rsidR="00FD1FFC" w:rsidRPr="00E804C9">
        <w:rPr>
          <w:rFonts w:eastAsia="SimSun"/>
          <w:lang w:val="fr-FR"/>
        </w:rPr>
        <w:t>FLOOR</w:t>
      </w:r>
      <w:r w:rsidRPr="00E804C9">
        <w:rPr>
          <w:rFonts w:eastAsia="SimSun"/>
          <w:lang w:val="fr-FR"/>
        </w:rPr>
        <w:t xml:space="preserve"> (</w:t>
      </w:r>
      <w:r w:rsidRPr="00E804C9">
        <w:rPr>
          <w:rFonts w:eastAsia="SimSun"/>
          <w:i/>
          <w:lang w:val="fr-FR"/>
        </w:rPr>
        <w:t>y</w:t>
      </w:r>
      <w:r w:rsidRPr="00E804C9">
        <w:rPr>
          <w:rFonts w:eastAsia="SimSun"/>
          <w:lang w:val="fr-FR"/>
        </w:rPr>
        <w:t xml:space="preserve"> / </w:t>
      </w:r>
      <w:r w:rsidRPr="00E804C9">
        <w:rPr>
          <w:rFonts w:eastAsia="SimSun"/>
          <w:i/>
          <w:lang w:val="fr-FR"/>
        </w:rPr>
        <w:t>W</w:t>
      </w:r>
      <w:r w:rsidRPr="00E804C9">
        <w:rPr>
          <w:rFonts w:eastAsia="SimSun"/>
          <w:lang w:val="fr-FR"/>
        </w:rPr>
        <w:t xml:space="preserve">) Mod </w:t>
      </w:r>
      <w:r w:rsidRPr="00E804C9">
        <w:rPr>
          <w:rFonts w:eastAsia="SimSun"/>
          <w:i/>
          <w:lang w:val="fr-FR"/>
        </w:rPr>
        <w:t>Ny</w:t>
      </w:r>
      <w:r w:rsidRPr="00E804C9">
        <w:rPr>
          <w:rFonts w:eastAsia="SimSun"/>
          <w:lang w:val="fr-FR"/>
        </w:rPr>
        <w:t>;</w:t>
      </w:r>
    </w:p>
    <w:p w14:paraId="1EB4EC44" w14:textId="77777777" w:rsidR="009722D5" w:rsidRPr="00E804C9" w:rsidRDefault="009722D5" w:rsidP="009722D5">
      <w:pPr>
        <w:pStyle w:val="EQ"/>
        <w:jc w:val="center"/>
        <w:rPr>
          <w:rFonts w:eastAsia="SimSun"/>
          <w:lang w:val="fr-FR" w:eastAsia="zh-CN"/>
        </w:rPr>
      </w:pPr>
      <w:r w:rsidRPr="00E804C9">
        <w:rPr>
          <w:rFonts w:eastAsia="SimSun"/>
          <w:lang w:val="fr-FR"/>
        </w:rPr>
        <w:t>Zone_id</w:t>
      </w:r>
      <w:r w:rsidRPr="00E804C9">
        <w:rPr>
          <w:rFonts w:eastAsia="SimSun"/>
          <w:lang w:val="fr-FR" w:eastAsia="zh-CN"/>
        </w:rPr>
        <w:t xml:space="preserve"> </w:t>
      </w:r>
      <w:r w:rsidRPr="00E804C9">
        <w:rPr>
          <w:rFonts w:eastAsia="SimSun"/>
          <w:lang w:val="fr-FR"/>
        </w:rPr>
        <w:t xml:space="preserve">= </w:t>
      </w:r>
      <w:r w:rsidRPr="00E804C9">
        <w:rPr>
          <w:rFonts w:eastAsia="SimSun"/>
          <w:i/>
          <w:lang w:val="fr-FR"/>
        </w:rPr>
        <w:t>y</w:t>
      </w:r>
      <w:r w:rsidRPr="00E804C9">
        <w:rPr>
          <w:rFonts w:eastAsia="SimSun"/>
          <w:vertAlign w:val="subscript"/>
          <w:lang w:val="fr-FR" w:eastAsia="zh-CN"/>
        </w:rPr>
        <w:t>1</w:t>
      </w:r>
      <w:r w:rsidRPr="00E804C9">
        <w:rPr>
          <w:rFonts w:eastAsia="SimSun"/>
          <w:lang w:val="fr-FR"/>
        </w:rPr>
        <w:t xml:space="preserve"> * </w:t>
      </w:r>
      <w:r w:rsidRPr="00E804C9">
        <w:rPr>
          <w:rFonts w:eastAsia="SimSun"/>
          <w:i/>
          <w:lang w:val="fr-FR"/>
        </w:rPr>
        <w:t>Nx</w:t>
      </w:r>
      <w:r w:rsidRPr="00E804C9">
        <w:rPr>
          <w:rFonts w:eastAsia="SimSun"/>
          <w:lang w:val="fr-FR"/>
        </w:rPr>
        <w:t xml:space="preserve"> + </w:t>
      </w:r>
      <w:r w:rsidRPr="00E804C9">
        <w:rPr>
          <w:rFonts w:eastAsia="SimSun"/>
          <w:i/>
          <w:lang w:val="fr-FR"/>
        </w:rPr>
        <w:t>x</w:t>
      </w:r>
      <w:r w:rsidRPr="00E804C9">
        <w:rPr>
          <w:rFonts w:eastAsia="SimSun"/>
          <w:vertAlign w:val="subscript"/>
          <w:lang w:val="fr-FR" w:eastAsia="zh-CN"/>
        </w:rPr>
        <w:t>1</w:t>
      </w:r>
      <w:r w:rsidRPr="00E804C9">
        <w:rPr>
          <w:rFonts w:eastAsia="SimSun"/>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r w:rsidRPr="00E804C9">
        <w:rPr>
          <w:i/>
        </w:rPr>
        <w:t>zoneLen</w:t>
      </w:r>
      <w:r w:rsidRPr="00E804C9">
        <w:rPr>
          <w:i/>
          <w:lang w:eastAsia="zh-CN"/>
        </w:rPr>
        <w:t>g</w:t>
      </w:r>
      <w:r w:rsidRPr="00E804C9">
        <w:rPr>
          <w:i/>
        </w:rPr>
        <w:t>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r w:rsidRPr="00E804C9">
        <w:rPr>
          <w:i/>
        </w:rPr>
        <w:t>zone</w:t>
      </w:r>
      <w:r w:rsidRPr="00E804C9">
        <w:rPr>
          <w:i/>
          <w:lang w:eastAsia="zh-CN"/>
        </w:rPr>
        <w:t>Wid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r w:rsidRPr="00E804C9">
        <w:rPr>
          <w:b/>
          <w:i/>
          <w:lang w:eastAsia="zh-CN"/>
        </w:rPr>
        <w:t>Nx</w:t>
      </w:r>
      <w:r w:rsidRPr="00E804C9">
        <w:rPr>
          <w:b/>
          <w:i/>
        </w:rPr>
        <w:t xml:space="preserve"> </w:t>
      </w:r>
      <w:r w:rsidRPr="00E804C9">
        <w:t xml:space="preserve">is the value of </w:t>
      </w:r>
      <w:r w:rsidRPr="00E804C9">
        <w:rPr>
          <w:i/>
          <w:lang w:eastAsia="zh-CN"/>
        </w:rPr>
        <w:t>zoneIdLongiMod</w:t>
      </w:r>
      <w:r w:rsidRPr="00E804C9">
        <w:t xml:space="preserve"> included in</w:t>
      </w:r>
      <w:r w:rsidRPr="00E804C9">
        <w:rPr>
          <w:i/>
        </w:rPr>
        <w:t xml:space="preserve"> zoneConfig</w:t>
      </w:r>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r w:rsidRPr="00E804C9">
        <w:rPr>
          <w:i/>
          <w:lang w:eastAsia="zh-CN"/>
        </w:rPr>
        <w:t>zoneIdLatiMod</w:t>
      </w:r>
      <w:r w:rsidRPr="00E804C9">
        <w:t xml:space="preserve"> 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r w:rsidRPr="00E804C9">
        <w:rPr>
          <w:i/>
          <w:lang w:eastAsia="zh-CN"/>
        </w:rPr>
        <w:t xml:space="preserve">zoneID </w:t>
      </w:r>
      <w:r w:rsidRPr="00E804C9">
        <w:rPr>
          <w:lang w:eastAsia="zh-CN"/>
        </w:rPr>
        <w:t xml:space="preserve">equals to the Zone_id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r w:rsidR="002D60D1" w:rsidRPr="00E804C9">
        <w:rPr>
          <w:i/>
          <w:lang w:eastAsia="zh-CN"/>
        </w:rPr>
        <w:t>RRCConnectionReconfiguration</w:t>
      </w:r>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804C9" w:rsidRDefault="009722D5" w:rsidP="009722D5">
      <w:pPr>
        <w:pStyle w:val="Heading4"/>
        <w:rPr>
          <w:lang w:eastAsia="zh-CN"/>
        </w:rPr>
      </w:pPr>
      <w:bookmarkStart w:id="6366" w:name="_Toc20487162"/>
      <w:bookmarkStart w:id="6367" w:name="_Toc29342457"/>
      <w:bookmarkStart w:id="6368" w:name="_Toc29343596"/>
      <w:bookmarkStart w:id="6369" w:name="_Toc36566856"/>
      <w:bookmarkStart w:id="6370" w:name="_Toc36810287"/>
      <w:bookmarkStart w:id="6371" w:name="_Toc36846651"/>
      <w:bookmarkStart w:id="6372" w:name="_Toc36939304"/>
      <w:bookmarkStart w:id="6373" w:name="_Toc37082284"/>
      <w:bookmarkStart w:id="6374" w:name="_Toc46480916"/>
      <w:bookmarkStart w:id="6375" w:name="_Toc46482150"/>
      <w:bookmarkStart w:id="6376" w:name="_Toc46483384"/>
      <w:bookmarkStart w:id="6377" w:name="_Toc171495061"/>
      <w:r w:rsidRPr="00E804C9">
        <w:rPr>
          <w:lang w:eastAsia="zh-CN"/>
        </w:rPr>
        <w:t>5.10.13.3</w:t>
      </w:r>
      <w:r w:rsidRPr="00E804C9">
        <w:rPr>
          <w:lang w:eastAsia="zh-CN"/>
        </w:rPr>
        <w:tab/>
        <w:t>V2X sidelink communication transmission reference cell selection</w:t>
      </w:r>
      <w:bookmarkEnd w:id="6366"/>
      <w:bookmarkEnd w:id="6367"/>
      <w:bookmarkEnd w:id="6368"/>
      <w:bookmarkEnd w:id="6369"/>
      <w:bookmarkEnd w:id="6370"/>
      <w:bookmarkEnd w:id="6371"/>
      <w:bookmarkEnd w:id="6372"/>
      <w:bookmarkEnd w:id="6373"/>
      <w:bookmarkEnd w:id="6374"/>
      <w:bookmarkEnd w:id="6375"/>
      <w:bookmarkEnd w:id="6376"/>
      <w:bookmarkEnd w:id="6377"/>
    </w:p>
    <w:p w14:paraId="51F70ACC"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transmit </w:t>
      </w:r>
      <w:r w:rsidRPr="00E804C9">
        <w:rPr>
          <w:lang w:eastAsia="zh-CN"/>
        </w:rPr>
        <w:t>V2X sidelink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V2X sidelink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use the PCell</w:t>
      </w:r>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use the concerned SCell as reference;</w:t>
      </w:r>
    </w:p>
    <w:p w14:paraId="06D85E99" w14:textId="77777777" w:rsidR="009722D5" w:rsidRPr="00E804C9" w:rsidRDefault="009722D5" w:rsidP="009722D5">
      <w:pPr>
        <w:pStyle w:val="B2"/>
      </w:pPr>
      <w:r w:rsidRPr="00E804C9">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V2X sidelink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use the PCell (RRC_CONNECTED) or the serving cell (RRC_IDLE) as reference, if needed;</w:t>
      </w:r>
    </w:p>
    <w:p w14:paraId="0B5B9E3C" w14:textId="77777777" w:rsidR="009722D5" w:rsidRPr="00E804C9" w:rsidRDefault="009722D5" w:rsidP="009722D5">
      <w:pPr>
        <w:pStyle w:val="Heading3"/>
      </w:pPr>
      <w:bookmarkStart w:id="6378" w:name="_Toc20487163"/>
      <w:bookmarkStart w:id="6379" w:name="_Toc29342458"/>
      <w:bookmarkStart w:id="6380" w:name="_Toc29343597"/>
      <w:bookmarkStart w:id="6381" w:name="_Toc36566857"/>
      <w:bookmarkStart w:id="6382" w:name="_Toc36810288"/>
      <w:bookmarkStart w:id="6383" w:name="_Toc36846652"/>
      <w:bookmarkStart w:id="6384" w:name="_Toc36939305"/>
      <w:bookmarkStart w:id="6385" w:name="_Toc37082285"/>
      <w:bookmarkStart w:id="6386" w:name="_Toc46480917"/>
      <w:bookmarkStart w:id="6387" w:name="_Toc46482151"/>
      <w:bookmarkStart w:id="6388" w:name="_Toc46483385"/>
      <w:bookmarkStart w:id="6389" w:name="_Toc171495062"/>
      <w:r w:rsidRPr="00E804C9">
        <w:t>5.10.</w:t>
      </w:r>
      <w:r w:rsidRPr="00E804C9">
        <w:rPr>
          <w:lang w:eastAsia="zh-CN"/>
        </w:rPr>
        <w:t>14</w:t>
      </w:r>
      <w:r w:rsidRPr="00E804C9">
        <w:tab/>
      </w:r>
      <w:r w:rsidRPr="00E804C9">
        <w:rPr>
          <w:lang w:eastAsia="zh-CN"/>
        </w:rPr>
        <w:t>DFN derivation from GNSS</w:t>
      </w:r>
      <w:bookmarkEnd w:id="6378"/>
      <w:bookmarkEnd w:id="6379"/>
      <w:bookmarkEnd w:id="6380"/>
      <w:bookmarkEnd w:id="6381"/>
      <w:bookmarkEnd w:id="6382"/>
      <w:bookmarkEnd w:id="6383"/>
      <w:bookmarkEnd w:id="6384"/>
      <w:bookmarkEnd w:id="6385"/>
      <w:bookmarkEnd w:id="6386"/>
      <w:bookmarkEnd w:id="6387"/>
      <w:bookmarkEnd w:id="6388"/>
      <w:bookmarkEnd w:id="6389"/>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the DFN used for V2X sidelink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SimSun"/>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SimSun"/>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r w:rsidRPr="00E804C9">
        <w:rPr>
          <w:b/>
          <w:i/>
          <w:lang w:eastAsia="zh-CN"/>
        </w:rPr>
        <w:t>Tcurrent</w:t>
      </w:r>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r w:rsidRPr="00E804C9">
        <w:rPr>
          <w:b/>
          <w:i/>
          <w:kern w:val="2"/>
          <w:lang w:eastAsia="zh-CN"/>
        </w:rPr>
        <w:t>OffsetDFN</w:t>
      </w:r>
      <w:r w:rsidRPr="00E804C9">
        <w:rPr>
          <w:kern w:val="2"/>
          <w:lang w:eastAsia="zh-CN"/>
        </w:rPr>
        <w:t xml:space="preserve"> is the value </w:t>
      </w:r>
      <w:r w:rsidRPr="00E804C9">
        <w:rPr>
          <w:i/>
          <w:kern w:val="2"/>
          <w:lang w:eastAsia="zh-CN"/>
        </w:rPr>
        <w:t>offsetDFN</w:t>
      </w:r>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r w:rsidRPr="00E804C9">
        <w:rPr>
          <w:i/>
        </w:rPr>
        <w:t>Tcurrent</w:t>
      </w:r>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Heading3"/>
      </w:pPr>
      <w:bookmarkStart w:id="6390" w:name="_Toc36810289"/>
      <w:bookmarkStart w:id="6391" w:name="_Toc36846653"/>
      <w:bookmarkStart w:id="6392" w:name="_Toc36939306"/>
      <w:bookmarkStart w:id="6393" w:name="_Toc37082286"/>
      <w:bookmarkStart w:id="6394" w:name="_Toc46480918"/>
      <w:bookmarkStart w:id="6395" w:name="_Toc46482152"/>
      <w:bookmarkStart w:id="6396" w:name="_Toc46483386"/>
      <w:bookmarkStart w:id="6397" w:name="_Toc171495063"/>
      <w:r w:rsidRPr="00E804C9">
        <w:t>5.10.15</w:t>
      </w:r>
      <w:r w:rsidRPr="00E804C9">
        <w:tab/>
      </w:r>
      <w:r w:rsidR="0063361F" w:rsidRPr="00E804C9">
        <w:t>Void</w:t>
      </w:r>
      <w:bookmarkEnd w:id="6390"/>
      <w:bookmarkEnd w:id="6391"/>
      <w:bookmarkEnd w:id="6392"/>
      <w:bookmarkEnd w:id="6393"/>
      <w:bookmarkEnd w:id="6394"/>
      <w:bookmarkEnd w:id="6395"/>
      <w:bookmarkEnd w:id="6396"/>
      <w:bookmarkEnd w:id="6397"/>
    </w:p>
    <w:p w14:paraId="46579505" w14:textId="77777777" w:rsidR="00F450A4" w:rsidRPr="00E804C9" w:rsidRDefault="00F450A4" w:rsidP="00F450A4">
      <w:pPr>
        <w:pStyle w:val="Heading3"/>
        <w:rPr>
          <w:rFonts w:eastAsia="SimSun"/>
          <w:lang w:eastAsia="zh-CN"/>
        </w:rPr>
      </w:pPr>
      <w:bookmarkStart w:id="6398" w:name="_Toc36810290"/>
      <w:bookmarkStart w:id="6399" w:name="_Toc36846654"/>
      <w:bookmarkStart w:id="6400" w:name="_Toc36939307"/>
      <w:bookmarkStart w:id="6401" w:name="_Toc37082287"/>
      <w:bookmarkStart w:id="6402" w:name="_Toc46480919"/>
      <w:bookmarkStart w:id="6403" w:name="_Toc46482153"/>
      <w:bookmarkStart w:id="6404" w:name="_Toc46483387"/>
      <w:bookmarkStart w:id="6405" w:name="_Toc171495064"/>
      <w:r w:rsidRPr="00E804C9">
        <w:rPr>
          <w:rFonts w:eastAsia="SimSun"/>
          <w:lang w:eastAsia="zh-CN"/>
        </w:rPr>
        <w:t>5.10.16</w:t>
      </w:r>
      <w:r w:rsidRPr="00E804C9">
        <w:rPr>
          <w:rFonts w:eastAsia="SimSun"/>
          <w:lang w:eastAsia="zh-CN"/>
        </w:rPr>
        <w:tab/>
      </w:r>
      <w:r w:rsidRPr="00E804C9">
        <w:rPr>
          <w:lang w:eastAsia="ko-KR"/>
        </w:rPr>
        <w:t>Sidelink</w:t>
      </w:r>
      <w:r w:rsidRPr="00E804C9">
        <w:rPr>
          <w:rFonts w:eastAsia="SimSun"/>
          <w:lang w:eastAsia="zh-CN"/>
        </w:rPr>
        <w:t xml:space="preserve"> synchronisation information </w:t>
      </w:r>
      <w:r w:rsidRPr="00E804C9">
        <w:t>transmission for NR sidelink communication</w:t>
      </w:r>
      <w:bookmarkEnd w:id="6398"/>
      <w:bookmarkEnd w:id="6399"/>
      <w:bookmarkEnd w:id="6400"/>
      <w:bookmarkEnd w:id="6401"/>
      <w:bookmarkEnd w:id="6402"/>
      <w:bookmarkEnd w:id="6403"/>
      <w:bookmarkEnd w:id="6404"/>
      <w:bookmarkEnd w:id="6405"/>
    </w:p>
    <w:bookmarkStart w:id="6406" w:name="_MON_1647880247"/>
    <w:bookmarkEnd w:id="6406"/>
    <w:p w14:paraId="28FCBAE2" w14:textId="77777777" w:rsidR="00F450A4" w:rsidRPr="00E804C9" w:rsidRDefault="0063361F" w:rsidP="00F450A4">
      <w:pPr>
        <w:pStyle w:val="TH"/>
      </w:pPr>
      <w:r w:rsidRPr="00E804C9">
        <w:object w:dxaOrig="5768" w:dyaOrig="2545" w14:anchorId="54B91021">
          <v:shape id="_x0000_i1126" type="#_x0000_t75" style="width:261.95pt;height:116.15pt" o:ole="">
            <v:imagedata r:id="rId220" o:title=""/>
          </v:shape>
          <o:OLEObject Type="Embed" ProgID="Word.Picture.8" ShapeID="_x0000_i1126" DrawAspect="Content" ObjectID="_1786437812"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sidelink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7" type="#_x0000_t75" style="width:261.95pt;height:116.15pt" o:ole="">
            <v:imagedata r:id="rId222" o:title=""/>
          </v:shape>
          <o:OLEObject Type="Embed" ProgID="Word.Picture.8" ShapeID="_x0000_i1127" DrawAspect="Content" ObjectID="_1786437813"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sidelink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sidelink SSB follow the procedure specified for NR sidelink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Heading1"/>
      </w:pPr>
      <w:bookmarkStart w:id="6407" w:name="_Toc20487164"/>
      <w:bookmarkStart w:id="6408" w:name="_Toc29342459"/>
      <w:bookmarkStart w:id="6409" w:name="_Toc29343598"/>
      <w:bookmarkStart w:id="6410" w:name="_Toc36566858"/>
      <w:bookmarkStart w:id="6411" w:name="_Toc36810291"/>
      <w:bookmarkStart w:id="6412" w:name="_Toc36846655"/>
      <w:bookmarkStart w:id="6413" w:name="_Toc36939308"/>
      <w:bookmarkStart w:id="6414" w:name="_Toc37082288"/>
      <w:bookmarkStart w:id="6415" w:name="_Toc46480920"/>
      <w:bookmarkStart w:id="6416" w:name="_Toc46482154"/>
      <w:bookmarkStart w:id="6417" w:name="_Toc46483388"/>
      <w:bookmarkStart w:id="6418" w:name="_Toc171495065"/>
      <w:r w:rsidRPr="00E804C9">
        <w:t>6</w:t>
      </w:r>
      <w:r w:rsidRPr="00E804C9">
        <w:tab/>
        <w:t>Protocol data units, formats and parameters (tabular &amp; ASN.1)</w:t>
      </w:r>
      <w:bookmarkEnd w:id="6407"/>
      <w:bookmarkEnd w:id="6408"/>
      <w:bookmarkEnd w:id="6409"/>
      <w:bookmarkEnd w:id="6410"/>
      <w:bookmarkEnd w:id="6411"/>
      <w:bookmarkEnd w:id="6412"/>
      <w:bookmarkEnd w:id="6413"/>
      <w:bookmarkEnd w:id="6414"/>
      <w:bookmarkEnd w:id="6415"/>
      <w:bookmarkEnd w:id="6416"/>
      <w:bookmarkEnd w:id="6417"/>
      <w:bookmarkEnd w:id="6418"/>
    </w:p>
    <w:p w14:paraId="6ADADFC1" w14:textId="77777777" w:rsidR="009722D5" w:rsidRPr="00E804C9" w:rsidRDefault="009722D5" w:rsidP="009722D5">
      <w:pPr>
        <w:pStyle w:val="Heading2"/>
      </w:pPr>
      <w:bookmarkStart w:id="6419" w:name="_Toc20487165"/>
      <w:bookmarkStart w:id="6420" w:name="_Toc29342460"/>
      <w:bookmarkStart w:id="6421" w:name="_Toc29343599"/>
      <w:bookmarkStart w:id="6422" w:name="_Toc36566859"/>
      <w:bookmarkStart w:id="6423" w:name="_Toc36810292"/>
      <w:bookmarkStart w:id="6424" w:name="_Toc36846656"/>
      <w:bookmarkStart w:id="6425" w:name="_Toc36939309"/>
      <w:bookmarkStart w:id="6426" w:name="_Toc37082289"/>
      <w:bookmarkStart w:id="6427" w:name="_Toc46480921"/>
      <w:bookmarkStart w:id="6428" w:name="_Toc46482155"/>
      <w:bookmarkStart w:id="6429" w:name="_Toc46483389"/>
      <w:bookmarkStart w:id="6430" w:name="_Toc171495066"/>
      <w:r w:rsidRPr="00E804C9">
        <w:t>6.1</w:t>
      </w:r>
      <w:r w:rsidRPr="00E804C9">
        <w:tab/>
        <w:t>General</w:t>
      </w:r>
      <w:bookmarkEnd w:id="6419"/>
      <w:bookmarkEnd w:id="6420"/>
      <w:bookmarkEnd w:id="6421"/>
      <w:bookmarkEnd w:id="6422"/>
      <w:bookmarkEnd w:id="6423"/>
      <w:bookmarkEnd w:id="6424"/>
      <w:bookmarkEnd w:id="6425"/>
      <w:bookmarkEnd w:id="6426"/>
      <w:bookmarkEnd w:id="6427"/>
      <w:bookmarkEnd w:id="6428"/>
      <w:bookmarkEnd w:id="6429"/>
      <w:bookmarkEnd w:id="6430"/>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Heading2"/>
      </w:pPr>
      <w:bookmarkStart w:id="6431" w:name="_Toc20487166"/>
      <w:bookmarkStart w:id="6432" w:name="_Toc29342461"/>
      <w:bookmarkStart w:id="6433" w:name="_Toc29343600"/>
      <w:bookmarkStart w:id="6434" w:name="_Toc36566860"/>
      <w:bookmarkStart w:id="6435" w:name="_Toc36810293"/>
      <w:bookmarkStart w:id="6436" w:name="_Toc36846657"/>
      <w:bookmarkStart w:id="6437" w:name="_Toc36939310"/>
      <w:bookmarkStart w:id="6438" w:name="_Toc37082290"/>
      <w:bookmarkStart w:id="6439" w:name="_Toc46480922"/>
      <w:bookmarkStart w:id="6440" w:name="_Toc46482156"/>
      <w:bookmarkStart w:id="6441" w:name="_Toc46483390"/>
      <w:bookmarkStart w:id="6442" w:name="_Toc171495067"/>
      <w:r w:rsidRPr="00E804C9">
        <w:t>6.2</w:t>
      </w:r>
      <w:r w:rsidRPr="00E804C9">
        <w:tab/>
        <w:t>RRC messages</w:t>
      </w:r>
      <w:bookmarkEnd w:id="6431"/>
      <w:bookmarkEnd w:id="6432"/>
      <w:bookmarkEnd w:id="6433"/>
      <w:bookmarkEnd w:id="6434"/>
      <w:bookmarkEnd w:id="6435"/>
      <w:bookmarkEnd w:id="6436"/>
      <w:bookmarkEnd w:id="6437"/>
      <w:bookmarkEnd w:id="6438"/>
      <w:bookmarkEnd w:id="6439"/>
      <w:bookmarkEnd w:id="6440"/>
      <w:bookmarkEnd w:id="6441"/>
      <w:bookmarkEnd w:id="6442"/>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Heading3"/>
      </w:pPr>
      <w:bookmarkStart w:id="6443" w:name="_Toc20487167"/>
      <w:bookmarkStart w:id="6444" w:name="_Toc29342462"/>
      <w:bookmarkStart w:id="6445" w:name="_Toc29343601"/>
      <w:bookmarkStart w:id="6446" w:name="_Toc36566861"/>
      <w:bookmarkStart w:id="6447" w:name="_Toc36810294"/>
      <w:bookmarkStart w:id="6448" w:name="_Toc36846658"/>
      <w:bookmarkStart w:id="6449" w:name="_Toc36939311"/>
      <w:bookmarkStart w:id="6450" w:name="_Toc37082291"/>
      <w:bookmarkStart w:id="6451" w:name="_Toc46480923"/>
      <w:bookmarkStart w:id="6452" w:name="_Toc46482157"/>
      <w:bookmarkStart w:id="6453" w:name="_Toc46483391"/>
      <w:bookmarkStart w:id="6454" w:name="_Toc171495068"/>
      <w:r w:rsidRPr="00E804C9">
        <w:t>6.2.1</w:t>
      </w:r>
      <w:r w:rsidRPr="00E804C9">
        <w:tab/>
        <w:t>General message structure</w:t>
      </w:r>
      <w:bookmarkEnd w:id="6443"/>
      <w:bookmarkEnd w:id="6444"/>
      <w:bookmarkEnd w:id="6445"/>
      <w:bookmarkEnd w:id="6446"/>
      <w:bookmarkEnd w:id="6447"/>
      <w:bookmarkEnd w:id="6448"/>
      <w:bookmarkEnd w:id="6449"/>
      <w:bookmarkEnd w:id="6450"/>
      <w:bookmarkEnd w:id="6451"/>
      <w:bookmarkEnd w:id="6452"/>
      <w:bookmarkEnd w:id="6453"/>
      <w:bookmarkEnd w:id="6454"/>
    </w:p>
    <w:p w14:paraId="3BF1E4B0" w14:textId="77777777" w:rsidR="009722D5" w:rsidRPr="00E804C9" w:rsidRDefault="009722D5" w:rsidP="009722D5">
      <w:pPr>
        <w:pStyle w:val="Heading4"/>
        <w:rPr>
          <w:noProof/>
        </w:rPr>
      </w:pPr>
      <w:bookmarkStart w:id="6455" w:name="_Toc20487168"/>
      <w:bookmarkStart w:id="6456" w:name="_Toc29342463"/>
      <w:bookmarkStart w:id="6457" w:name="_Toc29343602"/>
      <w:bookmarkStart w:id="6458" w:name="_Toc36566862"/>
      <w:bookmarkStart w:id="6459" w:name="_Toc36810295"/>
      <w:bookmarkStart w:id="6460" w:name="_Toc36846659"/>
      <w:bookmarkStart w:id="6461" w:name="_Toc36939312"/>
      <w:bookmarkStart w:id="6462" w:name="_Toc37082292"/>
      <w:bookmarkStart w:id="6463" w:name="_Toc46480924"/>
      <w:bookmarkStart w:id="6464" w:name="_Toc46482158"/>
      <w:bookmarkStart w:id="6465" w:name="_Toc46483392"/>
      <w:bookmarkStart w:id="6466" w:name="_Toc171495069"/>
      <w:r w:rsidRPr="00E804C9">
        <w:t>–</w:t>
      </w:r>
      <w:r w:rsidRPr="00E804C9">
        <w:tab/>
      </w:r>
      <w:r w:rsidRPr="00E804C9">
        <w:rPr>
          <w:i/>
          <w:noProof/>
        </w:rPr>
        <w:t>EUTRA-RRC-Definitions</w:t>
      </w:r>
      <w:bookmarkEnd w:id="6455"/>
      <w:bookmarkEnd w:id="6456"/>
      <w:bookmarkEnd w:id="6457"/>
      <w:bookmarkEnd w:id="6458"/>
      <w:bookmarkEnd w:id="6459"/>
      <w:bookmarkEnd w:id="6460"/>
      <w:bookmarkEnd w:id="6461"/>
      <w:bookmarkEnd w:id="6462"/>
      <w:bookmarkEnd w:id="6463"/>
      <w:bookmarkEnd w:id="6464"/>
      <w:bookmarkEnd w:id="6465"/>
      <w:bookmarkEnd w:id="6466"/>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Heading4"/>
      </w:pPr>
      <w:bookmarkStart w:id="6467" w:name="_Toc20487169"/>
      <w:bookmarkStart w:id="6468" w:name="_Toc29342464"/>
      <w:bookmarkStart w:id="6469" w:name="_Toc29343603"/>
      <w:bookmarkStart w:id="6470" w:name="_Toc36566863"/>
      <w:bookmarkStart w:id="6471" w:name="_Toc36810296"/>
      <w:bookmarkStart w:id="6472" w:name="_Toc36846660"/>
      <w:bookmarkStart w:id="6473" w:name="_Toc36939313"/>
      <w:bookmarkStart w:id="6474" w:name="_Toc37082293"/>
      <w:bookmarkStart w:id="6475" w:name="_Toc46480925"/>
      <w:bookmarkStart w:id="6476" w:name="_Toc46482159"/>
      <w:bookmarkStart w:id="6477" w:name="_Toc46483393"/>
      <w:bookmarkStart w:id="6478" w:name="_Toc171495070"/>
      <w:r w:rsidRPr="00E804C9">
        <w:t>–</w:t>
      </w:r>
      <w:r w:rsidRPr="00E804C9">
        <w:tab/>
      </w:r>
      <w:r w:rsidRPr="00E804C9">
        <w:rPr>
          <w:i/>
          <w:noProof/>
        </w:rPr>
        <w:t>BCCH-BCH-Message</w:t>
      </w:r>
      <w:bookmarkEnd w:id="6467"/>
      <w:bookmarkEnd w:id="6468"/>
      <w:bookmarkEnd w:id="6469"/>
      <w:bookmarkEnd w:id="6470"/>
      <w:bookmarkEnd w:id="6471"/>
      <w:bookmarkEnd w:id="6472"/>
      <w:bookmarkEnd w:id="6473"/>
      <w:bookmarkEnd w:id="6474"/>
      <w:bookmarkEnd w:id="6475"/>
      <w:bookmarkEnd w:id="6476"/>
      <w:bookmarkEnd w:id="6477"/>
      <w:bookmarkEnd w:id="6478"/>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Heading4"/>
      </w:pPr>
      <w:bookmarkStart w:id="6479" w:name="_Toc20487170"/>
      <w:bookmarkStart w:id="6480" w:name="_Toc29342465"/>
      <w:bookmarkStart w:id="6481" w:name="_Toc29343604"/>
      <w:bookmarkStart w:id="6482" w:name="_Toc36566864"/>
      <w:bookmarkStart w:id="6483" w:name="_Toc36810297"/>
      <w:bookmarkStart w:id="6484" w:name="_Toc36846661"/>
      <w:bookmarkStart w:id="6485" w:name="_Toc36939314"/>
      <w:bookmarkStart w:id="6486" w:name="_Toc37082294"/>
      <w:bookmarkStart w:id="6487" w:name="_Toc46480926"/>
      <w:bookmarkStart w:id="6488" w:name="_Toc46482160"/>
      <w:bookmarkStart w:id="6489" w:name="_Toc46483394"/>
      <w:bookmarkStart w:id="6490" w:name="_Toc171495071"/>
      <w:r w:rsidRPr="00E804C9">
        <w:t>–</w:t>
      </w:r>
      <w:r w:rsidRPr="00E804C9">
        <w:tab/>
      </w:r>
      <w:r w:rsidRPr="00E804C9">
        <w:rPr>
          <w:i/>
          <w:noProof/>
        </w:rPr>
        <w:t>BCCH-BCH-Message-MBMS</w:t>
      </w:r>
      <w:bookmarkEnd w:id="6479"/>
      <w:bookmarkEnd w:id="6480"/>
      <w:bookmarkEnd w:id="6481"/>
      <w:bookmarkEnd w:id="6482"/>
      <w:bookmarkEnd w:id="6483"/>
      <w:bookmarkEnd w:id="6484"/>
      <w:bookmarkEnd w:id="6485"/>
      <w:bookmarkEnd w:id="6486"/>
      <w:bookmarkEnd w:id="6487"/>
      <w:bookmarkEnd w:id="6488"/>
      <w:bookmarkEnd w:id="6489"/>
      <w:bookmarkEnd w:id="6490"/>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Heading4"/>
      </w:pPr>
      <w:bookmarkStart w:id="6491" w:name="_Toc20487171"/>
      <w:bookmarkStart w:id="6492" w:name="_Toc29342466"/>
      <w:bookmarkStart w:id="6493" w:name="_Toc29343605"/>
      <w:bookmarkStart w:id="6494" w:name="_Toc36566865"/>
      <w:bookmarkStart w:id="6495" w:name="_Toc36810298"/>
      <w:bookmarkStart w:id="6496" w:name="_Toc36846662"/>
      <w:bookmarkStart w:id="6497" w:name="_Toc36939315"/>
      <w:bookmarkStart w:id="6498" w:name="_Toc37082295"/>
      <w:bookmarkStart w:id="6499" w:name="_Toc46480927"/>
      <w:bookmarkStart w:id="6500" w:name="_Toc46482161"/>
      <w:bookmarkStart w:id="6501" w:name="_Toc46483395"/>
      <w:bookmarkStart w:id="6502" w:name="_Toc171495072"/>
      <w:r w:rsidRPr="00E804C9">
        <w:t>–</w:t>
      </w:r>
      <w:r w:rsidRPr="00E804C9">
        <w:tab/>
      </w:r>
      <w:r w:rsidRPr="00E804C9">
        <w:rPr>
          <w:i/>
          <w:noProof/>
        </w:rPr>
        <w:t>BCCH-DL-SCH-Message</w:t>
      </w:r>
      <w:bookmarkEnd w:id="6491"/>
      <w:bookmarkEnd w:id="6492"/>
      <w:bookmarkEnd w:id="6493"/>
      <w:bookmarkEnd w:id="6494"/>
      <w:bookmarkEnd w:id="6495"/>
      <w:bookmarkEnd w:id="6496"/>
      <w:bookmarkEnd w:id="6497"/>
      <w:bookmarkEnd w:id="6498"/>
      <w:bookmarkEnd w:id="6499"/>
      <w:bookmarkEnd w:id="6500"/>
      <w:bookmarkEnd w:id="6501"/>
      <w:bookmarkEnd w:id="6502"/>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Heading4"/>
      </w:pPr>
      <w:bookmarkStart w:id="6503" w:name="_Toc20487172"/>
      <w:bookmarkStart w:id="6504" w:name="_Toc29342467"/>
      <w:bookmarkStart w:id="6505" w:name="_Toc29343606"/>
      <w:bookmarkStart w:id="6506" w:name="_Toc36566866"/>
      <w:bookmarkStart w:id="6507" w:name="_Toc36810299"/>
      <w:bookmarkStart w:id="6508" w:name="_Toc36846663"/>
      <w:bookmarkStart w:id="6509" w:name="_Toc36939316"/>
      <w:bookmarkStart w:id="6510" w:name="_Toc37082296"/>
      <w:bookmarkStart w:id="6511" w:name="_Toc46480928"/>
      <w:bookmarkStart w:id="6512" w:name="_Toc46482162"/>
      <w:bookmarkStart w:id="6513" w:name="_Toc46483396"/>
      <w:bookmarkStart w:id="6514" w:name="_Toc171495073"/>
      <w:r w:rsidRPr="00E804C9">
        <w:t>–</w:t>
      </w:r>
      <w:r w:rsidRPr="00E804C9">
        <w:tab/>
      </w:r>
      <w:r w:rsidRPr="00E804C9">
        <w:rPr>
          <w:i/>
          <w:noProof/>
        </w:rPr>
        <w:t>BCCH-DL-SCH-Message-BR</w:t>
      </w:r>
      <w:bookmarkEnd w:id="6503"/>
      <w:bookmarkEnd w:id="6504"/>
      <w:bookmarkEnd w:id="6505"/>
      <w:bookmarkEnd w:id="6506"/>
      <w:bookmarkEnd w:id="6507"/>
      <w:bookmarkEnd w:id="6508"/>
      <w:bookmarkEnd w:id="6509"/>
      <w:bookmarkEnd w:id="6510"/>
      <w:bookmarkEnd w:id="6511"/>
      <w:bookmarkEnd w:id="6512"/>
      <w:bookmarkEnd w:id="6513"/>
      <w:bookmarkEnd w:id="6514"/>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Heading4"/>
      </w:pPr>
      <w:bookmarkStart w:id="6515" w:name="_Toc20487173"/>
      <w:bookmarkStart w:id="6516" w:name="_Toc29342468"/>
      <w:bookmarkStart w:id="6517" w:name="_Toc29343607"/>
      <w:bookmarkStart w:id="6518" w:name="_Toc36566867"/>
      <w:bookmarkStart w:id="6519" w:name="_Toc36810300"/>
      <w:bookmarkStart w:id="6520" w:name="_Toc36846664"/>
      <w:bookmarkStart w:id="6521" w:name="_Toc36939317"/>
      <w:bookmarkStart w:id="6522" w:name="_Toc37082297"/>
      <w:bookmarkStart w:id="6523" w:name="_Toc46480929"/>
      <w:bookmarkStart w:id="6524" w:name="_Toc46482163"/>
      <w:bookmarkStart w:id="6525" w:name="_Toc46483397"/>
      <w:bookmarkStart w:id="6526" w:name="_Toc171495074"/>
      <w:r w:rsidRPr="00E804C9">
        <w:t>–</w:t>
      </w:r>
      <w:r w:rsidRPr="00E804C9">
        <w:tab/>
      </w:r>
      <w:r w:rsidRPr="00E804C9">
        <w:rPr>
          <w:i/>
          <w:noProof/>
        </w:rPr>
        <w:t>BCCH-DL-SCH-Message-MBMS</w:t>
      </w:r>
      <w:bookmarkEnd w:id="6515"/>
      <w:bookmarkEnd w:id="6516"/>
      <w:bookmarkEnd w:id="6517"/>
      <w:bookmarkEnd w:id="6518"/>
      <w:bookmarkEnd w:id="6519"/>
      <w:bookmarkEnd w:id="6520"/>
      <w:bookmarkEnd w:id="6521"/>
      <w:bookmarkEnd w:id="6522"/>
      <w:bookmarkEnd w:id="6523"/>
      <w:bookmarkEnd w:id="6524"/>
      <w:bookmarkEnd w:id="6525"/>
      <w:bookmarkEnd w:id="6526"/>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Heading4"/>
      </w:pPr>
      <w:bookmarkStart w:id="6527" w:name="_Toc20487174"/>
      <w:bookmarkStart w:id="6528" w:name="_Toc29342469"/>
      <w:bookmarkStart w:id="6529" w:name="_Toc29343608"/>
      <w:bookmarkStart w:id="6530" w:name="_Toc36566868"/>
      <w:bookmarkStart w:id="6531" w:name="_Toc36810301"/>
      <w:bookmarkStart w:id="6532" w:name="_Toc36846665"/>
      <w:bookmarkStart w:id="6533" w:name="_Toc36939318"/>
      <w:bookmarkStart w:id="6534" w:name="_Toc37082298"/>
      <w:bookmarkStart w:id="6535" w:name="_Toc46480930"/>
      <w:bookmarkStart w:id="6536" w:name="_Toc46482164"/>
      <w:bookmarkStart w:id="6537" w:name="_Toc46483398"/>
      <w:bookmarkStart w:id="6538" w:name="_Toc171495075"/>
      <w:r w:rsidRPr="00E804C9">
        <w:t>–</w:t>
      </w:r>
      <w:r w:rsidRPr="00E804C9">
        <w:tab/>
      </w:r>
      <w:r w:rsidRPr="00E804C9">
        <w:rPr>
          <w:i/>
          <w:noProof/>
        </w:rPr>
        <w:t>MCCH-Message</w:t>
      </w:r>
      <w:bookmarkEnd w:id="6527"/>
      <w:bookmarkEnd w:id="6528"/>
      <w:bookmarkEnd w:id="6529"/>
      <w:bookmarkEnd w:id="6530"/>
      <w:bookmarkEnd w:id="6531"/>
      <w:bookmarkEnd w:id="6532"/>
      <w:bookmarkEnd w:id="6533"/>
      <w:bookmarkEnd w:id="6534"/>
      <w:bookmarkEnd w:id="6535"/>
      <w:bookmarkEnd w:id="6536"/>
      <w:bookmarkEnd w:id="6537"/>
      <w:bookmarkEnd w:id="6538"/>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Heading4"/>
      </w:pPr>
      <w:bookmarkStart w:id="6539" w:name="_Toc20487175"/>
      <w:bookmarkStart w:id="6540" w:name="_Toc29342470"/>
      <w:bookmarkStart w:id="6541" w:name="_Toc29343609"/>
      <w:bookmarkStart w:id="6542" w:name="_Toc36566869"/>
      <w:bookmarkStart w:id="6543" w:name="_Toc36810302"/>
      <w:bookmarkStart w:id="6544" w:name="_Toc36846666"/>
      <w:bookmarkStart w:id="6545" w:name="_Toc36939319"/>
      <w:bookmarkStart w:id="6546" w:name="_Toc37082299"/>
      <w:bookmarkStart w:id="6547" w:name="_Toc46480931"/>
      <w:bookmarkStart w:id="6548" w:name="_Toc46482165"/>
      <w:bookmarkStart w:id="6549" w:name="_Toc46483399"/>
      <w:bookmarkStart w:id="6550" w:name="_Toc171495076"/>
      <w:r w:rsidRPr="00E804C9">
        <w:t>–</w:t>
      </w:r>
      <w:r w:rsidRPr="00E804C9">
        <w:tab/>
      </w:r>
      <w:r w:rsidRPr="00E804C9">
        <w:rPr>
          <w:i/>
          <w:noProof/>
        </w:rPr>
        <w:t>PCCH-Message</w:t>
      </w:r>
      <w:bookmarkEnd w:id="6539"/>
      <w:bookmarkEnd w:id="6540"/>
      <w:bookmarkEnd w:id="6541"/>
      <w:bookmarkEnd w:id="6542"/>
      <w:bookmarkEnd w:id="6543"/>
      <w:bookmarkEnd w:id="6544"/>
      <w:bookmarkEnd w:id="6545"/>
      <w:bookmarkEnd w:id="6546"/>
      <w:bookmarkEnd w:id="6547"/>
      <w:bookmarkEnd w:id="6548"/>
      <w:bookmarkEnd w:id="6549"/>
      <w:bookmarkEnd w:id="6550"/>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Heading4"/>
      </w:pPr>
      <w:bookmarkStart w:id="6551" w:name="_Toc20487176"/>
      <w:bookmarkStart w:id="6552" w:name="_Toc29342471"/>
      <w:bookmarkStart w:id="6553" w:name="_Toc29343610"/>
      <w:bookmarkStart w:id="6554" w:name="_Toc36566870"/>
      <w:bookmarkStart w:id="6555" w:name="_Toc36810303"/>
      <w:bookmarkStart w:id="6556" w:name="_Toc36846667"/>
      <w:bookmarkStart w:id="6557" w:name="_Toc36939320"/>
      <w:bookmarkStart w:id="6558" w:name="_Toc37082300"/>
      <w:bookmarkStart w:id="6559" w:name="_Toc46480932"/>
      <w:bookmarkStart w:id="6560" w:name="_Toc46482166"/>
      <w:bookmarkStart w:id="6561" w:name="_Toc46483400"/>
      <w:bookmarkStart w:id="6562" w:name="_Toc171495077"/>
      <w:r w:rsidRPr="00E804C9">
        <w:t>–</w:t>
      </w:r>
      <w:r w:rsidRPr="00E804C9">
        <w:tab/>
      </w:r>
      <w:r w:rsidRPr="00E804C9">
        <w:rPr>
          <w:i/>
          <w:noProof/>
        </w:rPr>
        <w:t>DL-CC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Heading4"/>
      </w:pPr>
      <w:bookmarkStart w:id="6563" w:name="_Toc20487177"/>
      <w:bookmarkStart w:id="6564" w:name="_Toc29342472"/>
      <w:bookmarkStart w:id="6565" w:name="_Toc29343611"/>
      <w:bookmarkStart w:id="6566" w:name="_Toc36566871"/>
      <w:bookmarkStart w:id="6567" w:name="_Toc36810304"/>
      <w:bookmarkStart w:id="6568" w:name="_Toc36846668"/>
      <w:bookmarkStart w:id="6569" w:name="_Toc36939321"/>
      <w:bookmarkStart w:id="6570" w:name="_Toc37082301"/>
      <w:bookmarkStart w:id="6571" w:name="_Toc46480933"/>
      <w:bookmarkStart w:id="6572" w:name="_Toc46482167"/>
      <w:bookmarkStart w:id="6573" w:name="_Toc46483401"/>
      <w:bookmarkStart w:id="6574" w:name="_Toc171495078"/>
      <w:r w:rsidRPr="00E804C9">
        <w:t>–</w:t>
      </w:r>
      <w:r w:rsidRPr="00E804C9">
        <w:tab/>
      </w:r>
      <w:r w:rsidRPr="00E804C9">
        <w:rPr>
          <w:i/>
          <w:noProof/>
        </w:rPr>
        <w:t>DL-D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Heading4"/>
      </w:pPr>
      <w:bookmarkStart w:id="6575" w:name="_Toc20487178"/>
      <w:bookmarkStart w:id="6576" w:name="_Toc29342473"/>
      <w:bookmarkStart w:id="6577" w:name="_Toc29343612"/>
      <w:bookmarkStart w:id="6578" w:name="_Toc36566872"/>
      <w:bookmarkStart w:id="6579" w:name="_Toc36810305"/>
      <w:bookmarkStart w:id="6580" w:name="_Toc36846669"/>
      <w:bookmarkStart w:id="6581" w:name="_Toc36939322"/>
      <w:bookmarkStart w:id="6582" w:name="_Toc37082302"/>
      <w:bookmarkStart w:id="6583" w:name="_Toc46480934"/>
      <w:bookmarkStart w:id="6584" w:name="_Toc46482168"/>
      <w:bookmarkStart w:id="6585" w:name="_Toc46483402"/>
      <w:bookmarkStart w:id="6586" w:name="_Toc171495079"/>
      <w:r w:rsidRPr="00E804C9">
        <w:t>–</w:t>
      </w:r>
      <w:r w:rsidRPr="00E804C9">
        <w:tab/>
      </w:r>
      <w:r w:rsidRPr="00E804C9">
        <w:rPr>
          <w:i/>
          <w:noProof/>
        </w:rPr>
        <w:t>UL-C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Heading4"/>
      </w:pPr>
      <w:bookmarkStart w:id="6587" w:name="_Toc20487179"/>
      <w:bookmarkStart w:id="6588" w:name="_Toc29342474"/>
      <w:bookmarkStart w:id="6589" w:name="_Toc29343613"/>
      <w:bookmarkStart w:id="6590" w:name="_Toc36566873"/>
      <w:bookmarkStart w:id="6591" w:name="_Toc36810306"/>
      <w:bookmarkStart w:id="6592" w:name="_Toc36846670"/>
      <w:bookmarkStart w:id="6593" w:name="_Toc36939323"/>
      <w:bookmarkStart w:id="6594" w:name="_Toc37082303"/>
      <w:bookmarkStart w:id="6595" w:name="_Toc46480935"/>
      <w:bookmarkStart w:id="6596" w:name="_Toc46482169"/>
      <w:bookmarkStart w:id="6597" w:name="_Toc46483403"/>
      <w:bookmarkStart w:id="6598" w:name="_Toc171495080"/>
      <w:r w:rsidRPr="00E804C9">
        <w:t>–</w:t>
      </w:r>
      <w:r w:rsidRPr="00E804C9">
        <w:tab/>
      </w:r>
      <w:r w:rsidRPr="00E804C9">
        <w:rPr>
          <w:i/>
          <w:noProof/>
        </w:rPr>
        <w:t>UL-D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Heading4"/>
      </w:pPr>
      <w:bookmarkStart w:id="6599" w:name="_Toc20487180"/>
      <w:bookmarkStart w:id="6600" w:name="_Toc29342475"/>
      <w:bookmarkStart w:id="6601" w:name="_Toc29343614"/>
      <w:bookmarkStart w:id="6602" w:name="_Toc36566874"/>
      <w:bookmarkStart w:id="6603" w:name="_Toc36810307"/>
      <w:bookmarkStart w:id="6604" w:name="_Toc36846671"/>
      <w:bookmarkStart w:id="6605" w:name="_Toc36939324"/>
      <w:bookmarkStart w:id="6606" w:name="_Toc37082304"/>
      <w:bookmarkStart w:id="6607" w:name="_Toc46480936"/>
      <w:bookmarkStart w:id="6608" w:name="_Toc46482170"/>
      <w:bookmarkStart w:id="6609" w:name="_Toc46483404"/>
      <w:bookmarkStart w:id="6610" w:name="_Toc171495081"/>
      <w:r w:rsidRPr="00E804C9">
        <w:t>–</w:t>
      </w:r>
      <w:r w:rsidRPr="00E804C9">
        <w:tab/>
      </w:r>
      <w:r w:rsidRPr="00E804C9">
        <w:rPr>
          <w:i/>
          <w:noProof/>
        </w:rPr>
        <w:t>SC-MC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Heading3"/>
      </w:pPr>
      <w:bookmarkStart w:id="6611" w:name="_Toc20487181"/>
      <w:bookmarkStart w:id="6612" w:name="_Toc29342476"/>
      <w:bookmarkStart w:id="6613" w:name="_Toc29343615"/>
      <w:bookmarkStart w:id="6614" w:name="_Toc36566875"/>
      <w:bookmarkStart w:id="6615" w:name="_Toc36810308"/>
      <w:bookmarkStart w:id="6616" w:name="_Toc36846672"/>
      <w:bookmarkStart w:id="6617" w:name="_Toc36939325"/>
      <w:bookmarkStart w:id="6618" w:name="_Toc37082305"/>
      <w:bookmarkStart w:id="6619" w:name="_Toc46480937"/>
      <w:bookmarkStart w:id="6620" w:name="_Toc46482171"/>
      <w:bookmarkStart w:id="6621" w:name="_Toc46483405"/>
      <w:bookmarkStart w:id="6622" w:name="_Toc171495082"/>
      <w:r w:rsidRPr="00E804C9">
        <w:t>6.2.2</w:t>
      </w:r>
      <w:r w:rsidRPr="00E804C9">
        <w:tab/>
        <w:t>Message definitions</w:t>
      </w:r>
      <w:bookmarkEnd w:id="6611"/>
      <w:bookmarkEnd w:id="6612"/>
      <w:bookmarkEnd w:id="6613"/>
      <w:bookmarkEnd w:id="6614"/>
      <w:bookmarkEnd w:id="6615"/>
      <w:bookmarkEnd w:id="6616"/>
      <w:bookmarkEnd w:id="6617"/>
      <w:bookmarkEnd w:id="6618"/>
      <w:bookmarkEnd w:id="6619"/>
      <w:bookmarkEnd w:id="6620"/>
      <w:bookmarkEnd w:id="6621"/>
      <w:bookmarkEnd w:id="6622"/>
    </w:p>
    <w:p w14:paraId="0F959533" w14:textId="77777777" w:rsidR="009722D5" w:rsidRPr="00E804C9" w:rsidRDefault="009722D5" w:rsidP="009722D5">
      <w:pPr>
        <w:pStyle w:val="Heading4"/>
        <w:rPr>
          <w:rFonts w:eastAsia="SimSun"/>
          <w:lang w:eastAsia="zh-CN"/>
        </w:rPr>
      </w:pPr>
      <w:bookmarkStart w:id="6623" w:name="_Toc20487182"/>
      <w:bookmarkStart w:id="6624" w:name="_Toc29342477"/>
      <w:bookmarkStart w:id="6625" w:name="_Toc29343616"/>
      <w:bookmarkStart w:id="6626" w:name="_Toc36566876"/>
      <w:bookmarkStart w:id="6627" w:name="_Toc36810309"/>
      <w:bookmarkStart w:id="6628" w:name="_Toc36846673"/>
      <w:bookmarkStart w:id="6629" w:name="_Toc36939326"/>
      <w:bookmarkStart w:id="6630" w:name="_Toc37082306"/>
      <w:bookmarkStart w:id="6631" w:name="_Toc46480938"/>
      <w:bookmarkStart w:id="6632" w:name="_Toc46482172"/>
      <w:bookmarkStart w:id="6633" w:name="_Toc46483406"/>
      <w:bookmarkStart w:id="6634" w:name="_Toc171495083"/>
      <w:r w:rsidRPr="00E804C9">
        <w:t>–</w:t>
      </w:r>
      <w:r w:rsidRPr="00E804C9">
        <w:tab/>
      </w:r>
      <w:r w:rsidRPr="00E804C9">
        <w:rPr>
          <w:rFonts w:eastAsia="SimSun"/>
          <w:i/>
          <w:noProof/>
          <w:lang w:eastAsia="zh-CN"/>
        </w:rPr>
        <w:t>CounterCheck</w:t>
      </w:r>
      <w:bookmarkEnd w:id="6623"/>
      <w:bookmarkEnd w:id="6624"/>
      <w:bookmarkEnd w:id="6625"/>
      <w:bookmarkEnd w:id="6626"/>
      <w:bookmarkEnd w:id="6627"/>
      <w:bookmarkEnd w:id="6628"/>
      <w:bookmarkEnd w:id="6629"/>
      <w:bookmarkEnd w:id="6630"/>
      <w:bookmarkEnd w:id="6631"/>
      <w:bookmarkEnd w:id="6632"/>
      <w:bookmarkEnd w:id="6633"/>
      <w:bookmarkEnd w:id="6634"/>
    </w:p>
    <w:p w14:paraId="78898331"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w:t>
      </w:r>
      <w:r w:rsidRPr="00E804C9">
        <w:rPr>
          <w:iCs/>
        </w:rPr>
        <w:t xml:space="preserve"> message </w:t>
      </w:r>
      <w:r w:rsidRPr="00E804C9">
        <w:t xml:space="preserve">is used by the </w:t>
      </w:r>
      <w:r w:rsidRPr="00E804C9">
        <w:rPr>
          <w:rFonts w:eastAsia="SimSun"/>
          <w:lang w:eastAsia="zh-CN"/>
        </w:rPr>
        <w:t>E-</w:t>
      </w:r>
      <w:r w:rsidRPr="00E804C9">
        <w:t xml:space="preserve">UTRAN to indicate the current COUNT MSB values associated to each </w:t>
      </w:r>
      <w:r w:rsidRPr="00E804C9">
        <w:rPr>
          <w:rFonts w:eastAsia="SimSun"/>
          <w:lang w:eastAsia="zh-CN"/>
        </w:rPr>
        <w:t>DRB</w:t>
      </w:r>
      <w:r w:rsidRPr="00E804C9">
        <w:t xml:space="preserve"> and to request the UE to compare these to its COUNT MSB values and to report the comparison results to </w:t>
      </w:r>
      <w:r w:rsidRPr="00E804C9">
        <w:rPr>
          <w:rFonts w:eastAsia="SimSun"/>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SimSun"/>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SimSun"/>
                <w:i/>
                <w:noProof/>
                <w:lang w:eastAsia="zh-CN"/>
              </w:rPr>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SimSun"/>
                <w:b/>
                <w:i/>
                <w:lang w:eastAsia="zh-CN"/>
              </w:rPr>
              <w:t>count-</w:t>
            </w:r>
            <w:r w:rsidRPr="00E804C9">
              <w:rPr>
                <w:b/>
                <w:i/>
                <w:lang w:eastAsia="en-GB"/>
              </w:rPr>
              <w:t>MSB</w:t>
            </w:r>
            <w:r w:rsidRPr="00E804C9">
              <w:rPr>
                <w:rFonts w:eastAsia="SimSun"/>
                <w:b/>
                <w:i/>
                <w:lang w:eastAsia="zh-CN"/>
              </w:rPr>
              <w:t>-U</w:t>
            </w:r>
            <w:r w:rsidRPr="00E804C9">
              <w:rPr>
                <w:b/>
                <w:i/>
                <w:lang w:eastAsia="en-GB"/>
              </w:rPr>
              <w:t>plink</w:t>
            </w:r>
          </w:p>
          <w:p w14:paraId="4F9E4E6F" w14:textId="77777777" w:rsidR="009722D5" w:rsidRPr="00E804C9" w:rsidRDefault="009B46C8" w:rsidP="005411BB">
            <w:pPr>
              <w:pStyle w:val="TAL"/>
              <w:rPr>
                <w:rFonts w:eastAsia="SimSun"/>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SimSun"/>
                <w:b/>
                <w:i/>
                <w:lang w:eastAsia="zh-CN"/>
              </w:rPr>
            </w:pPr>
            <w:r w:rsidRPr="00E804C9">
              <w:rPr>
                <w:rFonts w:eastAsia="SimSun"/>
                <w:b/>
                <w:i/>
                <w:lang w:eastAsia="zh-CN"/>
              </w:rPr>
              <w:t>drb-CountMSB-InfoList</w:t>
            </w:r>
          </w:p>
          <w:p w14:paraId="1636555A" w14:textId="77777777" w:rsidR="009722D5" w:rsidRPr="00E804C9" w:rsidRDefault="009722D5" w:rsidP="005411BB">
            <w:pPr>
              <w:pStyle w:val="TAL"/>
              <w:rPr>
                <w:rFonts w:eastAsia="SimSun"/>
                <w:lang w:eastAsia="zh-CN"/>
              </w:rPr>
            </w:pPr>
            <w:r w:rsidRPr="00E804C9">
              <w:rPr>
                <w:rFonts w:eastAsia="SimSun"/>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Heading4"/>
        <w:rPr>
          <w:rFonts w:eastAsia="SimSun"/>
          <w:lang w:eastAsia="zh-CN"/>
        </w:rPr>
      </w:pPr>
      <w:bookmarkStart w:id="6635" w:name="_Toc20487183"/>
      <w:bookmarkStart w:id="6636" w:name="_Toc29342478"/>
      <w:bookmarkStart w:id="6637" w:name="_Toc29343617"/>
      <w:bookmarkStart w:id="6638" w:name="_Toc36566877"/>
      <w:bookmarkStart w:id="6639" w:name="_Toc36810310"/>
      <w:bookmarkStart w:id="6640" w:name="_Toc36846674"/>
      <w:bookmarkStart w:id="6641" w:name="_Toc36939327"/>
      <w:bookmarkStart w:id="6642" w:name="_Toc37082307"/>
      <w:bookmarkStart w:id="6643" w:name="_Toc46480939"/>
      <w:bookmarkStart w:id="6644" w:name="_Toc46482173"/>
      <w:bookmarkStart w:id="6645" w:name="_Toc46483407"/>
      <w:bookmarkStart w:id="6646" w:name="_Toc171495084"/>
      <w:r w:rsidRPr="00E804C9">
        <w:t>–</w:t>
      </w:r>
      <w:r w:rsidRPr="00E804C9">
        <w:tab/>
      </w:r>
      <w:r w:rsidRPr="00E804C9">
        <w:rPr>
          <w:rFonts w:eastAsia="SimSun"/>
          <w:i/>
          <w:noProof/>
          <w:lang w:eastAsia="zh-CN"/>
        </w:rPr>
        <w:t>CounterCheckResponse</w:t>
      </w:r>
      <w:bookmarkEnd w:id="6635"/>
      <w:bookmarkEnd w:id="6636"/>
      <w:bookmarkEnd w:id="6637"/>
      <w:bookmarkEnd w:id="6638"/>
      <w:bookmarkEnd w:id="6639"/>
      <w:bookmarkEnd w:id="6640"/>
      <w:bookmarkEnd w:id="6641"/>
      <w:bookmarkEnd w:id="6642"/>
      <w:bookmarkEnd w:id="6643"/>
      <w:bookmarkEnd w:id="6644"/>
      <w:bookmarkEnd w:id="6645"/>
      <w:bookmarkEnd w:id="6646"/>
    </w:p>
    <w:p w14:paraId="3FDEA968" w14:textId="77777777" w:rsidR="009722D5" w:rsidRPr="00E804C9" w:rsidRDefault="009722D5" w:rsidP="009722D5">
      <w:pPr>
        <w:keepNext/>
        <w:keepLines/>
        <w:rPr>
          <w:iCs/>
        </w:rPr>
      </w:pPr>
      <w:r w:rsidRPr="00E804C9">
        <w:t xml:space="preserve">The </w:t>
      </w:r>
      <w:r w:rsidRPr="00E804C9">
        <w:rPr>
          <w:rFonts w:eastAsia="SimSun"/>
          <w:i/>
          <w:noProof/>
          <w:lang w:eastAsia="zh-CN"/>
        </w:rPr>
        <w:t>CounterCheckResponse</w:t>
      </w:r>
      <w:r w:rsidRPr="00E804C9">
        <w:rPr>
          <w:iCs/>
        </w:rPr>
        <w:t xml:space="preserve"> message </w:t>
      </w:r>
      <w:r w:rsidRPr="00E804C9">
        <w:t xml:space="preserve">is used by the UE to respond to a </w:t>
      </w:r>
      <w:r w:rsidRPr="00E804C9">
        <w:rPr>
          <w:rFonts w:eastAsia="SimSun"/>
          <w:i/>
          <w:lang w:eastAsia="zh-CN"/>
        </w:rPr>
        <w:t>CounterCheck</w:t>
      </w:r>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SimSun"/>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SimSun"/>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SimSun"/>
          <w:lang w:val="fr-FR"/>
        </w:rPr>
      </w:pPr>
      <w:r w:rsidRPr="00E804C9">
        <w:rPr>
          <w:rFonts w:eastAsia="SimSun"/>
          <w:lang w:val="fr-FR"/>
        </w:rPr>
        <w:tab/>
        <w:t>criticalExtensions</w:t>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r>
      <w:r w:rsidRPr="00E804C9">
        <w:rPr>
          <w:rFonts w:eastAsia="SimSun"/>
          <w:lang w:val="fr-FR"/>
        </w:rPr>
        <w:tab/>
        <w:t>CHOICE {</w:t>
      </w:r>
    </w:p>
    <w:p w14:paraId="3A1EB0B8" w14:textId="77777777" w:rsidR="009722D5" w:rsidRPr="00E804C9" w:rsidRDefault="009722D5" w:rsidP="009722D5">
      <w:pPr>
        <w:pStyle w:val="PL"/>
        <w:shd w:val="clear" w:color="auto" w:fill="E6E6E6"/>
        <w:rPr>
          <w:rFonts w:eastAsia="SimSun"/>
        </w:rPr>
      </w:pPr>
      <w:r w:rsidRPr="00E804C9">
        <w:rPr>
          <w:rFonts w:eastAsia="SimSun"/>
          <w:lang w:val="fr-FR"/>
        </w:rPr>
        <w:tab/>
      </w:r>
      <w:r w:rsidRPr="00E804C9">
        <w:rPr>
          <w:rFonts w:eastAsia="SimSun"/>
          <w:lang w:val="fr-FR"/>
        </w:rPr>
        <w:tab/>
      </w:r>
      <w:r w:rsidRPr="00E804C9">
        <w:rPr>
          <w:rFonts w:eastAsia="SimSun"/>
        </w:rPr>
        <w:t>counterCheckResponse-r8</w:t>
      </w:r>
      <w:r w:rsidRPr="00E804C9">
        <w:rPr>
          <w:rFonts w:eastAsia="SimSun"/>
        </w:rPr>
        <w:tab/>
      </w:r>
      <w:r w:rsidRPr="00E804C9">
        <w:rPr>
          <w:rFonts w:eastAsia="SimSun"/>
        </w:rPr>
        <w:tab/>
      </w:r>
      <w:r w:rsidRPr="00E804C9">
        <w:rPr>
          <w:rFonts w:eastAsia="SimSun"/>
        </w:rPr>
        <w:tab/>
      </w:r>
      <w:r w:rsidRPr="00E804C9">
        <w:rPr>
          <w:rFonts w:eastAsia="SimSun"/>
        </w:rPr>
        <w:tab/>
        <w:t>CounterCheckResponse-r8-IEs,</w:t>
      </w:r>
    </w:p>
    <w:p w14:paraId="466E581D"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criticalExtensions</w:t>
      </w:r>
      <w:r w:rsidRPr="00E804C9">
        <w:t>Future</w:t>
      </w:r>
      <w:r w:rsidRPr="00E804C9">
        <w:rPr>
          <w:rFonts w:eastAsia="SimSun"/>
        </w:rPr>
        <w:tab/>
      </w:r>
      <w:r w:rsidRPr="00E804C9">
        <w:rPr>
          <w:rFonts w:eastAsia="SimSun"/>
        </w:rPr>
        <w:tab/>
      </w:r>
      <w:r w:rsidRPr="00E804C9">
        <w:rPr>
          <w:rFonts w:eastAsia="SimSun"/>
        </w:rPr>
        <w:tab/>
        <w:t>SEQUENCE {}</w:t>
      </w:r>
    </w:p>
    <w:p w14:paraId="12371F23" w14:textId="77777777" w:rsidR="009722D5" w:rsidRPr="00E804C9" w:rsidRDefault="009722D5" w:rsidP="009722D5">
      <w:pPr>
        <w:pStyle w:val="PL"/>
        <w:shd w:val="clear" w:color="auto" w:fill="E6E6E6"/>
        <w:rPr>
          <w:rFonts w:eastAsia="SimSun"/>
        </w:rPr>
      </w:pPr>
      <w:r w:rsidRPr="00E804C9">
        <w:rPr>
          <w:rFonts w:eastAsia="SimSun"/>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SimSun"/>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SimSun"/>
        </w:rPr>
      </w:pPr>
      <w:r w:rsidRPr="00E804C9">
        <w:tab/>
        <w:t>drb-CountInfoList</w:t>
      </w:r>
      <w:r w:rsidRPr="00E804C9">
        <w:tab/>
      </w:r>
      <w:r w:rsidRPr="00E804C9">
        <w:tab/>
      </w:r>
      <w:r w:rsidRPr="00E804C9">
        <w:tab/>
      </w:r>
      <w:r w:rsidRPr="00E804C9">
        <w:tab/>
      </w:r>
      <w:r w:rsidRPr="00E804C9">
        <w:rPr>
          <w:rFonts w:eastAsia="SimSun"/>
        </w:rPr>
        <w:tab/>
        <w:t>DRB-</w:t>
      </w:r>
      <w:r w:rsidRPr="00E804C9">
        <w:t>CountInfoList</w:t>
      </w:r>
      <w:r w:rsidRPr="00E804C9">
        <w:rPr>
          <w:rFonts w:eastAsia="SimSun"/>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SimSun"/>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List</w:t>
      </w:r>
      <w:r w:rsidRPr="00E804C9">
        <w:rPr>
          <w:rFonts w:eastAsia="SimSun"/>
        </w:rPr>
        <w:t xml:space="preserve"> </w:t>
      </w:r>
      <w:r w:rsidRPr="00E804C9">
        <w:t>::=</w:t>
      </w:r>
      <w:r w:rsidRPr="00E804C9">
        <w:tab/>
      </w:r>
      <w:r w:rsidRPr="00E804C9">
        <w:tab/>
      </w:r>
      <w:r w:rsidRPr="00E804C9">
        <w:tab/>
        <w:t xml:space="preserve">SEQUENCE (SIZE (0..maxDRB)) OF </w:t>
      </w:r>
      <w:r w:rsidRPr="00E804C9">
        <w:rPr>
          <w:rFonts w:eastAsia="SimSun"/>
        </w:rPr>
        <w:t>DRB-</w:t>
      </w:r>
      <w:r w:rsidRPr="00E804C9">
        <w:t>Count</w:t>
      </w:r>
      <w:r w:rsidRPr="00E804C9">
        <w:rPr>
          <w:rFonts w:eastAsia="SimSun"/>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SimSun"/>
        </w:rPr>
        <w:t>DRB-</w:t>
      </w:r>
      <w:r w:rsidRPr="00E804C9">
        <w:t>Count</w:t>
      </w:r>
      <w:r w:rsidRPr="00E804C9">
        <w:rPr>
          <w:rFonts w:eastAsia="SimSun"/>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U</w:t>
      </w:r>
      <w:r w:rsidRPr="00E804C9">
        <w:t>plink</w:t>
      </w:r>
      <w:r w:rsidRPr="00E804C9">
        <w:tab/>
      </w:r>
      <w:r w:rsidRPr="00E804C9">
        <w:tab/>
      </w:r>
      <w:r w:rsidRPr="00E804C9">
        <w:tab/>
      </w:r>
      <w:r w:rsidRPr="00E804C9">
        <w:tab/>
      </w:r>
      <w:r w:rsidRPr="00E804C9">
        <w:tab/>
        <w:t>INTEGER</w:t>
      </w:r>
      <w:r w:rsidRPr="00E804C9">
        <w:rPr>
          <w:rFonts w:eastAsia="SimSun"/>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SimSun"/>
        </w:rPr>
      </w:pPr>
      <w:r w:rsidRPr="00E804C9">
        <w:rPr>
          <w:rFonts w:eastAsia="SimSun"/>
        </w:rPr>
        <w:tab/>
        <w:t>count-Down</w:t>
      </w:r>
      <w:r w:rsidRPr="00E804C9">
        <w:t>link</w:t>
      </w:r>
      <w:r w:rsidRPr="00E804C9">
        <w:tab/>
      </w:r>
      <w:r w:rsidRPr="00E804C9">
        <w:tab/>
      </w:r>
      <w:r w:rsidRPr="00E804C9">
        <w:tab/>
      </w:r>
      <w:r w:rsidRPr="00E804C9">
        <w:tab/>
      </w:r>
      <w:r w:rsidRPr="00E804C9">
        <w:tab/>
        <w:t>INTEGER</w:t>
      </w:r>
      <w:r w:rsidRPr="00E804C9">
        <w:rPr>
          <w:rFonts w:eastAsia="SimSun"/>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SimSun"/>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SimSun"/>
                <w:i/>
                <w:noProof/>
                <w:lang w:eastAsia="zh-CN"/>
              </w:rPr>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SimSun"/>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down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009722D5" w:rsidRPr="00E804C9">
              <w:rPr>
                <w:rFonts w:eastAsia="SimSun"/>
                <w:lang w:eastAsia="zh-CN"/>
              </w:rPr>
              <w:t>.</w:t>
            </w:r>
            <w:r w:rsidRPr="00E804C9">
              <w:rPr>
                <w:rFonts w:eastAsia="SimSun"/>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SimSun"/>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SimSun"/>
                <w:b/>
                <w:i/>
                <w:lang w:eastAsia="zh-CN"/>
              </w:rPr>
              <w:t>count-U</w:t>
            </w:r>
            <w:r w:rsidRPr="00E804C9">
              <w:rPr>
                <w:b/>
                <w:i/>
                <w:lang w:eastAsia="en-GB"/>
              </w:rPr>
              <w:t>plink</w:t>
            </w:r>
          </w:p>
          <w:p w14:paraId="459CDD89" w14:textId="77777777" w:rsidR="009722D5" w:rsidRPr="00E804C9" w:rsidRDefault="00555BF9" w:rsidP="005411BB">
            <w:pPr>
              <w:pStyle w:val="TAL"/>
              <w:rPr>
                <w:rFonts w:eastAsia="SimSun"/>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SimSun"/>
                <w:lang w:eastAsia="zh-CN"/>
              </w:rPr>
              <w:t xml:space="preserve">uplink </w:t>
            </w:r>
            <w:r w:rsidR="009722D5" w:rsidRPr="00E804C9">
              <w:rPr>
                <w:lang w:eastAsia="en-GB"/>
              </w:rPr>
              <w:t xml:space="preserve">COUNT associated to this </w:t>
            </w:r>
            <w:r w:rsidR="009722D5" w:rsidRPr="00E804C9">
              <w:rPr>
                <w:rFonts w:eastAsia="SimSun"/>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SimSun"/>
                <w:b/>
                <w:i/>
                <w:lang w:eastAsia="zh-CN"/>
              </w:rPr>
            </w:pPr>
            <w:r w:rsidRPr="00E804C9">
              <w:rPr>
                <w:rFonts w:eastAsia="SimSun"/>
                <w:b/>
                <w:i/>
                <w:lang w:eastAsia="zh-CN"/>
              </w:rPr>
              <w:t>drb-CountInfoList</w:t>
            </w:r>
          </w:p>
          <w:p w14:paraId="6FF2FD99" w14:textId="77777777" w:rsidR="009722D5" w:rsidRPr="00E804C9" w:rsidRDefault="009722D5" w:rsidP="005411BB">
            <w:pPr>
              <w:pStyle w:val="TAL"/>
              <w:rPr>
                <w:rFonts w:eastAsia="SimSun"/>
                <w:lang w:eastAsia="zh-CN"/>
              </w:rPr>
            </w:pPr>
            <w:r w:rsidRPr="00E804C9">
              <w:rPr>
                <w:rFonts w:eastAsia="SimSun"/>
                <w:lang w:eastAsia="zh-CN"/>
              </w:rPr>
              <w:t>Indicates the COUNT values of the DRBs.</w:t>
            </w:r>
          </w:p>
        </w:tc>
      </w:tr>
    </w:tbl>
    <w:p w14:paraId="57E6C690" w14:textId="77777777" w:rsidR="009722D5" w:rsidRPr="00E804C9" w:rsidRDefault="009722D5" w:rsidP="009722D5">
      <w:pPr>
        <w:rPr>
          <w:rFonts w:ascii="Arial" w:eastAsia="SimSun" w:hAnsi="Arial" w:cs="Arial"/>
          <w:kern w:val="2"/>
          <w:lang w:eastAsia="zh-CN"/>
        </w:rPr>
      </w:pPr>
    </w:p>
    <w:p w14:paraId="4B5C59AE" w14:textId="77777777" w:rsidR="009722D5" w:rsidRPr="00E804C9" w:rsidRDefault="009722D5" w:rsidP="009722D5">
      <w:pPr>
        <w:pStyle w:val="Heading4"/>
      </w:pPr>
      <w:bookmarkStart w:id="6647" w:name="_Toc20487184"/>
      <w:bookmarkStart w:id="6648" w:name="_Toc29342479"/>
      <w:bookmarkStart w:id="6649" w:name="_Toc29343618"/>
      <w:bookmarkStart w:id="6650" w:name="_Toc36566878"/>
      <w:bookmarkStart w:id="6651" w:name="_Toc36810311"/>
      <w:bookmarkStart w:id="6652" w:name="_Toc36846675"/>
      <w:bookmarkStart w:id="6653" w:name="_Toc36939328"/>
      <w:bookmarkStart w:id="6654" w:name="_Toc37082308"/>
      <w:bookmarkStart w:id="6655" w:name="_Toc46480940"/>
      <w:bookmarkStart w:id="6656" w:name="_Toc46482174"/>
      <w:bookmarkStart w:id="6657" w:name="_Toc46483408"/>
      <w:bookmarkStart w:id="6658" w:name="_Toc171495085"/>
      <w:r w:rsidRPr="00E804C9">
        <w:t>–</w:t>
      </w:r>
      <w:r w:rsidRPr="00E804C9">
        <w:tab/>
      </w:r>
      <w:r w:rsidRPr="00E804C9">
        <w:rPr>
          <w:i/>
        </w:rPr>
        <w:t>CSFBParametersRequestCDMA2000</w:t>
      </w:r>
      <w:bookmarkEnd w:id="6647"/>
      <w:bookmarkEnd w:id="6648"/>
      <w:bookmarkEnd w:id="6649"/>
      <w:bookmarkEnd w:id="6650"/>
      <w:bookmarkEnd w:id="6651"/>
      <w:bookmarkEnd w:id="6652"/>
      <w:bookmarkEnd w:id="6653"/>
      <w:bookmarkEnd w:id="6654"/>
      <w:bookmarkEnd w:id="6655"/>
      <w:bookmarkEnd w:id="6656"/>
      <w:bookmarkEnd w:id="6657"/>
      <w:bookmarkEnd w:id="6658"/>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Heading4"/>
      </w:pPr>
      <w:bookmarkStart w:id="6659" w:name="_Toc20487185"/>
      <w:bookmarkStart w:id="6660" w:name="_Toc29342480"/>
      <w:bookmarkStart w:id="6661" w:name="_Toc29343619"/>
      <w:bookmarkStart w:id="6662" w:name="_Toc36566879"/>
      <w:bookmarkStart w:id="6663" w:name="_Toc36810312"/>
      <w:bookmarkStart w:id="6664" w:name="_Toc36846676"/>
      <w:bookmarkStart w:id="6665" w:name="_Toc36939329"/>
      <w:bookmarkStart w:id="6666" w:name="_Toc37082309"/>
      <w:bookmarkStart w:id="6667" w:name="_Toc46480941"/>
      <w:bookmarkStart w:id="6668" w:name="_Toc46482175"/>
      <w:bookmarkStart w:id="6669" w:name="_Toc46483409"/>
      <w:bookmarkStart w:id="6670" w:name="_Toc171495086"/>
      <w:r w:rsidRPr="00E804C9">
        <w:t>–</w:t>
      </w:r>
      <w:r w:rsidRPr="00E804C9">
        <w:tab/>
      </w:r>
      <w:r w:rsidRPr="00E804C9">
        <w:rPr>
          <w:i/>
        </w:rPr>
        <w:t>CSFBParametersResponseCDMA2000</w:t>
      </w:r>
      <w:bookmarkEnd w:id="6659"/>
      <w:bookmarkEnd w:id="6660"/>
      <w:bookmarkEnd w:id="6661"/>
      <w:bookmarkEnd w:id="6662"/>
      <w:bookmarkEnd w:id="6663"/>
      <w:bookmarkEnd w:id="6664"/>
      <w:bookmarkEnd w:id="6665"/>
      <w:bookmarkEnd w:id="6666"/>
      <w:bookmarkEnd w:id="6667"/>
      <w:bookmarkEnd w:id="6668"/>
      <w:bookmarkEnd w:id="6669"/>
      <w:bookmarkEnd w:id="6670"/>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Heading4"/>
        <w:rPr>
          <w:rFonts w:eastAsia="SimSun"/>
          <w:i/>
          <w:iCs/>
          <w:lang w:eastAsia="zh-CN"/>
        </w:rPr>
      </w:pPr>
      <w:bookmarkStart w:id="6671" w:name="_Toc36810313"/>
      <w:bookmarkStart w:id="6672" w:name="_Toc36846677"/>
      <w:bookmarkStart w:id="6673" w:name="_Toc36939330"/>
      <w:bookmarkStart w:id="6674" w:name="_Toc37082310"/>
      <w:bookmarkStart w:id="6675" w:name="_Toc46480942"/>
      <w:bookmarkStart w:id="6676" w:name="_Toc46482176"/>
      <w:bookmarkStart w:id="6677" w:name="_Toc46483410"/>
      <w:bookmarkStart w:id="6678" w:name="_Toc171495087"/>
      <w:r w:rsidRPr="00E804C9">
        <w:t>–</w:t>
      </w:r>
      <w:r w:rsidRPr="00E804C9">
        <w:tab/>
      </w:r>
      <w:r w:rsidRPr="00E804C9">
        <w:rPr>
          <w:i/>
          <w:iCs/>
        </w:rPr>
        <w:t>DLDedicatedMessageSegment</w:t>
      </w:r>
      <w:bookmarkEnd w:id="6671"/>
      <w:bookmarkEnd w:id="6672"/>
      <w:bookmarkEnd w:id="6673"/>
      <w:bookmarkEnd w:id="6674"/>
      <w:bookmarkEnd w:id="6675"/>
      <w:bookmarkEnd w:id="6676"/>
      <w:bookmarkEnd w:id="6677"/>
      <w:bookmarkEnd w:id="6678"/>
    </w:p>
    <w:p w14:paraId="04E0C1A7" w14:textId="77777777" w:rsidR="00215CDD" w:rsidRPr="00E804C9" w:rsidRDefault="00215CDD" w:rsidP="00215CDD">
      <w:pPr>
        <w:rPr>
          <w:iCs/>
        </w:rPr>
      </w:pPr>
      <w:r w:rsidRPr="00E804C9">
        <w:t xml:space="preserve">The </w:t>
      </w:r>
      <w:r w:rsidRPr="00E804C9">
        <w:rPr>
          <w:i/>
          <w:iCs/>
        </w:rPr>
        <w:t>DLDedicatedMessageSegment</w:t>
      </w:r>
      <w:r w:rsidRPr="00E804C9">
        <w:t xml:space="preserve"> message </w:t>
      </w:r>
      <w:r w:rsidRPr="00E804C9">
        <w:rPr>
          <w:rFonts w:eastAsia="SimSun"/>
          <w:noProof/>
          <w:lang w:eastAsia="zh-CN"/>
        </w:rPr>
        <w:t xml:space="preserve">is used to transfer one segment of the </w:t>
      </w:r>
      <w:r w:rsidRPr="00E804C9">
        <w:rPr>
          <w:rFonts w:eastAsia="SimSun"/>
          <w:i/>
          <w:iCs/>
          <w:noProof/>
          <w:lang w:eastAsia="zh-CN"/>
        </w:rPr>
        <w:t>RRCConnectionResume</w:t>
      </w:r>
      <w:r w:rsidRPr="00E804C9">
        <w:rPr>
          <w:rFonts w:eastAsia="SimSun"/>
          <w:noProof/>
          <w:lang w:eastAsia="zh-CN"/>
        </w:rPr>
        <w:t xml:space="preserve"> or </w:t>
      </w:r>
      <w:r w:rsidRPr="00E804C9">
        <w:rPr>
          <w:rFonts w:eastAsia="SimSun"/>
          <w:i/>
          <w:iCs/>
          <w:noProof/>
          <w:lang w:eastAsia="zh-CN"/>
        </w:rPr>
        <w:t>RRCConnectionReconfiguration</w:t>
      </w:r>
      <w:r w:rsidRPr="00E804C9">
        <w:rPr>
          <w:rFonts w:eastAsia="SimSun"/>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SimSun"/>
          <w:i/>
          <w:iCs/>
          <w:noProof/>
          <w:lang w:eastAsia="zh-CN"/>
        </w:rPr>
        <w:t>DLDedicatedMessageSegment</w:t>
      </w:r>
      <w:r w:rsidRPr="00E804C9">
        <w:rPr>
          <w:rFonts w:eastAsia="SimSun"/>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r w:rsidRPr="00E804C9">
              <w:rPr>
                <w:i/>
                <w:iCs/>
                <w:lang w:eastAsia="zh-CN"/>
              </w:rPr>
              <w:t xml:space="preserve">DLDedicatedMessageSegment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r w:rsidRPr="00E804C9">
              <w:rPr>
                <w:b/>
                <w:bCs/>
                <w:i/>
                <w:iCs/>
                <w:lang w:eastAsia="zh-CN"/>
              </w:rPr>
              <w:t>segmentNumber</w:t>
            </w:r>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r w:rsidRPr="00E804C9">
              <w:rPr>
                <w:i/>
                <w:iCs/>
                <w:lang w:eastAsia="zh-CN"/>
              </w:rPr>
              <w:t>segmentNumber</w:t>
            </w:r>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r w:rsidRPr="00E804C9">
              <w:rPr>
                <w:b/>
                <w:bCs/>
                <w:i/>
                <w:iCs/>
                <w:lang w:eastAsia="zh-CN"/>
              </w:rPr>
              <w:t>rrc-MessageSegmentContainer</w:t>
            </w:r>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r w:rsidRPr="00E804C9">
              <w:rPr>
                <w:b/>
                <w:bCs/>
                <w:i/>
                <w:iCs/>
                <w:lang w:eastAsia="zh-CN"/>
              </w:rPr>
              <w:t>rrc-MessageSegmentType</w:t>
            </w:r>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Heading4"/>
      </w:pPr>
      <w:bookmarkStart w:id="6679" w:name="_Toc20487186"/>
      <w:bookmarkStart w:id="6680" w:name="_Toc29342481"/>
      <w:bookmarkStart w:id="6681" w:name="_Toc29343620"/>
      <w:bookmarkStart w:id="6682" w:name="_Toc36566880"/>
      <w:bookmarkStart w:id="6683" w:name="_Toc36810314"/>
      <w:bookmarkStart w:id="6684" w:name="_Toc36846678"/>
      <w:bookmarkStart w:id="6685" w:name="_Toc36939331"/>
      <w:bookmarkStart w:id="6686" w:name="_Toc37082311"/>
      <w:bookmarkStart w:id="6687" w:name="_Toc46480943"/>
      <w:bookmarkStart w:id="6688" w:name="_Toc46482177"/>
      <w:bookmarkStart w:id="6689" w:name="_Toc46483411"/>
      <w:bookmarkStart w:id="6690" w:name="_Toc171495088"/>
      <w:r w:rsidRPr="00E804C9">
        <w:t>–</w:t>
      </w:r>
      <w:r w:rsidRPr="00E804C9">
        <w:tab/>
      </w:r>
      <w:r w:rsidRPr="00E804C9">
        <w:rPr>
          <w:i/>
          <w:noProof/>
        </w:rPr>
        <w:t>DLInformationTransfer</w:t>
      </w:r>
      <w:bookmarkEnd w:id="6679"/>
      <w:bookmarkEnd w:id="6680"/>
      <w:bookmarkEnd w:id="6681"/>
      <w:bookmarkEnd w:id="6682"/>
      <w:bookmarkEnd w:id="6683"/>
      <w:bookmarkEnd w:id="6684"/>
      <w:bookmarkEnd w:id="6685"/>
      <w:bookmarkEnd w:id="6686"/>
      <w:bookmarkEnd w:id="6687"/>
      <w:bookmarkEnd w:id="6688"/>
      <w:bookmarkEnd w:id="6689"/>
      <w:bookmarkEnd w:id="6690"/>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t>NOTE:</w:t>
      </w:r>
      <w:r w:rsidRPr="00E804C9">
        <w:rPr>
          <w:rFonts w:eastAsia="MS Mincho"/>
          <w:noProof/>
        </w:rPr>
        <w:tab/>
        <w:t xml:space="preserve">The UE may use the time reference information provided in the </w:t>
      </w:r>
      <w:r w:rsidRPr="00E804C9">
        <w:rPr>
          <w:i/>
        </w:rPr>
        <w:t>timeReferenceInfo</w:t>
      </w:r>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r w:rsidR="00576879" w:rsidRPr="00E804C9">
        <w:rPr>
          <w:i/>
        </w:rPr>
        <w:t>timeReferenceInfo</w:t>
      </w:r>
      <w:r w:rsidR="00576879" w:rsidRPr="00E804C9">
        <w:t xml:space="preserve"> is included in the message, SRB1 is used.</w:t>
      </w:r>
      <w:r w:rsidRPr="00E804C9">
        <w:t xml:space="preserve"> </w:t>
      </w:r>
      <w:bookmarkStart w:id="6691" w:name="OLE_LINK27"/>
      <w:bookmarkStart w:id="6692"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691"/>
      <w:bookmarkEnd w:id="6692"/>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Heading4"/>
      </w:pPr>
      <w:bookmarkStart w:id="6693" w:name="_Toc20487187"/>
      <w:bookmarkStart w:id="6694" w:name="_Toc29342482"/>
      <w:bookmarkStart w:id="6695" w:name="_Toc29343621"/>
      <w:bookmarkStart w:id="6696" w:name="_Toc36566881"/>
      <w:bookmarkStart w:id="6697" w:name="_Toc36810315"/>
      <w:bookmarkStart w:id="6698" w:name="_Toc36846679"/>
      <w:bookmarkStart w:id="6699" w:name="_Toc36939332"/>
      <w:bookmarkStart w:id="6700" w:name="_Toc37082312"/>
      <w:bookmarkStart w:id="6701" w:name="_Toc46480944"/>
      <w:bookmarkStart w:id="6702" w:name="_Toc46482178"/>
      <w:bookmarkStart w:id="6703" w:name="_Toc46483412"/>
      <w:bookmarkStart w:id="6704" w:name="_Toc171495089"/>
      <w:bookmarkStart w:id="6705" w:name="_Hlk523061826"/>
      <w:r w:rsidRPr="00E804C9">
        <w:t>–</w:t>
      </w:r>
      <w:r w:rsidRPr="00E804C9">
        <w:tab/>
      </w:r>
      <w:r w:rsidRPr="00E804C9">
        <w:rPr>
          <w:i/>
          <w:iCs/>
        </w:rPr>
        <w:t>FailureInformation</w:t>
      </w:r>
      <w:bookmarkEnd w:id="6693"/>
      <w:bookmarkEnd w:id="6694"/>
      <w:bookmarkEnd w:id="6695"/>
      <w:bookmarkEnd w:id="6696"/>
      <w:bookmarkEnd w:id="6697"/>
      <w:bookmarkEnd w:id="6698"/>
      <w:bookmarkEnd w:id="6699"/>
      <w:bookmarkEnd w:id="6700"/>
      <w:bookmarkEnd w:id="6701"/>
      <w:bookmarkEnd w:id="6702"/>
      <w:bookmarkEnd w:id="6703"/>
      <w:bookmarkEnd w:id="6704"/>
    </w:p>
    <w:p w14:paraId="36FCCCA8" w14:textId="77777777" w:rsidR="00155652" w:rsidRPr="00E804C9" w:rsidRDefault="00155652" w:rsidP="00155652">
      <w:r w:rsidRPr="00E804C9">
        <w:t xml:space="preserve">The </w:t>
      </w:r>
      <w:r w:rsidRPr="00E804C9">
        <w:rPr>
          <w:i/>
          <w:iCs/>
        </w:rPr>
        <w:t>FailureInformation</w:t>
      </w:r>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SimSun"/>
          <w:lang w:eastAsia="zh-CN"/>
        </w:rPr>
      </w:pPr>
      <w:r w:rsidRPr="00E804C9">
        <w:rPr>
          <w:rFonts w:eastAsia="SimSun"/>
          <w:lang w:eastAsia="zh-CN"/>
        </w:rPr>
        <w:tab/>
      </w:r>
      <w:r w:rsidRPr="00E804C9">
        <w:rPr>
          <w:rFonts w:eastAsia="SimSun"/>
          <w:lang w:eastAsia="zh-CN"/>
        </w:rPr>
        <w:tab/>
        <w:t>cellGroupIndication-r15</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SimSun"/>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SimSun"/>
          <w:lang w:eastAsia="zh-CN"/>
        </w:rPr>
        <w:t>duplication, dapsHO-failure,</w:t>
      </w:r>
    </w:p>
    <w:p w14:paraId="37A833FD" w14:textId="77777777" w:rsidR="00191D75" w:rsidRPr="00E804C9" w:rsidRDefault="00191D75" w:rsidP="00191D75">
      <w:pPr>
        <w:pStyle w:val="PL"/>
        <w:shd w:val="pct10" w:color="auto" w:fill="auto"/>
        <w:rPr>
          <w:rFonts w:eastAsia="SimSun"/>
          <w:lang w:eastAsia="zh-CN"/>
        </w:rPr>
      </w:pP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t>spare2, spare1</w:t>
      </w:r>
      <w:r w:rsidRPr="00E804C9">
        <w:t>}</w:t>
      </w:r>
      <w:r w:rsidRPr="00E804C9">
        <w:tab/>
      </w:r>
      <w:r w:rsidRPr="00E804C9">
        <w:tab/>
      </w:r>
      <w:r w:rsidRPr="00E804C9">
        <w:tab/>
      </w:r>
      <w:r w:rsidRPr="00E804C9">
        <w:tab/>
      </w:r>
      <w:r w:rsidRPr="00E804C9">
        <w:tab/>
        <w:t>OPTIONAL</w:t>
      </w:r>
      <w:r w:rsidRPr="00E804C9">
        <w:rPr>
          <w:rFonts w:eastAsia="SimSun"/>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SimSun"/>
          <w:lang w:eastAsia="zh-CN"/>
        </w:rPr>
      </w:pPr>
      <w:r w:rsidRPr="00E804C9">
        <w:tab/>
      </w:r>
      <w:r w:rsidRPr="00E804C9">
        <w:rPr>
          <w:rFonts w:eastAsia="SimSun"/>
          <w:lang w:eastAsia="zh-CN"/>
        </w:rPr>
        <w:t>cellGroupIndication-r16</w:t>
      </w:r>
      <w:r w:rsidRPr="00E804C9">
        <w:rPr>
          <w:rFonts w:eastAsia="SimSun"/>
          <w:lang w:eastAsia="zh-CN"/>
        </w:rPr>
        <w:tab/>
      </w:r>
      <w:r w:rsidRPr="00E804C9">
        <w:rPr>
          <w:rFonts w:eastAsia="SimSun"/>
          <w:lang w:eastAsia="zh-CN"/>
        </w:rPr>
        <w:tab/>
      </w:r>
      <w:r w:rsidRPr="00E804C9">
        <w:rPr>
          <w:rFonts w:eastAsia="SimSun"/>
          <w:lang w:eastAsia="zh-CN"/>
        </w:rPr>
        <w:tab/>
      </w:r>
      <w:r w:rsidRPr="00E804C9">
        <w:rPr>
          <w:rFonts w:eastAsia="SimSun"/>
          <w:lang w:eastAsia="zh-CN"/>
        </w:rPr>
        <w:tab/>
      </w:r>
      <w:r w:rsidRPr="00E804C9">
        <w:t>ENUMERATED {</w:t>
      </w:r>
      <w:r w:rsidRPr="00E804C9">
        <w:rPr>
          <w:rFonts w:eastAsia="SimSun"/>
          <w:lang w:eastAsia="zh-CN"/>
        </w:rPr>
        <w:t>mn, sn</w:t>
      </w:r>
      <w:r w:rsidRPr="00E804C9">
        <w:t>}</w:t>
      </w:r>
      <w:r w:rsidRPr="00E804C9">
        <w:rPr>
          <w:rFonts w:eastAsia="SimSun"/>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SimSun"/>
                <w:b/>
                <w:i/>
                <w:lang w:eastAsia="zh-CN"/>
              </w:rPr>
            </w:pPr>
            <w:r w:rsidRPr="00E804C9">
              <w:rPr>
                <w:rFonts w:eastAsia="SimSun"/>
                <w:b/>
                <w:i/>
                <w:lang w:eastAsia="zh-CN"/>
              </w:rPr>
              <w:t>cellGroupIndication</w:t>
            </w:r>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SimSun"/>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r w:rsidRPr="00E804C9">
              <w:rPr>
                <w:b/>
                <w:i/>
              </w:rPr>
              <w:t>failureType</w:t>
            </w:r>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SimSun"/>
              </w:rPr>
              <w:t xml:space="preserve">. Value </w:t>
            </w:r>
            <w:r w:rsidRPr="00E804C9">
              <w:rPr>
                <w:rFonts w:eastAsia="SimSun"/>
                <w:i/>
              </w:rPr>
              <w:t>duplication</w:t>
            </w:r>
            <w:r w:rsidRPr="00E804C9">
              <w:rPr>
                <w:rFonts w:eastAsia="SimSun"/>
              </w:rPr>
              <w:t xml:space="preserve"> indicates that a radio link failure for one of the RLC entities configured with PDCP duplication has been detected.</w:t>
            </w:r>
            <w:r w:rsidR="00191D75" w:rsidRPr="00E804C9">
              <w:rPr>
                <w:rFonts w:eastAsia="SimSun"/>
              </w:rPr>
              <w:t xml:space="preserve"> Value </w:t>
            </w:r>
            <w:r w:rsidR="00191D75" w:rsidRPr="00E804C9">
              <w:rPr>
                <w:rFonts w:eastAsia="SimSun"/>
                <w:i/>
                <w:iCs/>
              </w:rPr>
              <w:t>dapsHO-failure</w:t>
            </w:r>
            <w:r w:rsidR="00191D75" w:rsidRPr="00E804C9">
              <w:rPr>
                <w:rFonts w:eastAsia="SimSun"/>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r w:rsidRPr="00E804C9">
              <w:rPr>
                <w:b/>
                <w:i/>
              </w:rPr>
              <w:t>logicalChannelIdentity, logicalChannelIdentityExt</w:t>
            </w:r>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705"/>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Heading4"/>
        <w:rPr>
          <w:iCs/>
        </w:rPr>
      </w:pPr>
      <w:bookmarkStart w:id="6706" w:name="_Toc20487188"/>
      <w:bookmarkStart w:id="6707" w:name="_Toc29342483"/>
      <w:bookmarkStart w:id="6708" w:name="_Toc29343622"/>
      <w:bookmarkStart w:id="6709" w:name="_Toc36566882"/>
      <w:bookmarkStart w:id="6710" w:name="_Toc36810317"/>
      <w:bookmarkStart w:id="6711" w:name="_Toc36846681"/>
      <w:bookmarkStart w:id="6712" w:name="_Toc36939334"/>
      <w:bookmarkStart w:id="6713" w:name="_Toc37082314"/>
      <w:bookmarkStart w:id="6714" w:name="_Toc46480945"/>
      <w:bookmarkStart w:id="6715" w:name="_Toc46482179"/>
      <w:bookmarkStart w:id="6716" w:name="_Toc46483413"/>
      <w:bookmarkStart w:id="6717" w:name="_Toc171495090"/>
      <w:r w:rsidRPr="00E804C9">
        <w:t>–</w:t>
      </w:r>
      <w:r w:rsidRPr="00E804C9">
        <w:tab/>
      </w:r>
      <w:r w:rsidRPr="00E804C9">
        <w:rPr>
          <w:i/>
          <w:noProof/>
        </w:rPr>
        <w:t xml:space="preserve">HandoverFromEUTRAPreparationRequest </w:t>
      </w:r>
      <w:r w:rsidRPr="00E804C9">
        <w:rPr>
          <w:iCs/>
        </w:rPr>
        <w:t>(CDMA2000)</w:t>
      </w:r>
      <w:bookmarkEnd w:id="6706"/>
      <w:bookmarkEnd w:id="6707"/>
      <w:bookmarkEnd w:id="6708"/>
      <w:bookmarkEnd w:id="6709"/>
      <w:bookmarkEnd w:id="6710"/>
      <w:bookmarkEnd w:id="6711"/>
      <w:bookmarkEnd w:id="6712"/>
      <w:bookmarkEnd w:id="6713"/>
      <w:bookmarkEnd w:id="6714"/>
      <w:bookmarkEnd w:id="6715"/>
      <w:bookmarkEnd w:id="6716"/>
      <w:bookmarkEnd w:id="6717"/>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r w:rsidRPr="00E804C9">
              <w:rPr>
                <w:b/>
                <w:i/>
                <w:lang w:eastAsia="en-GB"/>
              </w:rPr>
              <w:t>dualRxTxRedirectIndicator</w:t>
            </w:r>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r w:rsidRPr="00E804C9">
              <w:rPr>
                <w:i/>
                <w:lang w:eastAsia="en-GB"/>
              </w:rPr>
              <w:t>dualRxTxRedirect</w:t>
            </w:r>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dualRxTxRedirectIndicator</w:t>
            </w:r>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Heading4"/>
        <w:rPr>
          <w:rFonts w:eastAsia="Malgun Gothic"/>
          <w:i/>
          <w:noProof/>
          <w:lang w:eastAsia="ko-KR"/>
        </w:rPr>
      </w:pPr>
      <w:bookmarkStart w:id="6718" w:name="_Toc20487189"/>
      <w:bookmarkStart w:id="6719" w:name="_Toc29342484"/>
      <w:bookmarkStart w:id="6720" w:name="_Toc29343623"/>
      <w:bookmarkStart w:id="6721" w:name="_Toc36566883"/>
      <w:bookmarkStart w:id="6722" w:name="_Toc36810318"/>
      <w:bookmarkStart w:id="6723" w:name="_Toc36846682"/>
      <w:bookmarkStart w:id="6724" w:name="_Toc36939335"/>
      <w:bookmarkStart w:id="6725" w:name="_Toc37082315"/>
      <w:bookmarkStart w:id="6726" w:name="_Toc46480946"/>
      <w:bookmarkStart w:id="6727" w:name="_Toc46482180"/>
      <w:bookmarkStart w:id="6728" w:name="_Toc46483414"/>
      <w:bookmarkStart w:id="6729" w:name="_Toc171495091"/>
      <w:r w:rsidRPr="00E804C9">
        <w:rPr>
          <w:rFonts w:eastAsia="Malgun Gothic"/>
          <w:i/>
          <w:noProof/>
          <w:lang w:eastAsia="ko-KR"/>
        </w:rPr>
        <w:t>–</w:t>
      </w:r>
      <w:r w:rsidRPr="00E804C9">
        <w:rPr>
          <w:rFonts w:eastAsia="Malgun Gothic"/>
          <w:i/>
          <w:noProof/>
          <w:lang w:eastAsia="ko-KR"/>
        </w:rPr>
        <w:tab/>
        <w:t>InDeviceCoexIndication</w:t>
      </w:r>
      <w:bookmarkEnd w:id="6718"/>
      <w:bookmarkEnd w:id="6719"/>
      <w:bookmarkEnd w:id="6720"/>
      <w:bookmarkEnd w:id="6721"/>
      <w:bookmarkEnd w:id="6722"/>
      <w:bookmarkEnd w:id="6723"/>
      <w:bookmarkEnd w:id="6724"/>
      <w:bookmarkEnd w:id="6725"/>
      <w:bookmarkEnd w:id="6726"/>
      <w:bookmarkEnd w:id="6727"/>
      <w:bookmarkEnd w:id="6728"/>
      <w:bookmarkEnd w:id="6729"/>
    </w:p>
    <w:p w14:paraId="34D86566" w14:textId="77777777" w:rsidR="009722D5" w:rsidRPr="00E804C9" w:rsidRDefault="009722D5" w:rsidP="009722D5">
      <w:pPr>
        <w:keepNext/>
        <w:keepLines/>
      </w:pPr>
      <w:r w:rsidRPr="00E804C9">
        <w:t xml:space="preserve">The </w:t>
      </w:r>
      <w:r w:rsidRPr="00E804C9">
        <w:rPr>
          <w:i/>
          <w:lang w:eastAsia="zh-CN"/>
        </w:rPr>
        <w:t>InDeviceCoexIndication</w:t>
      </w:r>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which can not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r w:rsidRPr="00E804C9">
        <w:rPr>
          <w:bCs/>
          <w:i/>
          <w:iCs/>
          <w:lang w:eastAsia="zh-CN"/>
        </w:rPr>
        <w:t>InDeviceCoexIndication</w:t>
      </w:r>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r w:rsidRPr="00E804C9">
              <w:rPr>
                <w:i/>
                <w:lang w:eastAsia="zh-CN"/>
              </w:rPr>
              <w:t>InDeviceCoexIndication</w:t>
            </w:r>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r w:rsidRPr="00E804C9">
              <w:rPr>
                <w:b/>
                <w:i/>
                <w:lang w:eastAsia="zh-CN"/>
              </w:rPr>
              <w:t>AffectedCarrierFreq</w:t>
            </w:r>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eNB.</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r w:rsidRPr="00E804C9">
              <w:rPr>
                <w:b/>
                <w:i/>
                <w:lang w:eastAsia="en-GB"/>
              </w:rPr>
              <w:t>affectedCarrierFreqCombList</w:t>
            </w:r>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r w:rsidRPr="00E804C9">
              <w:rPr>
                <w:b w:val="0"/>
                <w:i/>
                <w:lang w:eastAsia="en-GB"/>
              </w:rPr>
              <w:t>MeasObjectId</w:t>
            </w:r>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r w:rsidRPr="00E804C9">
              <w:rPr>
                <w:b/>
                <w:i/>
                <w:lang w:eastAsia="en-GB"/>
              </w:rPr>
              <w:t>affectedCarrierFreqCombMRDC</w:t>
            </w:r>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r w:rsidRPr="00E804C9">
              <w:rPr>
                <w:b/>
                <w:i/>
                <w:lang w:eastAsia="zh-CN"/>
              </w:rPr>
              <w:t>affectedCarrierFreqList</w:t>
            </w:r>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r w:rsidRPr="00E804C9">
              <w:rPr>
                <w:b/>
                <w:i/>
                <w:lang w:eastAsia="zh-CN"/>
              </w:rPr>
              <w:t>drx-ActiveTime</w:t>
            </w:r>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r w:rsidRPr="00E804C9">
              <w:rPr>
                <w:b/>
                <w:i/>
                <w:lang w:eastAsia="zh-CN"/>
              </w:rPr>
              <w:t>drx-CycleLength</w:t>
            </w:r>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r w:rsidRPr="00E804C9">
              <w:rPr>
                <w:b/>
                <w:i/>
                <w:lang w:eastAsia="zh-CN"/>
              </w:rPr>
              <w:t>drx-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drx-Offset smaller than the value of </w:t>
            </w:r>
            <w:r w:rsidRPr="00E804C9">
              <w:rPr>
                <w:i/>
                <w:lang w:eastAsia="zh-CN"/>
              </w:rPr>
              <w:t>drx-CycleLength</w:t>
            </w:r>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r w:rsidRPr="00E804C9">
              <w:rPr>
                <w:i/>
                <w:lang w:eastAsia="en-GB"/>
              </w:rPr>
              <w:t>drx-CycleLength</w:t>
            </w:r>
            <w:r w:rsidRPr="00E804C9">
              <w:rPr>
                <w:lang w:eastAsia="en-GB"/>
              </w:rPr>
              <w:t xml:space="preserve">) = </w:t>
            </w:r>
            <w:r w:rsidRPr="00E804C9">
              <w:rPr>
                <w:i/>
                <w:lang w:eastAsia="en-GB"/>
              </w:rPr>
              <w:t>drx-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r w:rsidRPr="00E804C9">
              <w:rPr>
                <w:b/>
                <w:i/>
              </w:rPr>
              <w:t>hardwareSharingProblem</w:t>
            </w:r>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r w:rsidRPr="00E804C9">
              <w:rPr>
                <w:b/>
                <w:i/>
                <w:lang w:eastAsia="zh-CN"/>
              </w:rPr>
              <w:t>idc-SubframePatternList</w:t>
            </w:r>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04C9">
              <w:rPr>
                <w:i/>
                <w:lang w:eastAsia="zh-CN"/>
              </w:rPr>
              <w:t>subframePatternFDD</w:t>
            </w:r>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r w:rsidRPr="00E804C9">
              <w:rPr>
                <w:b/>
                <w:i/>
                <w:lang w:eastAsia="zh-CN"/>
              </w:rPr>
              <w:t>interferenceDirection</w:t>
            </w:r>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r w:rsidRPr="00E804C9">
              <w:rPr>
                <w:i/>
                <w:lang w:eastAsia="zh-CN"/>
              </w:rPr>
              <w:t>eutra</w:t>
            </w:r>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r w:rsidRPr="00E804C9">
              <w:rPr>
                <w:b/>
                <w:i/>
                <w:lang w:eastAsia="zh-CN"/>
              </w:rPr>
              <w:t>interferenceDirectionMRDC</w:t>
            </w:r>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r w:rsidRPr="00E804C9">
              <w:rPr>
                <w:rFonts w:eastAsia="MS Mincho"/>
                <w:i/>
              </w:rPr>
              <w:t>eutra-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r w:rsidRPr="00E804C9">
              <w:rPr>
                <w:b/>
                <w:i/>
              </w:rPr>
              <w:t>victimSystemType</w:t>
            </w:r>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r w:rsidRPr="00E804C9">
              <w:rPr>
                <w:i/>
              </w:rPr>
              <w:t>gps</w:t>
            </w:r>
            <w:r w:rsidRPr="00E804C9">
              <w:t xml:space="preserve">, </w:t>
            </w:r>
            <w:r w:rsidRPr="00E804C9">
              <w:rPr>
                <w:i/>
              </w:rPr>
              <w:t>glonass</w:t>
            </w:r>
            <w:r w:rsidRPr="00E804C9">
              <w:t xml:space="preserve">, </w:t>
            </w:r>
            <w:r w:rsidRPr="00E804C9">
              <w:rPr>
                <w:i/>
              </w:rPr>
              <w:t>bds</w:t>
            </w:r>
            <w:r w:rsidR="008312D2" w:rsidRPr="00E804C9">
              <w:t>,</w:t>
            </w:r>
            <w:r w:rsidRPr="00E804C9">
              <w:t xml:space="preserve"> </w:t>
            </w:r>
            <w:r w:rsidRPr="00E804C9">
              <w:rPr>
                <w:i/>
              </w:rPr>
              <w:t>galileo</w:t>
            </w:r>
            <w:r w:rsidR="00BA56D9" w:rsidRPr="00E804C9">
              <w:t>,</w:t>
            </w:r>
            <w:r w:rsidR="00BA56D9" w:rsidRPr="00E804C9">
              <w:rPr>
                <w:i/>
              </w:rPr>
              <w:t xml:space="preserve"> and navic</w:t>
            </w:r>
            <w:r w:rsidRPr="00E804C9">
              <w:rPr>
                <w:lang w:eastAsia="zh-CN"/>
              </w:rPr>
              <w:t xml:space="preserve"> indicate </w:t>
            </w:r>
            <w:r w:rsidRPr="00E804C9">
              <w:t>the type of GNSS. V</w:t>
            </w:r>
            <w:r w:rsidRPr="00E804C9">
              <w:rPr>
                <w:lang w:eastAsia="zh-CN"/>
              </w:rPr>
              <w:t xml:space="preserve">alue </w:t>
            </w:r>
            <w:r w:rsidRPr="00E804C9">
              <w:rPr>
                <w:i/>
              </w:rPr>
              <w:t>wlan</w:t>
            </w:r>
            <w:r w:rsidRPr="00E804C9">
              <w:rPr>
                <w:lang w:eastAsia="zh-CN"/>
              </w:rPr>
              <w:t xml:space="preserve"> indicates </w:t>
            </w:r>
            <w:r w:rsidRPr="00E804C9">
              <w:t xml:space="preserve">WLAN </w:t>
            </w:r>
            <w:r w:rsidRPr="00E804C9">
              <w:rPr>
                <w:lang w:eastAsia="zh-CN"/>
              </w:rPr>
              <w:t xml:space="preserve">and value </w:t>
            </w:r>
            <w:r w:rsidRPr="00E804C9">
              <w:rPr>
                <w:i/>
                <w:iCs/>
                <w:lang w:eastAsia="zh-CN"/>
              </w:rPr>
              <w:t>b</w:t>
            </w:r>
            <w:r w:rsidRPr="00E804C9">
              <w:rPr>
                <w:i/>
                <w:iCs/>
              </w:rPr>
              <w:t>lueto</w:t>
            </w:r>
            <w:r w:rsidRPr="00E804C9">
              <w:rPr>
                <w:i/>
                <w:iCs/>
                <w:lang w:eastAsia="zh-CN"/>
              </w:rPr>
              <w:t>oth</w:t>
            </w:r>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Heading4"/>
        <w:rPr>
          <w:lang w:eastAsia="zh-CN"/>
        </w:rPr>
      </w:pPr>
      <w:bookmarkStart w:id="6730" w:name="_Toc20487190"/>
      <w:bookmarkStart w:id="6731" w:name="_Toc29342485"/>
      <w:bookmarkStart w:id="6732" w:name="_Toc29343624"/>
      <w:bookmarkStart w:id="6733" w:name="_Toc36566884"/>
      <w:bookmarkStart w:id="6734" w:name="_Toc36810319"/>
      <w:bookmarkStart w:id="6735" w:name="_Toc36846683"/>
      <w:bookmarkStart w:id="6736" w:name="_Toc36939336"/>
      <w:bookmarkStart w:id="6737" w:name="_Toc37082316"/>
      <w:bookmarkStart w:id="6738" w:name="_Toc46480947"/>
      <w:bookmarkStart w:id="6739" w:name="_Toc46482181"/>
      <w:bookmarkStart w:id="6740" w:name="_Toc46483415"/>
      <w:bookmarkStart w:id="6741" w:name="_Toc171495092"/>
      <w:r w:rsidRPr="00E804C9">
        <w:t>–</w:t>
      </w:r>
      <w:r w:rsidRPr="00E804C9">
        <w:tab/>
      </w:r>
      <w:r w:rsidRPr="00E804C9">
        <w:rPr>
          <w:i/>
          <w:noProof/>
          <w:lang w:eastAsia="zh-CN"/>
        </w:rPr>
        <w:t>InterFreqRSTDMeasurementIndication</w:t>
      </w:r>
      <w:bookmarkEnd w:id="6730"/>
      <w:bookmarkEnd w:id="6731"/>
      <w:bookmarkEnd w:id="6732"/>
      <w:bookmarkEnd w:id="6733"/>
      <w:bookmarkEnd w:id="6734"/>
      <w:bookmarkEnd w:id="6735"/>
      <w:bookmarkEnd w:id="6736"/>
      <w:bookmarkEnd w:id="6737"/>
      <w:bookmarkEnd w:id="6738"/>
      <w:bookmarkEnd w:id="6739"/>
      <w:bookmarkEnd w:id="6740"/>
      <w:bookmarkEnd w:id="6741"/>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r w:rsidR="00FE39FB" w:rsidRPr="00E804C9">
        <w:rPr>
          <w:i/>
        </w:rPr>
        <w:t>InterFreqRSTDMeasurementIndication</w:t>
      </w:r>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r w:rsidRPr="00E804C9">
              <w:rPr>
                <w:b/>
                <w:i/>
                <w:lang w:eastAsia="zh-CN"/>
              </w:rPr>
              <w:t>carrierFreq</w:t>
            </w:r>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r w:rsidRPr="00E804C9">
              <w:rPr>
                <w:i/>
                <w:iCs/>
                <w:lang w:eastAsia="zh-CN"/>
              </w:rPr>
              <w:t>maxEARFCN</w:t>
            </w:r>
            <w:r w:rsidRPr="00E804C9">
              <w:rPr>
                <w:lang w:eastAsia="zh-CN"/>
              </w:rPr>
              <w:t>.</w:t>
            </w:r>
            <w:r w:rsidR="006E1D8C" w:rsidRPr="00E804C9">
              <w:rPr>
                <w:lang w:eastAsia="zh-CN"/>
              </w:rPr>
              <w:t xml:space="preserve"> In case the UE starts intra-frequency RSTD measurements the </w:t>
            </w:r>
            <w:r w:rsidR="006E1D8C" w:rsidRPr="00E804C9">
              <w:rPr>
                <w:i/>
                <w:lang w:eastAsia="zh-CN"/>
              </w:rPr>
              <w:t>carrierFreq</w:t>
            </w:r>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r w:rsidRPr="00E804C9">
              <w:rPr>
                <w:b/>
                <w:i/>
                <w:lang w:eastAsia="zh-CN"/>
              </w:rPr>
              <w:t>measPRS-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r w:rsidRPr="00E804C9">
              <w:rPr>
                <w:i/>
                <w:lang w:eastAsia="zh-CN"/>
              </w:rPr>
              <w:t>carrierFreq</w:t>
            </w:r>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r w:rsidRPr="00E804C9">
              <w:rPr>
                <w:i/>
                <w:lang w:eastAsia="zh-CN"/>
              </w:rPr>
              <w:t>measPRS-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r w:rsidRPr="00E804C9">
              <w:rPr>
                <w:i/>
                <w:lang w:eastAsia="en-GB"/>
              </w:rPr>
              <w:t>measPRS-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r w:rsidRPr="00E804C9">
              <w:rPr>
                <w:b/>
                <w:i/>
                <w:lang w:eastAsia="zh-CN"/>
              </w:rPr>
              <w:t>rstd-InterFreqIndication</w:t>
            </w:r>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742" w:name="_MON_1449250076"/>
    <w:bookmarkEnd w:id="6742"/>
    <w:bookmarkStart w:id="6743" w:name="_MON_1449250108"/>
    <w:bookmarkEnd w:id="6743"/>
    <w:p w14:paraId="18CE4508" w14:textId="77777777" w:rsidR="009722D5" w:rsidRPr="00E804C9" w:rsidRDefault="009722D5" w:rsidP="009722D5">
      <w:pPr>
        <w:pStyle w:val="TH"/>
      </w:pPr>
      <w:r w:rsidRPr="00E804C9">
        <w:object w:dxaOrig="9524" w:dyaOrig="3585" w14:anchorId="2E67DF2D">
          <v:shape id="_x0000_i1128" type="#_x0000_t75" style="width:475.75pt;height:179.35pt" o:ole="">
            <v:imagedata r:id="rId224" o:title=""/>
          </v:shape>
          <o:OLEObject Type="Embed" ProgID="Word.Picture.8" ShapeID="_x0000_i1128" DrawAspect="Content" ObjectID="_1786437814" r:id="rId225"/>
        </w:object>
      </w:r>
    </w:p>
    <w:p w14:paraId="3C3AF25D" w14:textId="77777777" w:rsidR="009722D5" w:rsidRPr="00E804C9" w:rsidRDefault="009722D5" w:rsidP="009722D5">
      <w:pPr>
        <w:pStyle w:val="TF"/>
      </w:pPr>
      <w:r w:rsidRPr="00E804C9">
        <w:t xml:space="preserve">Figure 6.2.2-1 (informative): Exemplary calculation of </w:t>
      </w:r>
      <w:r w:rsidRPr="00E804C9">
        <w:rPr>
          <w:i/>
        </w:rPr>
        <w:t>measPRS-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Heading4"/>
        <w:rPr>
          <w:rFonts w:eastAsia="Malgun Gothic"/>
          <w:lang w:eastAsia="ko-KR"/>
        </w:rPr>
      </w:pPr>
      <w:bookmarkStart w:id="6744" w:name="_Toc20487191"/>
      <w:bookmarkStart w:id="6745" w:name="_Toc29342486"/>
      <w:bookmarkStart w:id="6746" w:name="_Toc29343625"/>
      <w:bookmarkStart w:id="6747" w:name="_Toc36566885"/>
      <w:bookmarkStart w:id="6748" w:name="_Toc36810320"/>
      <w:bookmarkStart w:id="6749" w:name="_Toc36846684"/>
      <w:bookmarkStart w:id="6750" w:name="_Toc36939337"/>
      <w:bookmarkStart w:id="6751" w:name="_Toc37082317"/>
      <w:bookmarkStart w:id="6752" w:name="_Toc46480948"/>
      <w:bookmarkStart w:id="6753" w:name="_Toc46482182"/>
      <w:bookmarkStart w:id="6754" w:name="_Toc46483416"/>
      <w:bookmarkStart w:id="6755"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744"/>
      <w:bookmarkEnd w:id="6745"/>
      <w:bookmarkEnd w:id="6746"/>
      <w:bookmarkEnd w:id="6747"/>
      <w:bookmarkEnd w:id="6748"/>
      <w:bookmarkEnd w:id="6749"/>
      <w:bookmarkEnd w:id="6750"/>
      <w:bookmarkEnd w:id="6751"/>
      <w:bookmarkEnd w:id="6752"/>
      <w:bookmarkEnd w:id="6753"/>
      <w:bookmarkEnd w:id="6754"/>
      <w:bookmarkEnd w:id="6755"/>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LoggedMeasurementConfiguration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bsoluteTimeInfo</w:t>
            </w:r>
          </w:p>
          <w:p w14:paraId="3FB32667" w14:textId="77777777" w:rsidR="009722D5" w:rsidRPr="00E804C9" w:rsidRDefault="009722D5" w:rsidP="005411BB">
            <w:pPr>
              <w:pStyle w:val="TAL"/>
              <w:rPr>
                <w:rFonts w:eastAsia="SimSun"/>
                <w:bCs/>
                <w:iCs/>
                <w:noProof/>
                <w:lang w:eastAsia="ko-KR"/>
              </w:rPr>
            </w:pPr>
            <w:r w:rsidRPr="00E804C9">
              <w:rPr>
                <w:bCs/>
                <w:iCs/>
                <w:noProof/>
                <w:lang w:eastAsia="ko-KR"/>
              </w:rPr>
              <w:t xml:space="preserve">Indicates </w:t>
            </w:r>
            <w:r w:rsidRPr="00E804C9">
              <w:rPr>
                <w:rFonts w:eastAsia="SimSun"/>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areaConfiguration</w:t>
            </w:r>
          </w:p>
          <w:p w14:paraId="14C99420" w14:textId="77777777" w:rsidR="009722D5" w:rsidRPr="00E804C9" w:rsidRDefault="009722D5" w:rsidP="005411BB">
            <w:pPr>
              <w:pStyle w:val="TAL"/>
              <w:rPr>
                <w:rFonts w:eastAsia="SimSun"/>
                <w:bCs/>
                <w:iCs/>
                <w:noProof/>
                <w:lang w:eastAsia="ko-KR"/>
              </w:rPr>
            </w:pPr>
            <w:r w:rsidRPr="00E804C9">
              <w:rPr>
                <w:bCs/>
                <w:iCs/>
                <w:noProof/>
                <w:lang w:eastAsia="ko-KR"/>
              </w:rPr>
              <w:t xml:space="preserve">Used </w:t>
            </w:r>
            <w:r w:rsidRPr="00E804C9">
              <w:rPr>
                <w:rFonts w:eastAsia="SimSun"/>
                <w:kern w:val="2"/>
                <w:lang w:eastAsia="en-GB"/>
              </w:rPr>
              <w:t xml:space="preserve">to </w:t>
            </w:r>
            <w:r w:rsidRPr="00E804C9">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SimSun"/>
                <w:kern w:val="2"/>
                <w:lang w:eastAsia="en-GB"/>
              </w:rPr>
              <w:t>.</w:t>
            </w:r>
          </w:p>
        </w:tc>
      </w:tr>
      <w:tr w:rsidR="00E804C9" w:rsidRPr="00E804C9" w14:paraId="18BC395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D02D01">
            <w:pPr>
              <w:pStyle w:val="TAL"/>
              <w:rPr>
                <w:b/>
                <w:i/>
                <w:lang w:eastAsia="sv-SE"/>
              </w:rPr>
            </w:pPr>
            <w:r w:rsidRPr="00E804C9">
              <w:rPr>
                <w:b/>
                <w:i/>
                <w:lang w:eastAsia="sv-SE"/>
              </w:rPr>
              <w:t>eventType</w:t>
            </w:r>
          </w:p>
          <w:p w14:paraId="4C9C06C3" w14:textId="77777777" w:rsidR="00D0366B" w:rsidRPr="00E804C9" w:rsidRDefault="00D0366B" w:rsidP="00D02D01">
            <w:pPr>
              <w:pStyle w:val="TAL"/>
              <w:rPr>
                <w:b/>
                <w:i/>
                <w:noProof/>
                <w:lang w:eastAsia="en-GB"/>
              </w:rPr>
            </w:pPr>
            <w:r w:rsidRPr="00E804C9">
              <w:rPr>
                <w:bCs/>
                <w:iCs/>
                <w:lang w:eastAsia="en-GB"/>
              </w:rPr>
              <w:t xml:space="preserve">The value </w:t>
            </w:r>
            <w:r w:rsidRPr="00E804C9">
              <w:rPr>
                <w:bCs/>
                <w:i/>
                <w:lang w:eastAsia="en-GB"/>
              </w:rPr>
              <w:t>outOfCoverage</w:t>
            </w:r>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02D01">
        <w:trPr>
          <w:cantSplit/>
        </w:trPr>
        <w:tc>
          <w:tcPr>
            <w:tcW w:w="9639" w:type="dxa"/>
          </w:tcPr>
          <w:p w14:paraId="32D7054D" w14:textId="77777777" w:rsidR="00440693" w:rsidRPr="00E804C9" w:rsidRDefault="00440693" w:rsidP="00D02D01">
            <w:pPr>
              <w:pStyle w:val="TAL"/>
              <w:rPr>
                <w:b/>
                <w:i/>
                <w:noProof/>
                <w:kern w:val="2"/>
              </w:rPr>
            </w:pPr>
            <w:r w:rsidRPr="00E804C9">
              <w:rPr>
                <w:b/>
                <w:i/>
                <w:noProof/>
                <w:kern w:val="2"/>
              </w:rPr>
              <w:t>measUncomBarPre</w:t>
            </w:r>
          </w:p>
          <w:p w14:paraId="7DF33482" w14:textId="61A0CB5C" w:rsidR="00440693" w:rsidRPr="00E804C9" w:rsidRDefault="00440693" w:rsidP="00D02D01">
            <w:pPr>
              <w:pStyle w:val="TAL"/>
              <w:rPr>
                <w:rFonts w:eastAsia="SimSun"/>
                <w:b/>
                <w:bCs/>
                <w:i/>
                <w:noProof/>
                <w:kern w:val="2"/>
                <w:lang w:eastAsia="en-GB"/>
              </w:rPr>
            </w:pPr>
            <w:r w:rsidRPr="00E804C9">
              <w:rPr>
                <w:szCs w:val="22"/>
                <w:lang w:eastAsia="sv-SE"/>
              </w:rPr>
              <w:t xml:space="preserve">If configured, the UE attempts to perform the uncompensated Barometeric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plmn-IdentityList</w:t>
            </w:r>
          </w:p>
          <w:p w14:paraId="6E13BD5B"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SimSun"/>
                <w:b/>
                <w:bCs/>
                <w:i/>
                <w:kern w:val="2"/>
                <w:lang w:eastAsia="en-GB"/>
              </w:rPr>
            </w:pPr>
            <w:r w:rsidRPr="00E804C9">
              <w:rPr>
                <w:rFonts w:eastAsia="SimSun"/>
                <w:b/>
                <w:bCs/>
                <w:i/>
                <w:kern w:val="2"/>
                <w:lang w:eastAsia="en-GB"/>
              </w:rPr>
              <w:t>sigLoggedMeasType</w:t>
            </w:r>
          </w:p>
          <w:p w14:paraId="4720EADA" w14:textId="54C759D7" w:rsidR="001D4F01" w:rsidRPr="00E804C9" w:rsidRDefault="001D4F01" w:rsidP="001D4F01">
            <w:pPr>
              <w:pStyle w:val="TAL"/>
              <w:rPr>
                <w:rFonts w:eastAsia="SimSun"/>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r w:rsidRPr="00E804C9">
              <w:rPr>
                <w:b/>
                <w:i/>
                <w:iCs/>
                <w:lang w:eastAsia="en-GB"/>
              </w:rPr>
              <w:t>targetMBSFN-AreaList</w:t>
            </w:r>
          </w:p>
          <w:p w14:paraId="7294C2BE" w14:textId="77777777" w:rsidR="001D4F01" w:rsidRPr="00E804C9" w:rsidRDefault="001D4F01" w:rsidP="001D4F01">
            <w:pPr>
              <w:pStyle w:val="TAL"/>
              <w:rPr>
                <w:rFonts w:eastAsia="SimSun"/>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Heading4"/>
      </w:pPr>
      <w:bookmarkStart w:id="6756" w:name="_Toc20487192"/>
      <w:bookmarkStart w:id="6757" w:name="_Toc29342487"/>
      <w:bookmarkStart w:id="6758" w:name="_Toc29343626"/>
      <w:bookmarkStart w:id="6759" w:name="_Toc36566886"/>
      <w:bookmarkStart w:id="6760" w:name="_Toc36810321"/>
      <w:bookmarkStart w:id="6761" w:name="_Toc36846685"/>
      <w:bookmarkStart w:id="6762" w:name="_Toc36939338"/>
      <w:bookmarkStart w:id="6763" w:name="_Toc37082318"/>
      <w:bookmarkStart w:id="6764" w:name="_Toc46480949"/>
      <w:bookmarkStart w:id="6765" w:name="_Toc46482183"/>
      <w:bookmarkStart w:id="6766" w:name="_Toc46483417"/>
      <w:bookmarkStart w:id="6767" w:name="_Toc171495094"/>
      <w:r w:rsidRPr="00E804C9">
        <w:t>–</w:t>
      </w:r>
      <w:r w:rsidRPr="00E804C9">
        <w:tab/>
      </w:r>
      <w:r w:rsidRPr="00E804C9">
        <w:rPr>
          <w:i/>
          <w:noProof/>
        </w:rPr>
        <w:t>MasterInformationBlock</w:t>
      </w:r>
      <w:bookmarkEnd w:id="6756"/>
      <w:bookmarkEnd w:id="6757"/>
      <w:bookmarkEnd w:id="6758"/>
      <w:bookmarkEnd w:id="6759"/>
      <w:bookmarkEnd w:id="6760"/>
      <w:bookmarkEnd w:id="6761"/>
      <w:bookmarkEnd w:id="6762"/>
      <w:bookmarkEnd w:id="6763"/>
      <w:bookmarkEnd w:id="6764"/>
      <w:bookmarkEnd w:id="6765"/>
      <w:bookmarkEnd w:id="6766"/>
      <w:bookmarkEnd w:id="6767"/>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r w:rsidRPr="00E804C9">
              <w:rPr>
                <w:b/>
                <w:bCs/>
                <w:i/>
                <w:iCs/>
                <w:kern w:val="2"/>
              </w:rPr>
              <w:t>phich-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SimSun"/>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Heading4"/>
      </w:pPr>
      <w:bookmarkStart w:id="6768" w:name="_Toc20487193"/>
      <w:bookmarkStart w:id="6769" w:name="_Toc29342488"/>
      <w:bookmarkStart w:id="6770" w:name="_Toc29343627"/>
      <w:bookmarkStart w:id="6771" w:name="_Toc36566887"/>
      <w:bookmarkStart w:id="6772" w:name="_Toc36810322"/>
      <w:bookmarkStart w:id="6773" w:name="_Toc36846686"/>
      <w:bookmarkStart w:id="6774" w:name="_Toc36939339"/>
      <w:bookmarkStart w:id="6775" w:name="_Toc37082319"/>
      <w:bookmarkStart w:id="6776" w:name="_Toc46480950"/>
      <w:bookmarkStart w:id="6777" w:name="_Toc46482184"/>
      <w:bookmarkStart w:id="6778" w:name="_Toc46483418"/>
      <w:bookmarkStart w:id="6779" w:name="_Toc171495095"/>
      <w:r w:rsidRPr="00E804C9">
        <w:t>–</w:t>
      </w:r>
      <w:r w:rsidRPr="00E804C9">
        <w:tab/>
      </w:r>
      <w:r w:rsidRPr="00E804C9">
        <w:rPr>
          <w:i/>
          <w:noProof/>
        </w:rPr>
        <w:t>MasterInformationBlock-MBMS</w:t>
      </w:r>
      <w:bookmarkEnd w:id="6768"/>
      <w:bookmarkEnd w:id="6769"/>
      <w:bookmarkEnd w:id="6770"/>
      <w:bookmarkEnd w:id="6771"/>
      <w:bookmarkEnd w:id="6772"/>
      <w:bookmarkEnd w:id="6773"/>
      <w:bookmarkEnd w:id="6774"/>
      <w:bookmarkEnd w:id="6775"/>
      <w:bookmarkEnd w:id="6776"/>
      <w:bookmarkEnd w:id="6777"/>
      <w:bookmarkEnd w:id="6778"/>
      <w:bookmarkEnd w:id="6779"/>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r w:rsidRPr="00E804C9">
              <w:rPr>
                <w:i/>
              </w:rPr>
              <w:t xml:space="preserve">SystemInformation-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77777777"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40ms P-BCH TTI, the first radio frame: 00, the fourth radio frame: 01, the </w:t>
            </w:r>
            <w:r w:rsidR="001C71C9" w:rsidRPr="00E804C9">
              <w:rPr>
                <w:lang w:eastAsia="ko-KR"/>
              </w:rPr>
              <w:t>eight</w:t>
            </w:r>
            <w:r w:rsidR="006B0B19" w:rsidRPr="00E804C9">
              <w:rPr>
                <w:lang w:eastAsia="ko-KR"/>
              </w:rPr>
              <w:t>h</w:t>
            </w:r>
            <w:r w:rsidR="001C71C9" w:rsidRPr="00E804C9">
              <w:rPr>
                <w:lang w:eastAsia="ko-KR"/>
              </w:rPr>
              <w:t xml:space="preserve"> </w:t>
            </w:r>
            <w:r w:rsidRPr="00E804C9">
              <w:rPr>
                <w:lang w:eastAsia="ko-KR"/>
              </w:rPr>
              <w:t>radio frame: 10, the last radio frame: 11).</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Heading4"/>
        <w:rPr>
          <w:rFonts w:eastAsia="Malgun Gothic"/>
          <w:i/>
          <w:noProof/>
          <w:lang w:eastAsia="ko-KR"/>
        </w:rPr>
      </w:pPr>
      <w:bookmarkStart w:id="6780" w:name="_Toc20487194"/>
      <w:bookmarkStart w:id="6781" w:name="_Toc29342489"/>
      <w:bookmarkStart w:id="6782" w:name="_Toc29343628"/>
      <w:bookmarkStart w:id="6783" w:name="_Toc36566888"/>
      <w:bookmarkStart w:id="6784" w:name="_Toc36810323"/>
      <w:bookmarkStart w:id="6785" w:name="_Toc36846687"/>
      <w:bookmarkStart w:id="6786" w:name="_Toc36939340"/>
      <w:bookmarkStart w:id="6787" w:name="_Toc37082320"/>
      <w:bookmarkStart w:id="6788" w:name="_Toc46480951"/>
      <w:bookmarkStart w:id="6789" w:name="_Toc46482185"/>
      <w:bookmarkStart w:id="6790" w:name="_Toc46483419"/>
      <w:bookmarkStart w:id="6791" w:name="_Toc171495096"/>
      <w:r w:rsidRPr="00E804C9">
        <w:rPr>
          <w:rFonts w:eastAsia="Malgun Gothic"/>
          <w:i/>
          <w:noProof/>
          <w:lang w:eastAsia="ko-KR"/>
        </w:rPr>
        <w:t>–</w:t>
      </w:r>
      <w:r w:rsidRPr="00E804C9">
        <w:rPr>
          <w:rFonts w:eastAsia="Malgun Gothic"/>
          <w:i/>
          <w:noProof/>
          <w:lang w:eastAsia="ko-KR"/>
        </w:rPr>
        <w:tab/>
        <w:t>MBMSCountingRequest</w:t>
      </w:r>
      <w:bookmarkEnd w:id="6780"/>
      <w:bookmarkEnd w:id="6781"/>
      <w:bookmarkEnd w:id="6782"/>
      <w:bookmarkEnd w:id="6783"/>
      <w:bookmarkEnd w:id="6784"/>
      <w:bookmarkEnd w:id="6785"/>
      <w:bookmarkEnd w:id="6786"/>
      <w:bookmarkEnd w:id="6787"/>
      <w:bookmarkEnd w:id="6788"/>
      <w:bookmarkEnd w:id="6789"/>
      <w:bookmarkEnd w:id="6790"/>
      <w:bookmarkEnd w:id="6791"/>
    </w:p>
    <w:p w14:paraId="4F1054C6" w14:textId="77777777" w:rsidR="009722D5" w:rsidRPr="00E804C9" w:rsidRDefault="009722D5" w:rsidP="009722D5">
      <w:r w:rsidRPr="00E804C9">
        <w:t xml:space="preserve">The </w:t>
      </w:r>
      <w:r w:rsidRPr="00E804C9">
        <w:rPr>
          <w:i/>
          <w:lang w:eastAsia="zh-CN"/>
        </w:rPr>
        <w:t>MBMS</w:t>
      </w:r>
      <w:r w:rsidRPr="00E804C9">
        <w:rPr>
          <w:i/>
        </w:rPr>
        <w:t>CountingRequest</w:t>
      </w:r>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r w:rsidRPr="00E804C9">
        <w:rPr>
          <w:bCs/>
          <w:i/>
          <w:iCs/>
          <w:lang w:eastAsia="zh-CN"/>
        </w:rPr>
        <w:t>MBMSCountingRequest</w:t>
      </w:r>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Heading4"/>
        <w:rPr>
          <w:rFonts w:eastAsia="Malgun Gothic"/>
          <w:i/>
          <w:noProof/>
          <w:lang w:eastAsia="ko-KR"/>
        </w:rPr>
      </w:pPr>
      <w:bookmarkStart w:id="6792" w:name="_Toc20487195"/>
      <w:bookmarkStart w:id="6793" w:name="_Toc29342490"/>
      <w:bookmarkStart w:id="6794" w:name="_Toc29343629"/>
      <w:bookmarkStart w:id="6795" w:name="_Toc36566889"/>
      <w:bookmarkStart w:id="6796" w:name="_Toc36810324"/>
      <w:bookmarkStart w:id="6797" w:name="_Toc36846688"/>
      <w:bookmarkStart w:id="6798" w:name="_Toc36939341"/>
      <w:bookmarkStart w:id="6799" w:name="_Toc37082321"/>
      <w:bookmarkStart w:id="6800" w:name="_Toc46480952"/>
      <w:bookmarkStart w:id="6801" w:name="_Toc46482186"/>
      <w:bookmarkStart w:id="6802" w:name="_Toc46483420"/>
      <w:bookmarkStart w:id="6803" w:name="_Toc171495097"/>
      <w:r w:rsidRPr="00E804C9">
        <w:rPr>
          <w:rFonts w:eastAsia="Malgun Gothic"/>
          <w:i/>
          <w:noProof/>
          <w:lang w:eastAsia="ko-KR"/>
        </w:rPr>
        <w:t>–</w:t>
      </w:r>
      <w:r w:rsidRPr="00E804C9">
        <w:rPr>
          <w:rFonts w:eastAsia="Malgun Gothic"/>
          <w:i/>
          <w:noProof/>
          <w:lang w:eastAsia="ko-KR"/>
        </w:rPr>
        <w:tab/>
        <w:t>MBMSCountingResponse</w:t>
      </w:r>
      <w:bookmarkEnd w:id="6792"/>
      <w:bookmarkEnd w:id="6793"/>
      <w:bookmarkEnd w:id="6794"/>
      <w:bookmarkEnd w:id="6795"/>
      <w:bookmarkEnd w:id="6796"/>
      <w:bookmarkEnd w:id="6797"/>
      <w:bookmarkEnd w:id="6798"/>
      <w:bookmarkEnd w:id="6799"/>
      <w:bookmarkEnd w:id="6800"/>
      <w:bookmarkEnd w:id="6801"/>
      <w:bookmarkEnd w:id="6802"/>
      <w:bookmarkEnd w:id="6803"/>
    </w:p>
    <w:p w14:paraId="26780B4E" w14:textId="77777777" w:rsidR="009722D5" w:rsidRPr="00E804C9" w:rsidRDefault="009722D5" w:rsidP="009722D5">
      <w:pPr>
        <w:keepNext/>
        <w:keepLines/>
      </w:pPr>
      <w:r w:rsidRPr="00E804C9">
        <w:t xml:space="preserve">The </w:t>
      </w:r>
      <w:r w:rsidRPr="00E804C9">
        <w:rPr>
          <w:i/>
          <w:lang w:eastAsia="zh-CN"/>
        </w:rPr>
        <w:t>MBMSCounting</w:t>
      </w:r>
      <w:r w:rsidRPr="00E804C9">
        <w:rPr>
          <w:i/>
        </w:rPr>
        <w:t>Response</w:t>
      </w:r>
      <w:r w:rsidRPr="00E804C9">
        <w:rPr>
          <w:lang w:eastAsia="zh-CN"/>
        </w:rPr>
        <w:t xml:space="preserve"> </w:t>
      </w:r>
      <w:r w:rsidRPr="00E804C9">
        <w:t>message is used by the UE to respond to a</w:t>
      </w:r>
      <w:r w:rsidRPr="00E804C9">
        <w:rPr>
          <w:lang w:eastAsia="zh-CN"/>
        </w:rPr>
        <w:t>n</w:t>
      </w:r>
      <w:r w:rsidRPr="00E804C9">
        <w:t xml:space="preserve"> </w:t>
      </w:r>
      <w:r w:rsidRPr="00E804C9">
        <w:rPr>
          <w:i/>
          <w:lang w:eastAsia="zh-CN"/>
        </w:rPr>
        <w:t>MBMSCountingRequest</w:t>
      </w:r>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r w:rsidRPr="00E804C9">
        <w:rPr>
          <w:bCs/>
          <w:i/>
          <w:iCs/>
          <w:lang w:eastAsia="zh-CN"/>
        </w:rPr>
        <w:t>MBMSCounting</w:t>
      </w:r>
      <w:r w:rsidRPr="00E804C9">
        <w:rPr>
          <w:bCs/>
          <w:i/>
          <w:iCs/>
        </w:rPr>
        <w:t>Respons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r w:rsidRPr="00E804C9">
              <w:rPr>
                <w:i/>
                <w:lang w:eastAsia="zh-CN"/>
              </w:rPr>
              <w:t>MBMS</w:t>
            </w:r>
            <w:r w:rsidRPr="00E804C9">
              <w:rPr>
                <w:i/>
              </w:rPr>
              <w:t>CountingResponse</w:t>
            </w:r>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r w:rsidRPr="00E804C9">
              <w:rPr>
                <w:b/>
                <w:i/>
                <w:lang w:eastAsia="zh-CN"/>
              </w:rPr>
              <w:t>countingResponseList</w:t>
            </w:r>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r w:rsidRPr="00E804C9">
              <w:rPr>
                <w:i/>
                <w:lang w:eastAsia="zh-CN"/>
              </w:rPr>
              <w:t>countingResponseService</w:t>
            </w:r>
            <w:r w:rsidRPr="00E804C9">
              <w:rPr>
                <w:lang w:eastAsia="zh-CN"/>
              </w:rPr>
              <w:t xml:space="preserve"> corresponds to the first entry in </w:t>
            </w:r>
            <w:r w:rsidRPr="00E804C9">
              <w:rPr>
                <w:i/>
                <w:lang w:eastAsia="zh-CN"/>
              </w:rPr>
              <w:t>countingRequestList</w:t>
            </w:r>
            <w:r w:rsidRPr="00E804C9">
              <w:rPr>
                <w:lang w:eastAsia="zh-CN"/>
              </w:rPr>
              <w:t xml:space="preserve"> within </w:t>
            </w:r>
            <w:r w:rsidRPr="00E804C9">
              <w:rPr>
                <w:i/>
                <w:lang w:eastAsia="zh-CN"/>
              </w:rPr>
              <w:t>MBMSCountingRequest</w:t>
            </w:r>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r w:rsidRPr="00E804C9">
              <w:rPr>
                <w:b/>
                <w:i/>
                <w:lang w:eastAsia="zh-CN"/>
              </w:rPr>
              <w:t>mbsfn-AreaIndex</w:t>
            </w:r>
          </w:p>
          <w:p w14:paraId="7D079D53" w14:textId="77777777" w:rsidR="009722D5" w:rsidRPr="00E804C9" w:rsidRDefault="009722D5" w:rsidP="005411BB">
            <w:pPr>
              <w:pStyle w:val="TAL"/>
              <w:rPr>
                <w:lang w:eastAsia="zh-CN"/>
              </w:rPr>
            </w:pPr>
            <w:r w:rsidRPr="00E804C9">
              <w:rPr>
                <w:lang w:eastAsia="en-GB"/>
              </w:rPr>
              <w:t xml:space="preserve">Index of the entry in field </w:t>
            </w:r>
            <w:r w:rsidRPr="00E804C9">
              <w:rPr>
                <w:i/>
                <w:lang w:eastAsia="zh-CN"/>
              </w:rPr>
              <w:t>mbsfn</w:t>
            </w:r>
            <w:r w:rsidRPr="00E804C9">
              <w:rPr>
                <w:i/>
                <w:lang w:eastAsia="en-GB"/>
              </w:rPr>
              <w:t>-AreaInfoList</w:t>
            </w:r>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r w:rsidRPr="00E804C9">
              <w:rPr>
                <w:i/>
                <w:lang w:eastAsia="zh-CN"/>
              </w:rPr>
              <w:t>mbsfn-AreaInfoList</w:t>
            </w:r>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r w:rsidR="00E53047" w:rsidRPr="00E804C9">
              <w:rPr>
                <w:i/>
                <w:lang w:eastAsia="en-GB"/>
              </w:rPr>
              <w:t>mbsfn-AreaInfoList</w:t>
            </w:r>
            <w:r w:rsidR="00E53047" w:rsidRPr="00E804C9">
              <w:rPr>
                <w:lang w:eastAsia="en-GB"/>
              </w:rPr>
              <w:t xml:space="preserve">, then the first entry in the subsequent </w:t>
            </w:r>
            <w:r w:rsidR="00E53047" w:rsidRPr="00E804C9">
              <w:rPr>
                <w:i/>
                <w:lang w:eastAsia="en-GB"/>
              </w:rPr>
              <w:t>mbsfn-AreaInfoList</w:t>
            </w:r>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Heading4"/>
        <w:rPr>
          <w:rFonts w:eastAsia="Malgun Gothic"/>
          <w:i/>
          <w:noProof/>
          <w:lang w:eastAsia="ko-KR"/>
        </w:rPr>
      </w:pPr>
      <w:bookmarkStart w:id="6804" w:name="_Toc20487196"/>
      <w:bookmarkStart w:id="6805" w:name="_Toc29342491"/>
      <w:bookmarkStart w:id="6806" w:name="_Toc29343630"/>
      <w:bookmarkStart w:id="6807" w:name="_Toc36566890"/>
      <w:bookmarkStart w:id="6808" w:name="_Toc36810325"/>
      <w:bookmarkStart w:id="6809" w:name="_Toc36846689"/>
      <w:bookmarkStart w:id="6810" w:name="_Toc36939342"/>
      <w:bookmarkStart w:id="6811" w:name="_Toc37082322"/>
      <w:bookmarkStart w:id="6812" w:name="_Toc46480953"/>
      <w:bookmarkStart w:id="6813" w:name="_Toc46482187"/>
      <w:bookmarkStart w:id="6814" w:name="_Toc46483421"/>
      <w:bookmarkStart w:id="6815" w:name="_Toc171495098"/>
      <w:r w:rsidRPr="00E804C9">
        <w:rPr>
          <w:rFonts w:eastAsia="Malgun Gothic"/>
          <w:i/>
          <w:noProof/>
          <w:lang w:eastAsia="ko-KR"/>
        </w:rPr>
        <w:t>–</w:t>
      </w:r>
      <w:r w:rsidRPr="00E804C9">
        <w:rPr>
          <w:rFonts w:eastAsia="Malgun Gothic"/>
          <w:i/>
          <w:noProof/>
          <w:lang w:eastAsia="ko-KR"/>
        </w:rPr>
        <w:tab/>
        <w:t>MBMSInterestIndication</w:t>
      </w:r>
      <w:bookmarkEnd w:id="6804"/>
      <w:bookmarkEnd w:id="6805"/>
      <w:bookmarkEnd w:id="6806"/>
      <w:bookmarkEnd w:id="6807"/>
      <w:bookmarkEnd w:id="6808"/>
      <w:bookmarkEnd w:id="6809"/>
      <w:bookmarkEnd w:id="6810"/>
      <w:bookmarkEnd w:id="6811"/>
      <w:bookmarkEnd w:id="6812"/>
      <w:bookmarkEnd w:id="6813"/>
      <w:bookmarkEnd w:id="6814"/>
      <w:bookmarkEnd w:id="6815"/>
    </w:p>
    <w:p w14:paraId="2AA11A9C" w14:textId="77777777" w:rsidR="009722D5" w:rsidRPr="00E804C9" w:rsidRDefault="009722D5" w:rsidP="009722D5">
      <w:pPr>
        <w:keepNext/>
        <w:keepLines/>
      </w:pPr>
      <w:r w:rsidRPr="00E804C9">
        <w:t xml:space="preserve">The </w:t>
      </w:r>
      <w:r w:rsidRPr="00E804C9">
        <w:rPr>
          <w:i/>
          <w:lang w:eastAsia="zh-CN"/>
        </w:rPr>
        <w:t>MBMSInterestIndication</w:t>
      </w:r>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r w:rsidRPr="00E804C9">
        <w:rPr>
          <w:bCs/>
          <w:i/>
          <w:iCs/>
          <w:lang w:eastAsia="zh-CN"/>
        </w:rPr>
        <w:t>MBMSInterestIndication</w:t>
      </w:r>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r w:rsidRPr="00E804C9">
              <w:rPr>
                <w:i/>
                <w:lang w:eastAsia="zh-CN"/>
              </w:rPr>
              <w:t>MBMSInterestIndication</w:t>
            </w:r>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r w:rsidRPr="00E804C9">
              <w:rPr>
                <w:b/>
                <w:i/>
                <w:lang w:eastAsia="zh-CN"/>
              </w:rPr>
              <w:t>mbms-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r w:rsidRPr="00E804C9">
              <w:rPr>
                <w:b/>
                <w:i/>
                <w:lang w:eastAsia="zh-CN"/>
              </w:rPr>
              <w:t>mbms-FreqList</w:t>
            </w:r>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r w:rsidRPr="00E804C9">
              <w:rPr>
                <w:b/>
                <w:i/>
                <w:lang w:eastAsia="zh-CN"/>
              </w:rPr>
              <w:t>mbms-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r w:rsidRPr="00E804C9">
              <w:rPr>
                <w:b/>
                <w:i/>
                <w:lang w:eastAsia="zh-CN"/>
              </w:rPr>
              <w:t>mbms-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r w:rsidRPr="00E804C9">
              <w:rPr>
                <w:b/>
                <w:i/>
              </w:rPr>
              <w:t>mbms-ROM-InfoList</w:t>
            </w:r>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r w:rsidRPr="00E804C9">
              <w:rPr>
                <w:b/>
                <w:i/>
                <w:lang w:eastAsia="zh-CN"/>
              </w:rPr>
              <w:t>mbms-ROM-SubcarrierSpacing</w:t>
            </w:r>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Heading4"/>
        <w:rPr>
          <w:i/>
          <w:noProof/>
        </w:rPr>
      </w:pPr>
      <w:bookmarkStart w:id="6816" w:name="_Toc20487197"/>
      <w:bookmarkStart w:id="6817" w:name="_Toc29342492"/>
      <w:bookmarkStart w:id="6818" w:name="_Toc29343631"/>
      <w:bookmarkStart w:id="6819" w:name="_Toc36566891"/>
      <w:bookmarkStart w:id="6820" w:name="_Toc36810326"/>
      <w:bookmarkStart w:id="6821" w:name="_Toc36846690"/>
      <w:bookmarkStart w:id="6822" w:name="_Toc36939343"/>
      <w:bookmarkStart w:id="6823" w:name="_Toc37082323"/>
      <w:bookmarkStart w:id="6824" w:name="_Toc46480954"/>
      <w:bookmarkStart w:id="6825" w:name="_Toc46482188"/>
      <w:bookmarkStart w:id="6826" w:name="_Toc46483422"/>
      <w:bookmarkStart w:id="6827" w:name="_Toc171495099"/>
      <w:r w:rsidRPr="00E804C9">
        <w:t>–</w:t>
      </w:r>
      <w:r w:rsidRPr="00E804C9">
        <w:tab/>
      </w:r>
      <w:r w:rsidRPr="00E804C9">
        <w:rPr>
          <w:i/>
        </w:rPr>
        <w:t>MBSFNAreaConfiguration</w:t>
      </w:r>
      <w:bookmarkEnd w:id="6816"/>
      <w:bookmarkEnd w:id="6817"/>
      <w:bookmarkEnd w:id="6818"/>
      <w:bookmarkEnd w:id="6819"/>
      <w:bookmarkEnd w:id="6820"/>
      <w:bookmarkEnd w:id="6821"/>
      <w:bookmarkEnd w:id="6822"/>
      <w:bookmarkEnd w:id="6823"/>
      <w:bookmarkEnd w:id="6824"/>
      <w:bookmarkEnd w:id="6825"/>
      <w:bookmarkEnd w:id="6826"/>
      <w:bookmarkEnd w:id="6827"/>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r w:rsidRPr="00E804C9">
        <w:rPr>
          <w:i/>
        </w:rPr>
        <w:t>MBSFNAreaConfiguration</w:t>
      </w:r>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Heading4"/>
      </w:pPr>
      <w:bookmarkStart w:id="6828" w:name="_Toc36810327"/>
      <w:bookmarkStart w:id="6829" w:name="_Toc36846691"/>
      <w:bookmarkStart w:id="6830" w:name="_Toc36939344"/>
      <w:bookmarkStart w:id="6831" w:name="_Toc37082324"/>
      <w:bookmarkStart w:id="6832" w:name="_Toc46480955"/>
      <w:bookmarkStart w:id="6833" w:name="_Toc46482189"/>
      <w:bookmarkStart w:id="6834" w:name="_Toc46483423"/>
      <w:bookmarkStart w:id="6835" w:name="_Toc171495100"/>
      <w:r w:rsidRPr="00E804C9">
        <w:t>–</w:t>
      </w:r>
      <w:r w:rsidRPr="00E804C9">
        <w:tab/>
      </w:r>
      <w:r w:rsidRPr="00E804C9">
        <w:rPr>
          <w:i/>
        </w:rPr>
        <w:t>MCGFailureInformation</w:t>
      </w:r>
      <w:bookmarkEnd w:id="6828"/>
      <w:bookmarkEnd w:id="6829"/>
      <w:bookmarkEnd w:id="6830"/>
      <w:bookmarkEnd w:id="6831"/>
      <w:bookmarkEnd w:id="6832"/>
      <w:bookmarkEnd w:id="6833"/>
      <w:bookmarkEnd w:id="6834"/>
      <w:bookmarkEnd w:id="6835"/>
    </w:p>
    <w:p w14:paraId="71B2356B" w14:textId="77777777" w:rsidR="005C4197" w:rsidRPr="00E804C9" w:rsidRDefault="005C4197" w:rsidP="005C4197">
      <w:r w:rsidRPr="00E804C9">
        <w:t xml:space="preserve">The </w:t>
      </w:r>
      <w:r w:rsidRPr="00E804C9">
        <w:rPr>
          <w:i/>
        </w:rPr>
        <w:t>MCGFailureInformation</w:t>
      </w:r>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r w:rsidRPr="00E804C9">
        <w:rPr>
          <w:i/>
          <w:iCs/>
        </w:rPr>
        <w:t>MCGFailureInformation</w:t>
      </w:r>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6836"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r w:rsidRPr="00E804C9">
              <w:rPr>
                <w:b/>
                <w:bCs/>
                <w:i/>
                <w:iCs/>
              </w:rPr>
              <w:t>measResultFreqListEUTRA</w:t>
            </w:r>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r w:rsidRPr="00E804C9">
              <w:rPr>
                <w:i/>
                <w:iCs/>
                <w:lang w:eastAsia="en-GB"/>
              </w:rPr>
              <w:t>measConfig</w:t>
            </w:r>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r w:rsidRPr="00E804C9">
              <w:rPr>
                <w:b/>
                <w:bCs/>
                <w:i/>
                <w:iCs/>
              </w:rPr>
              <w:t>measResultFreqListGERAN</w:t>
            </w:r>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r w:rsidRPr="00E804C9">
              <w:rPr>
                <w:i/>
                <w:iCs/>
                <w:lang w:eastAsia="en-GB"/>
              </w:rPr>
              <w:t>measConfig</w:t>
            </w:r>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r w:rsidRPr="00E804C9">
              <w:rPr>
                <w:b/>
                <w:i/>
              </w:rPr>
              <w:t>measResultFreqListNR</w:t>
            </w:r>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r w:rsidRPr="00E804C9">
              <w:rPr>
                <w:i/>
                <w:lang w:eastAsia="en-GB"/>
              </w:rPr>
              <w:t>measConfig</w:t>
            </w:r>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r w:rsidRPr="00E804C9">
              <w:rPr>
                <w:b/>
                <w:bCs/>
                <w:i/>
                <w:iCs/>
              </w:rPr>
              <w:t>measResultFreqListUTRA</w:t>
            </w:r>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r w:rsidRPr="00E804C9">
              <w:rPr>
                <w:i/>
                <w:iCs/>
                <w:lang w:eastAsia="en-GB"/>
              </w:rPr>
              <w:t>measConfig</w:t>
            </w:r>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r w:rsidRPr="00E804C9">
              <w:rPr>
                <w:b/>
                <w:i/>
              </w:rPr>
              <w:t>measResultSCG</w:t>
            </w:r>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bookmarkEnd w:id="6836"/>
    </w:tbl>
    <w:p w14:paraId="2D40AB62" w14:textId="77777777" w:rsidR="005C4197" w:rsidRPr="00E804C9" w:rsidRDefault="005C4197" w:rsidP="009722D5">
      <w:pPr>
        <w:rPr>
          <w:iCs/>
        </w:rPr>
      </w:pPr>
    </w:p>
    <w:p w14:paraId="24FBA449" w14:textId="77777777" w:rsidR="00203025" w:rsidRPr="00E804C9" w:rsidRDefault="00203025" w:rsidP="00203025">
      <w:pPr>
        <w:pStyle w:val="Heading4"/>
        <w:rPr>
          <w:i/>
          <w:noProof/>
        </w:rPr>
      </w:pPr>
      <w:bookmarkStart w:id="6837" w:name="_Toc20487198"/>
      <w:bookmarkStart w:id="6838" w:name="_Toc29342493"/>
      <w:bookmarkStart w:id="6839" w:name="_Toc29343632"/>
      <w:bookmarkStart w:id="6840" w:name="_Toc36566892"/>
      <w:bookmarkStart w:id="6841" w:name="_Toc36810328"/>
      <w:bookmarkStart w:id="6842" w:name="_Toc36846692"/>
      <w:bookmarkStart w:id="6843" w:name="_Toc36939345"/>
      <w:bookmarkStart w:id="6844" w:name="_Toc37082325"/>
      <w:bookmarkStart w:id="6845" w:name="_Toc46480956"/>
      <w:bookmarkStart w:id="6846" w:name="_Toc46482190"/>
      <w:bookmarkStart w:id="6847" w:name="_Toc46483424"/>
      <w:bookmarkStart w:id="6848" w:name="_Toc171495101"/>
      <w:r w:rsidRPr="00E804C9">
        <w:rPr>
          <w:i/>
          <w:noProof/>
        </w:rPr>
        <w:t>–</w:t>
      </w:r>
      <w:r w:rsidRPr="00E804C9">
        <w:rPr>
          <w:i/>
          <w:noProof/>
        </w:rPr>
        <w:tab/>
      </w:r>
      <w:r w:rsidRPr="00E804C9">
        <w:rPr>
          <w:i/>
          <w:noProof/>
          <w:lang w:eastAsia="zh-CN"/>
        </w:rPr>
        <w:t>MeasReportAppLayer</w:t>
      </w:r>
      <w:bookmarkEnd w:id="6837"/>
      <w:bookmarkEnd w:id="6838"/>
      <w:bookmarkEnd w:id="6839"/>
      <w:bookmarkEnd w:id="6840"/>
      <w:bookmarkEnd w:id="6841"/>
      <w:bookmarkEnd w:id="6842"/>
      <w:bookmarkEnd w:id="6843"/>
      <w:bookmarkEnd w:id="6844"/>
      <w:bookmarkEnd w:id="6845"/>
      <w:bookmarkEnd w:id="6846"/>
      <w:bookmarkEnd w:id="6847"/>
      <w:bookmarkEnd w:id="6848"/>
    </w:p>
    <w:p w14:paraId="64DA3FE6" w14:textId="77777777" w:rsidR="00203025" w:rsidRPr="00E804C9" w:rsidRDefault="00203025" w:rsidP="00203025">
      <w:r w:rsidRPr="00E804C9">
        <w:t xml:space="preserve">The </w:t>
      </w:r>
      <w:r w:rsidRPr="00E804C9">
        <w:rPr>
          <w:i/>
        </w:rPr>
        <w:t>MeasReportAppLayer</w:t>
      </w:r>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Heading4"/>
      </w:pPr>
      <w:bookmarkStart w:id="6849" w:name="_Toc20487199"/>
      <w:bookmarkStart w:id="6850" w:name="_Toc29342494"/>
      <w:bookmarkStart w:id="6851" w:name="_Toc29343633"/>
      <w:bookmarkStart w:id="6852" w:name="_Toc36566893"/>
      <w:bookmarkStart w:id="6853" w:name="_Toc36810329"/>
      <w:bookmarkStart w:id="6854" w:name="_Toc36846693"/>
      <w:bookmarkStart w:id="6855" w:name="_Toc36939346"/>
      <w:bookmarkStart w:id="6856" w:name="_Toc37082326"/>
      <w:bookmarkStart w:id="6857" w:name="_Toc46480957"/>
      <w:bookmarkStart w:id="6858" w:name="_Toc46482191"/>
      <w:bookmarkStart w:id="6859" w:name="_Toc46483425"/>
      <w:bookmarkStart w:id="6860" w:name="_Toc171495102"/>
      <w:r w:rsidRPr="00E804C9">
        <w:t>–</w:t>
      </w:r>
      <w:r w:rsidRPr="00E804C9">
        <w:tab/>
      </w:r>
      <w:r w:rsidRPr="00E804C9">
        <w:rPr>
          <w:i/>
          <w:noProof/>
        </w:rPr>
        <w:t>MeasurementReport</w:t>
      </w:r>
      <w:bookmarkEnd w:id="6849"/>
      <w:bookmarkEnd w:id="6850"/>
      <w:bookmarkEnd w:id="6851"/>
      <w:bookmarkEnd w:id="6852"/>
      <w:bookmarkEnd w:id="6853"/>
      <w:bookmarkEnd w:id="6854"/>
      <w:bookmarkEnd w:id="6855"/>
      <w:bookmarkEnd w:id="6856"/>
      <w:bookmarkEnd w:id="6857"/>
      <w:bookmarkEnd w:id="6858"/>
      <w:bookmarkEnd w:id="6859"/>
      <w:bookmarkEnd w:id="6860"/>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6861" w:name="OLE_LINK5"/>
      <w:r w:rsidRPr="00E804C9">
        <w:tab/>
        <w:t>MeasResults</w:t>
      </w:r>
      <w:bookmarkEnd w:id="6861"/>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Heading4"/>
      </w:pPr>
      <w:bookmarkStart w:id="6862" w:name="_Toc20487200"/>
      <w:bookmarkStart w:id="6863" w:name="_Toc29342495"/>
      <w:bookmarkStart w:id="6864" w:name="_Toc29343634"/>
      <w:bookmarkStart w:id="6865" w:name="_Toc36566894"/>
      <w:bookmarkStart w:id="6866" w:name="_Toc36810330"/>
      <w:bookmarkStart w:id="6867" w:name="_Toc36846694"/>
      <w:bookmarkStart w:id="6868" w:name="_Toc36939347"/>
      <w:bookmarkStart w:id="6869" w:name="_Toc37082327"/>
      <w:bookmarkStart w:id="6870" w:name="_Toc46480958"/>
      <w:bookmarkStart w:id="6871" w:name="_Toc46482192"/>
      <w:bookmarkStart w:id="6872" w:name="_Toc46483426"/>
      <w:bookmarkStart w:id="6873" w:name="_Toc171495103"/>
      <w:r w:rsidRPr="00E804C9">
        <w:t>–</w:t>
      </w:r>
      <w:r w:rsidRPr="00E804C9">
        <w:tab/>
      </w:r>
      <w:r w:rsidRPr="00E804C9">
        <w:rPr>
          <w:i/>
          <w:noProof/>
        </w:rPr>
        <w:t>MobilityFromEUTRACommand</w:t>
      </w:r>
      <w:bookmarkEnd w:id="6862"/>
      <w:bookmarkEnd w:id="6863"/>
      <w:bookmarkEnd w:id="6864"/>
      <w:bookmarkEnd w:id="6865"/>
      <w:bookmarkEnd w:id="6866"/>
      <w:bookmarkEnd w:id="6867"/>
      <w:bookmarkEnd w:id="6868"/>
      <w:bookmarkEnd w:id="6869"/>
      <w:bookmarkEnd w:id="6870"/>
      <w:bookmarkEnd w:id="6871"/>
      <w:bookmarkEnd w:id="6872"/>
      <w:bookmarkEnd w:id="6873"/>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6874" w:name="OLE_LINK38"/>
      <w:bookmarkStart w:id="6875" w:name="OLE_LINK49"/>
      <w:r w:rsidRPr="00E804C9">
        <w:t>systemInformation</w:t>
      </w:r>
      <w:bookmarkEnd w:id="6874"/>
      <w:bookmarkEnd w:id="6875"/>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r w:rsidRPr="00E804C9">
              <w:rPr>
                <w:i/>
                <w:lang w:eastAsia="en-GB"/>
              </w:rPr>
              <w:t>targetRAT-Type</w:t>
            </w:r>
            <w:r w:rsidR="000C164D" w:rsidRPr="00E804C9">
              <w:rPr>
                <w:lang w:eastAsia="en-GB"/>
              </w:rPr>
              <w:t xml:space="preserve"> is set to "</w:t>
            </w:r>
            <w:r w:rsidRPr="00E804C9">
              <w:rPr>
                <w:i/>
                <w:lang w:eastAsia="en-GB"/>
              </w:rPr>
              <w:t>eutr</w:t>
            </w:r>
            <w:r w:rsidR="000C164D" w:rsidRPr="00E804C9">
              <w:rPr>
                <w:i/>
                <w:lang w:eastAsia="en-GB"/>
              </w:rPr>
              <w:t>a"</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r w:rsidRPr="00E804C9">
              <w:rPr>
                <w:b/>
                <w:i/>
                <w:lang w:eastAsia="en-GB"/>
              </w:rPr>
              <w:t>smtc</w:t>
            </w:r>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PCell. If the field is absent, the UE uses the SMTC in the </w:t>
            </w:r>
            <w:r w:rsidRPr="00E804C9">
              <w:rPr>
                <w:i/>
              </w:rPr>
              <w:t>measObjectNR</w:t>
            </w:r>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r w:rsidRPr="00E804C9">
              <w:rPr>
                <w:i/>
                <w:iCs/>
                <w:lang w:eastAsia="en-GB"/>
              </w:rPr>
              <w:t>CellChangeOrder</w:t>
            </w:r>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ms, ms200 corresponds with 200 ms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r w:rsidRPr="00E804C9">
              <w:rPr>
                <w:i/>
                <w:iCs/>
                <w:lang w:eastAsia="en-GB"/>
              </w:rPr>
              <w:t>targetRA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geran</w:t>
            </w:r>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utra</w:t>
            </w:r>
            <w:r w:rsidR="00497FBE" w:rsidRPr="00E804C9">
              <w:rPr>
                <w:lang w:eastAsia="en-GB"/>
              </w:rPr>
              <w:t>"</w:t>
            </w:r>
            <w:r w:rsidRPr="00E804C9">
              <w:rPr>
                <w:lang w:eastAsia="en-GB"/>
              </w:rPr>
              <w:t xml:space="preserve"> or </w:t>
            </w:r>
            <w:r w:rsidR="00497FBE" w:rsidRPr="00E804C9">
              <w:rPr>
                <w:lang w:eastAsia="en-GB"/>
              </w:rPr>
              <w:t>"</w:t>
            </w:r>
            <w:r w:rsidRPr="00E804C9">
              <w:rPr>
                <w:i/>
                <w:lang w:eastAsia="en-GB"/>
              </w:rPr>
              <w:t>geran</w:t>
            </w:r>
            <w:r w:rsidR="00497FBE" w:rsidRPr="00E804C9">
              <w:rPr>
                <w:lang w:eastAsia="en-GB"/>
              </w:rPr>
              <w:t>"</w:t>
            </w:r>
            <w:r w:rsidR="008069FE" w:rsidRPr="00E804C9">
              <w:rPr>
                <w:lang w:eastAsia="en-GB"/>
              </w:rPr>
              <w:t xml:space="preserve"> or if the </w:t>
            </w:r>
            <w:r w:rsidR="008069FE" w:rsidRPr="00E804C9">
              <w:rPr>
                <w:i/>
                <w:lang w:eastAsia="en-GB"/>
              </w:rPr>
              <w:t>targetRAT-Type</w:t>
            </w:r>
            <w:r w:rsidR="000C164D" w:rsidRPr="00E804C9">
              <w:rPr>
                <w:lang w:eastAsia="en-GB"/>
              </w:rPr>
              <w:t xml:space="preserve"> is set to "</w:t>
            </w:r>
            <w:r w:rsidR="008069FE" w:rsidRPr="00E804C9">
              <w:rPr>
                <w:i/>
                <w:lang w:eastAsia="en-GB"/>
              </w:rPr>
              <w:t>eutra</w:t>
            </w:r>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r w:rsidRPr="00E804C9">
        <w:rPr>
          <w:i/>
          <w:iCs/>
        </w:rPr>
        <w:t>targetRAT-Type</w:t>
      </w:r>
      <w:r w:rsidRPr="00E804C9">
        <w:t xml:space="preserve">, the standard to apply and the message contained within the </w:t>
      </w:r>
      <w:r w:rsidRPr="00E804C9">
        <w:rPr>
          <w:i/>
          <w:iCs/>
        </w:rPr>
        <w:t>targetRAT-MessageContainer</w:t>
      </w:r>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r w:rsidRPr="00E804C9">
              <w:rPr>
                <w:rFonts w:eastAsia="Batang"/>
                <w:i/>
              </w:rPr>
              <w:t>RRCConnectionReconfiguration</w:t>
            </w:r>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r w:rsidRPr="00E804C9">
              <w:rPr>
                <w:rFonts w:eastAsia="Batang"/>
              </w:rPr>
              <w:t>RRCReconfiguration</w:t>
            </w:r>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Heading4"/>
      </w:pPr>
      <w:bookmarkStart w:id="6876" w:name="_Toc20487201"/>
      <w:bookmarkStart w:id="6877" w:name="_Toc29342496"/>
      <w:bookmarkStart w:id="6878" w:name="_Toc29343635"/>
      <w:bookmarkStart w:id="6879" w:name="_Toc36566895"/>
      <w:bookmarkStart w:id="6880" w:name="_Toc36810331"/>
      <w:bookmarkStart w:id="6881" w:name="_Toc36846695"/>
      <w:bookmarkStart w:id="6882" w:name="_Toc36939348"/>
      <w:bookmarkStart w:id="6883" w:name="_Toc37082328"/>
      <w:bookmarkStart w:id="6884" w:name="_Toc46480959"/>
      <w:bookmarkStart w:id="6885" w:name="_Toc46482193"/>
      <w:bookmarkStart w:id="6886" w:name="_Toc46483427"/>
      <w:bookmarkStart w:id="6887" w:name="_Toc171495104"/>
      <w:r w:rsidRPr="00E804C9">
        <w:t>–</w:t>
      </w:r>
      <w:r w:rsidRPr="00E804C9">
        <w:tab/>
      </w:r>
      <w:r w:rsidRPr="00E804C9">
        <w:rPr>
          <w:i/>
          <w:noProof/>
        </w:rPr>
        <w:t>Paging</w:t>
      </w:r>
      <w:bookmarkEnd w:id="6876"/>
      <w:bookmarkEnd w:id="6877"/>
      <w:bookmarkEnd w:id="6878"/>
      <w:bookmarkEnd w:id="6879"/>
      <w:bookmarkEnd w:id="6880"/>
      <w:bookmarkEnd w:id="6881"/>
      <w:bookmarkEnd w:id="6882"/>
      <w:bookmarkEnd w:id="6883"/>
      <w:bookmarkEnd w:id="6884"/>
      <w:bookmarkEnd w:id="6885"/>
      <w:bookmarkEnd w:id="6886"/>
      <w:bookmarkEnd w:id="6887"/>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r w:rsidR="00E359EC" w:rsidRPr="00E804C9">
              <w:rPr>
                <w:rFonts w:cs="Arial"/>
                <w:i/>
                <w:szCs w:val="18"/>
                <w:lang w:eastAsia="en-GB"/>
              </w:rPr>
              <w:t>accessType</w:t>
            </w:r>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r w:rsidRPr="00E804C9">
              <w:rPr>
                <w:b/>
                <w:bCs/>
                <w:i/>
                <w:iCs/>
              </w:rPr>
              <w:t>pagingRecordList</w:t>
            </w:r>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r w:rsidRPr="00E804C9">
              <w:rPr>
                <w:b/>
                <w:i/>
                <w:lang w:eastAsia="en-GB"/>
              </w:rPr>
              <w:t>redistributionIndication</w:t>
            </w:r>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SimSun"/>
                <w:lang w:eastAsia="zh-CN"/>
              </w:rPr>
              <w:t>SIB10, SIB11, SIB12</w:t>
            </w:r>
            <w:r w:rsidR="0070261D" w:rsidRPr="00E804C9">
              <w:rPr>
                <w:rFonts w:eastAsia="SimSun"/>
                <w:lang w:eastAsia="zh-CN"/>
              </w:rPr>
              <w:t>,</w:t>
            </w:r>
            <w:r w:rsidRPr="00E804C9">
              <w:rPr>
                <w:rFonts w:eastAsia="SimSun"/>
                <w:lang w:eastAsia="zh-CN"/>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This indication does not apply to UEs using eDRX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r w:rsidRPr="00E804C9">
              <w:rPr>
                <w:b/>
                <w:i/>
                <w:lang w:eastAsia="en-GB"/>
              </w:rPr>
              <w:t>systemInfoModification-eDRX</w:t>
            </w:r>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SimSun"/>
                <w:lang w:eastAsia="zh-CN"/>
              </w:rPr>
              <w:t xml:space="preserve"> and </w:t>
            </w:r>
            <w:r w:rsidR="00C77316" w:rsidRPr="00E804C9">
              <w:rPr>
                <w:rFonts w:eastAsia="SimSun"/>
                <w:lang w:eastAsia="zh-CN"/>
              </w:rPr>
              <w:t>SIB31</w:t>
            </w:r>
            <w:r w:rsidRPr="00E804C9">
              <w:rPr>
                <w:lang w:eastAsia="en-GB"/>
              </w:rPr>
              <w:t>. This indication applies only to UEs using eDRX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Heading4"/>
        <w:rPr>
          <w:i/>
          <w:noProof/>
        </w:rPr>
      </w:pPr>
      <w:bookmarkStart w:id="6888" w:name="_Toc20487202"/>
      <w:bookmarkStart w:id="6889" w:name="_Toc29342497"/>
      <w:bookmarkStart w:id="6890" w:name="_Toc29343636"/>
      <w:bookmarkStart w:id="6891" w:name="_Toc36566896"/>
      <w:bookmarkStart w:id="6892" w:name="_Toc36810332"/>
      <w:bookmarkStart w:id="6893" w:name="_Toc36846696"/>
      <w:bookmarkStart w:id="6894" w:name="_Toc36939349"/>
      <w:bookmarkStart w:id="6895" w:name="_Toc37082329"/>
      <w:bookmarkStart w:id="6896" w:name="_Toc46480960"/>
      <w:bookmarkStart w:id="6897" w:name="_Toc46482194"/>
      <w:bookmarkStart w:id="6898" w:name="_Toc46483428"/>
      <w:bookmarkStart w:id="6899" w:name="_Toc171495105"/>
      <w:r w:rsidRPr="00E804C9">
        <w:t>–</w:t>
      </w:r>
      <w:r w:rsidRPr="00E804C9">
        <w:tab/>
      </w:r>
      <w:r w:rsidRPr="00E804C9">
        <w:rPr>
          <w:i/>
          <w:noProof/>
        </w:rPr>
        <w:t>ProximityIndication</w:t>
      </w:r>
      <w:bookmarkEnd w:id="6888"/>
      <w:bookmarkEnd w:id="6889"/>
      <w:bookmarkEnd w:id="6890"/>
      <w:bookmarkEnd w:id="6891"/>
      <w:bookmarkEnd w:id="6892"/>
      <w:bookmarkEnd w:id="6893"/>
      <w:bookmarkEnd w:id="6894"/>
      <w:bookmarkEnd w:id="6895"/>
      <w:bookmarkEnd w:id="6896"/>
      <w:bookmarkEnd w:id="6897"/>
      <w:bookmarkEnd w:id="6898"/>
      <w:bookmarkEnd w:id="6899"/>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Heading4"/>
        <w:rPr>
          <w:rFonts w:eastAsia="Malgun Gothic"/>
          <w:i/>
          <w:noProof/>
          <w:lang w:eastAsia="ko-KR"/>
        </w:rPr>
      </w:pPr>
      <w:bookmarkStart w:id="6900" w:name="_Toc36566897"/>
      <w:bookmarkStart w:id="6901" w:name="_Toc36810333"/>
      <w:bookmarkStart w:id="6902" w:name="_Toc36846697"/>
      <w:bookmarkStart w:id="6903" w:name="_Toc36939350"/>
      <w:bookmarkStart w:id="6904" w:name="_Toc37082330"/>
      <w:bookmarkStart w:id="6905" w:name="_Toc46480961"/>
      <w:bookmarkStart w:id="6906" w:name="_Toc46482195"/>
      <w:bookmarkStart w:id="6907" w:name="_Toc46483429"/>
      <w:bookmarkStart w:id="6908" w:name="_Toc171495106"/>
      <w:r w:rsidRPr="00E804C9">
        <w:rPr>
          <w:rFonts w:eastAsia="Malgun Gothic"/>
          <w:i/>
          <w:noProof/>
          <w:lang w:eastAsia="ko-KR"/>
        </w:rPr>
        <w:t>–</w:t>
      </w:r>
      <w:r w:rsidRPr="00E804C9">
        <w:rPr>
          <w:rFonts w:eastAsia="Malgun Gothic"/>
          <w:i/>
          <w:noProof/>
          <w:lang w:eastAsia="ko-KR"/>
        </w:rPr>
        <w:tab/>
        <w:t>PURConfigurationRequest</w:t>
      </w:r>
      <w:bookmarkEnd w:id="6900"/>
      <w:bookmarkEnd w:id="6901"/>
      <w:bookmarkEnd w:id="6902"/>
      <w:bookmarkEnd w:id="6903"/>
      <w:bookmarkEnd w:id="6904"/>
      <w:bookmarkEnd w:id="6905"/>
      <w:bookmarkEnd w:id="6906"/>
      <w:bookmarkEnd w:id="6907"/>
      <w:bookmarkEnd w:id="6908"/>
    </w:p>
    <w:p w14:paraId="5B109950" w14:textId="77777777" w:rsidR="00AA5063" w:rsidRPr="00E804C9" w:rsidRDefault="00AA5063" w:rsidP="00AA5063">
      <w:pPr>
        <w:keepNext/>
        <w:keepLines/>
      </w:pPr>
      <w:r w:rsidRPr="00E804C9">
        <w:t xml:space="preserve">The </w:t>
      </w:r>
      <w:r w:rsidRPr="00E804C9">
        <w:rPr>
          <w:i/>
          <w:lang w:eastAsia="zh-CN"/>
        </w:rPr>
        <w:t>PURConfigurationRequest</w:t>
      </w:r>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r w:rsidRPr="00E804C9">
        <w:rPr>
          <w:bCs/>
          <w:i/>
          <w:iCs/>
          <w:lang w:eastAsia="zh-CN"/>
        </w:rPr>
        <w:t>PURConfigurationRequest</w:t>
      </w:r>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6909" w:name="_Hlk19100937"/>
      <w:r w:rsidRPr="00E804C9">
        <w:t>requestedNumOccasions</w:t>
      </w:r>
      <w:bookmarkEnd w:id="6909"/>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r w:rsidRPr="00E804C9">
              <w:rPr>
                <w:i/>
                <w:lang w:eastAsia="zh-CN"/>
              </w:rPr>
              <w:t>PURConfigurationRequest</w:t>
            </w:r>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r w:rsidRPr="00E804C9">
              <w:rPr>
                <w:b/>
                <w:i/>
              </w:rPr>
              <w:t>requestedNumOccasions</w:t>
            </w:r>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r w:rsidRPr="00E804C9">
              <w:rPr>
                <w:b/>
                <w:i/>
                <w:lang w:eastAsia="zh-CN"/>
              </w:rPr>
              <w:t>requestedPeriodicity</w:t>
            </w:r>
            <w:r w:rsidR="00B716BF" w:rsidRPr="00E804C9">
              <w:rPr>
                <w:b/>
                <w:i/>
                <w:lang w:eastAsia="zh-CN"/>
              </w:rPr>
              <w:t>AndOffset</w:t>
            </w:r>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r w:rsidRPr="00E804C9">
              <w:rPr>
                <w:b/>
                <w:i/>
                <w:lang w:eastAsia="zh-CN"/>
              </w:rPr>
              <w:t>requestedTBS</w:t>
            </w:r>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r w:rsidRPr="00E804C9">
              <w:rPr>
                <w:b/>
                <w:i/>
                <w:lang w:eastAsia="zh-CN"/>
              </w:rPr>
              <w:t>rrc-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Heading4"/>
        <w:rPr>
          <w:i/>
          <w:noProof/>
        </w:rPr>
      </w:pPr>
      <w:bookmarkStart w:id="6910" w:name="_Toc20487203"/>
      <w:bookmarkStart w:id="6911" w:name="_Toc29342498"/>
      <w:bookmarkStart w:id="6912" w:name="_Toc29343637"/>
      <w:bookmarkStart w:id="6913" w:name="_Toc36566898"/>
      <w:bookmarkStart w:id="6914" w:name="_Toc36810334"/>
      <w:bookmarkStart w:id="6915" w:name="_Toc36846698"/>
      <w:bookmarkStart w:id="6916" w:name="_Toc36939351"/>
      <w:bookmarkStart w:id="6917" w:name="_Toc37082331"/>
      <w:bookmarkStart w:id="6918" w:name="_Toc46480962"/>
      <w:bookmarkStart w:id="6919" w:name="_Toc46482196"/>
      <w:bookmarkStart w:id="6920" w:name="_Toc46483430"/>
      <w:bookmarkStart w:id="6921" w:name="_Toc171495107"/>
      <w:r w:rsidRPr="00E804C9">
        <w:rPr>
          <w:i/>
          <w:noProof/>
        </w:rPr>
        <w:t>–</w:t>
      </w:r>
      <w:r w:rsidRPr="00E804C9">
        <w:rPr>
          <w:i/>
          <w:noProof/>
        </w:rPr>
        <w:tab/>
        <w:t>RNReconfiguration</w:t>
      </w:r>
      <w:bookmarkEnd w:id="6910"/>
      <w:bookmarkEnd w:id="6911"/>
      <w:bookmarkEnd w:id="6912"/>
      <w:bookmarkEnd w:id="6913"/>
      <w:bookmarkEnd w:id="6914"/>
      <w:bookmarkEnd w:id="6915"/>
      <w:bookmarkEnd w:id="6916"/>
      <w:bookmarkEnd w:id="6917"/>
      <w:bookmarkEnd w:id="6918"/>
      <w:bookmarkEnd w:id="6919"/>
      <w:bookmarkEnd w:id="6920"/>
      <w:bookmarkEnd w:id="6921"/>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RNReconfiguration</w:t>
      </w:r>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Heading4"/>
        <w:rPr>
          <w:i/>
          <w:noProof/>
        </w:rPr>
      </w:pPr>
      <w:bookmarkStart w:id="6922" w:name="_Toc20487204"/>
      <w:bookmarkStart w:id="6923" w:name="_Toc29342499"/>
      <w:bookmarkStart w:id="6924" w:name="_Toc29343638"/>
      <w:bookmarkStart w:id="6925" w:name="_Toc36566899"/>
      <w:bookmarkStart w:id="6926" w:name="_Toc36810335"/>
      <w:bookmarkStart w:id="6927" w:name="_Toc36846699"/>
      <w:bookmarkStart w:id="6928" w:name="_Toc36939352"/>
      <w:bookmarkStart w:id="6929" w:name="_Toc37082332"/>
      <w:bookmarkStart w:id="6930" w:name="_Toc46480963"/>
      <w:bookmarkStart w:id="6931" w:name="_Toc46482197"/>
      <w:bookmarkStart w:id="6932" w:name="_Toc46483431"/>
      <w:bookmarkStart w:id="6933" w:name="_Toc171495108"/>
      <w:r w:rsidRPr="00E804C9">
        <w:rPr>
          <w:i/>
          <w:noProof/>
        </w:rPr>
        <w:t>–</w:t>
      </w:r>
      <w:r w:rsidRPr="00E804C9">
        <w:rPr>
          <w:i/>
          <w:noProof/>
        </w:rPr>
        <w:tab/>
        <w:t>RNReconfigurationComplete</w:t>
      </w:r>
      <w:bookmarkEnd w:id="6922"/>
      <w:bookmarkEnd w:id="6923"/>
      <w:bookmarkEnd w:id="6924"/>
      <w:bookmarkEnd w:id="6925"/>
      <w:bookmarkEnd w:id="6926"/>
      <w:bookmarkEnd w:id="6927"/>
      <w:bookmarkEnd w:id="6928"/>
      <w:bookmarkEnd w:id="6929"/>
      <w:bookmarkEnd w:id="6930"/>
      <w:bookmarkEnd w:id="6931"/>
      <w:bookmarkEnd w:id="6932"/>
      <w:bookmarkEnd w:id="6933"/>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Heading4"/>
      </w:pPr>
      <w:bookmarkStart w:id="6934" w:name="_Toc20487205"/>
      <w:bookmarkStart w:id="6935" w:name="_Toc29342500"/>
      <w:bookmarkStart w:id="6936" w:name="_Toc29343639"/>
      <w:bookmarkStart w:id="6937" w:name="_Toc36566900"/>
      <w:bookmarkStart w:id="6938" w:name="_Toc36810336"/>
      <w:bookmarkStart w:id="6939" w:name="_Toc36846700"/>
      <w:bookmarkStart w:id="6940" w:name="_Toc36939353"/>
      <w:bookmarkStart w:id="6941" w:name="_Toc37082333"/>
      <w:bookmarkStart w:id="6942" w:name="_Toc46480964"/>
      <w:bookmarkStart w:id="6943" w:name="_Toc46482198"/>
      <w:bookmarkStart w:id="6944" w:name="_Toc46483432"/>
      <w:bookmarkStart w:id="6945" w:name="_Toc171495109"/>
      <w:r w:rsidRPr="00E804C9">
        <w:t>–</w:t>
      </w:r>
      <w:r w:rsidRPr="00E804C9">
        <w:tab/>
      </w:r>
      <w:r w:rsidRPr="00E804C9">
        <w:rPr>
          <w:i/>
          <w:noProof/>
        </w:rPr>
        <w:t>RRCConnectionReconfiguration</w:t>
      </w:r>
      <w:bookmarkEnd w:id="6934"/>
      <w:bookmarkEnd w:id="6935"/>
      <w:bookmarkEnd w:id="6936"/>
      <w:bookmarkEnd w:id="6937"/>
      <w:bookmarkEnd w:id="6938"/>
      <w:bookmarkEnd w:id="6939"/>
      <w:bookmarkEnd w:id="6940"/>
      <w:bookmarkEnd w:id="6941"/>
      <w:bookmarkEnd w:id="6942"/>
      <w:bookmarkEnd w:id="6943"/>
      <w:bookmarkEnd w:id="6944"/>
      <w:bookmarkEnd w:id="6945"/>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conditional PSCell addition or inter-SN conditional PSCell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6946"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6946"/>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SimSun"/>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6947"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6947"/>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r w:rsidR="00191D75" w:rsidRPr="00E804C9">
              <w:rPr>
                <w:i/>
                <w:iCs/>
                <w:lang w:eastAsia="en-GB"/>
              </w:rPr>
              <w:t>MobilityControlInfo</w:t>
            </w:r>
            <w:r w:rsidR="00191D75" w:rsidRPr="00E804C9">
              <w:rPr>
                <w:iCs/>
                <w:lang w:eastAsia="en-GB"/>
              </w:rPr>
              <w:t xml:space="preserve"> is included in the </w:t>
            </w:r>
            <w:r w:rsidR="00191D75" w:rsidRPr="00E804C9">
              <w:rPr>
                <w:i/>
                <w:iCs/>
                <w:lang w:eastAsia="en-GB"/>
              </w:rPr>
              <w:t>RRCConnectionReconfiguration</w:t>
            </w:r>
            <w:r w:rsidR="00191D75" w:rsidRPr="00E804C9">
              <w:rPr>
                <w:iCs/>
                <w:lang w:eastAsia="en-GB"/>
              </w:rPr>
              <w:t xml:space="preserve"> message. The </w:t>
            </w:r>
            <w:r w:rsidR="00191D75" w:rsidRPr="00E804C9">
              <w:rPr>
                <w:i/>
                <w:iCs/>
                <w:lang w:eastAsia="en-GB"/>
              </w:rPr>
              <w:t>conditionalReconfiguration</w:t>
            </w:r>
            <w:r w:rsidR="00191D75" w:rsidRPr="00E804C9">
              <w:rPr>
                <w:iCs/>
                <w:lang w:eastAsia="en-GB"/>
              </w:rPr>
              <w:t xml:space="preserve"> is not configured in the </w:t>
            </w:r>
            <w:r w:rsidR="00191D75" w:rsidRPr="00E804C9">
              <w:rPr>
                <w:i/>
                <w:iCs/>
                <w:lang w:eastAsia="en-GB"/>
              </w:rPr>
              <w:t>RRCConnectionReconfiguration</w:t>
            </w:r>
            <w:r w:rsidR="00191D75" w:rsidRPr="00E804C9">
              <w:rPr>
                <w:iCs/>
                <w:lang w:eastAsia="en-GB"/>
              </w:rPr>
              <w:t xml:space="preserve"> message included in a </w:t>
            </w:r>
            <w:r w:rsidR="00191D75" w:rsidRPr="00E804C9">
              <w:rPr>
                <w:i/>
                <w:iCs/>
                <w:lang w:eastAsia="en-GB"/>
              </w:rPr>
              <w:t>conditionalReconfiguration.</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PCell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r w:rsidR="00563E89" w:rsidRPr="00E804C9">
              <w:rPr>
                <w:i/>
                <w:iCs/>
                <w:lang w:eastAsia="en-GB"/>
              </w:rPr>
              <w:t>dedicatedInfoNASList</w:t>
            </w:r>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r w:rsidRPr="00E804C9">
              <w:rPr>
                <w:rFonts w:ascii="Arial" w:hAnsi="Arial"/>
                <w:b/>
                <w:i/>
                <w:sz w:val="18"/>
                <w:lang w:eastAsia="en-GB"/>
              </w:rPr>
              <w:t>endc-Release</w:t>
            </w:r>
            <w:r w:rsidR="00180CFF" w:rsidRPr="00E804C9">
              <w:rPr>
                <w:rFonts w:ascii="Arial" w:hAnsi="Arial"/>
                <w:b/>
                <w:i/>
                <w:sz w:val="18"/>
                <w:lang w:eastAsia="en-GB"/>
              </w:rPr>
              <w:t>AndAdd</w:t>
            </w:r>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r w:rsidR="002B402D" w:rsidRPr="00E804C9">
              <w:rPr>
                <w:rFonts w:ascii="Arial" w:hAnsi="Arial"/>
                <w:i/>
                <w:sz w:val="18"/>
                <w:lang w:eastAsia="zh-CN"/>
              </w:rPr>
              <w:t>secondaryCellGroup, SRB3</w:t>
            </w:r>
            <w:r w:rsidR="002B402D" w:rsidRPr="00E804C9">
              <w:rPr>
                <w:rFonts w:ascii="Arial" w:hAnsi="Arial"/>
                <w:sz w:val="18"/>
                <w:lang w:eastAsia="zh-CN"/>
              </w:rPr>
              <w:t xml:space="preserve"> and </w:t>
            </w:r>
            <w:r w:rsidR="002B402D" w:rsidRPr="00E804C9">
              <w:rPr>
                <w:rFonts w:ascii="Arial" w:hAnsi="Arial"/>
                <w:i/>
                <w:sz w:val="18"/>
                <w:lang w:eastAsia="zh-CN"/>
              </w:rPr>
              <w:t>measConfig)</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6948" w:name="OLE_LINK208"/>
            <w:bookmarkStart w:id="6949"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6948"/>
            <w:bookmarkEnd w:id="6949"/>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662A9F" w:rsidRPr="00E804C9">
              <w:rPr>
                <w:i/>
                <w:lang w:eastAsia="zh-CN"/>
              </w:rPr>
              <w:t>, conditionalReconfiguration</w:t>
            </w:r>
            <w:r w:rsidR="00DC7B9F" w:rsidRPr="00E804C9">
              <w:rPr>
                <w:i/>
                <w:lang w:eastAsia="zh-CN"/>
              </w:rPr>
              <w:t>, otherConfig</w:t>
            </w:r>
            <w:r w:rsidR="00BF20FA" w:rsidRPr="00E804C9">
              <w:rPr>
                <w:i/>
              </w:rPr>
              <w:t>, bap-Config, iab-IP-AddressConfigurationList</w:t>
            </w:r>
            <w:r w:rsidRPr="00E804C9">
              <w:rPr>
                <w:lang w:eastAsia="zh-CN"/>
              </w:rPr>
              <w:t xml:space="preserve"> and/ or </w:t>
            </w:r>
            <w:r w:rsidRPr="00E804C9">
              <w:rPr>
                <w:i/>
                <w:lang w:eastAsia="zh-CN"/>
              </w:rPr>
              <w:t>measConfig</w:t>
            </w:r>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r w:rsidRPr="00E804C9">
              <w:rPr>
                <w:b/>
                <w:i/>
              </w:rPr>
              <w:t>perCC-GapIndicationRequest</w:t>
            </w:r>
          </w:p>
          <w:p w14:paraId="1FA987B9" w14:textId="77777777" w:rsidR="00511A38" w:rsidRPr="00E804C9" w:rsidRDefault="00511A38" w:rsidP="00511A38">
            <w:pPr>
              <w:pStyle w:val="TAL"/>
              <w:rPr>
                <w:b/>
                <w:bCs/>
                <w:i/>
                <w:noProof/>
                <w:lang w:eastAsia="en-GB"/>
              </w:rPr>
            </w:pPr>
            <w:r w:rsidRPr="00E804C9">
              <w:t xml:space="preserve">Indicates that UE shall include </w:t>
            </w:r>
            <w:r w:rsidRPr="00E804C9">
              <w:rPr>
                <w:i/>
              </w:rPr>
              <w:t>perCC-GapIndicationList</w:t>
            </w:r>
            <w:r w:rsidRPr="00E804C9" w:rsidDel="0037699D">
              <w:t xml:space="preserve"> </w:t>
            </w:r>
            <w:r w:rsidRPr="00E804C9">
              <w:t xml:space="preserve">and </w:t>
            </w:r>
            <w:r w:rsidRPr="00E804C9">
              <w:rPr>
                <w:i/>
              </w:rPr>
              <w:t>numFreqEffective</w:t>
            </w:r>
            <w:r w:rsidRPr="00E804C9">
              <w:t xml:space="preserve"> in the </w:t>
            </w:r>
            <w:r w:rsidRPr="00E804C9">
              <w:rPr>
                <w:i/>
              </w:rPr>
              <w:t>RRCConnectionReconfigurationComplete</w:t>
            </w:r>
            <w:r w:rsidRPr="00E804C9">
              <w:t xml:space="preserve"> message. </w:t>
            </w:r>
            <w:r w:rsidRPr="00E804C9">
              <w:rPr>
                <w:i/>
              </w:rPr>
              <w:t>numFreqEffectiveReduced</w:t>
            </w:r>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r w:rsidRPr="00E804C9">
              <w:rPr>
                <w:b/>
                <w:i/>
                <w:lang w:eastAsia="en-GB"/>
              </w:rPr>
              <w:t>rclwi-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r w:rsidRPr="00E804C9">
              <w:rPr>
                <w:b/>
                <w:i/>
                <w:lang w:eastAsia="en-GB"/>
              </w:rPr>
              <w:t>sCellConfigCommon</w:t>
            </w:r>
          </w:p>
          <w:p w14:paraId="69E134FE" w14:textId="77777777" w:rsidR="00511A38" w:rsidRPr="00E804C9" w:rsidRDefault="00511A38" w:rsidP="00511A38">
            <w:pPr>
              <w:pStyle w:val="TAL"/>
              <w:rPr>
                <w:b/>
                <w:i/>
                <w:lang w:eastAsia="en-GB"/>
              </w:rPr>
            </w:pPr>
            <w:r w:rsidRPr="00E804C9">
              <w:rPr>
                <w:lang w:eastAsia="en-GB"/>
              </w:rPr>
              <w:t>Indicates the common configuration for the SCell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r w:rsidRPr="00E804C9">
              <w:rPr>
                <w:b/>
                <w:i/>
                <w:lang w:eastAsia="en-GB"/>
              </w:rPr>
              <w:t>sCellGroupIndex</w:t>
            </w:r>
          </w:p>
          <w:p w14:paraId="57B45070" w14:textId="77777777" w:rsidR="00511A38" w:rsidRPr="00E804C9" w:rsidRDefault="00511A38" w:rsidP="00511A38">
            <w:pPr>
              <w:pStyle w:val="TAL"/>
              <w:rPr>
                <w:b/>
                <w:i/>
                <w:lang w:eastAsia="en-GB"/>
              </w:rPr>
            </w:pPr>
            <w:r w:rsidRPr="00E804C9">
              <w:rPr>
                <w:lang w:eastAsia="en-GB"/>
              </w:rPr>
              <w:t>Indicates the identity of SCell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r w:rsidRPr="00E804C9">
              <w:rPr>
                <w:b/>
                <w:i/>
                <w:lang w:eastAsia="en-GB"/>
              </w:rPr>
              <w:t>sCellIndex</w:t>
            </w:r>
          </w:p>
          <w:p w14:paraId="4E743B2A" w14:textId="77777777" w:rsidR="00511A38" w:rsidRPr="00E804C9" w:rsidRDefault="00856300" w:rsidP="00511A38">
            <w:pPr>
              <w:pStyle w:val="TAL"/>
              <w:rPr>
                <w:bCs/>
                <w:iCs/>
                <w:lang w:eastAsia="en-GB"/>
              </w:rPr>
            </w:pPr>
            <w:r w:rsidRPr="00E804C9">
              <w:rPr>
                <w:lang w:eastAsia="en-GB"/>
              </w:rPr>
              <w:t xml:space="preserve">The </w:t>
            </w:r>
            <w:r w:rsidRPr="00E804C9">
              <w:rPr>
                <w:i/>
                <w:lang w:eastAsia="en-GB"/>
              </w:rPr>
              <w:t>sCellIndex</w:t>
            </w:r>
            <w:r w:rsidRPr="00E804C9">
              <w:rPr>
                <w:lang w:eastAsia="en-GB"/>
              </w:rPr>
              <w:t xml:space="preserve"> is unique within the scope of the UE. </w:t>
            </w:r>
            <w:r w:rsidR="00511A38" w:rsidRPr="00E804C9">
              <w:rPr>
                <w:lang w:eastAsia="en-GB"/>
              </w:rPr>
              <w:t xml:space="preserve">In case of DC, an SCG cell can not use the same value as used for an MCG cell. For </w:t>
            </w:r>
            <w:r w:rsidR="00511A38" w:rsidRPr="00E804C9">
              <w:rPr>
                <w:i/>
                <w:lang w:eastAsia="en-GB"/>
              </w:rPr>
              <w:t>pSCellToAddMod</w:t>
            </w:r>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r w:rsidRPr="00E804C9">
              <w:rPr>
                <w:b/>
                <w:i/>
                <w:lang w:eastAsia="en-GB"/>
              </w:rPr>
              <w:t>sCellGroupToAddModList, sCellGroupToAddModListSCG</w:t>
            </w:r>
          </w:p>
          <w:p w14:paraId="119028F1" w14:textId="77777777" w:rsidR="00511A38" w:rsidRPr="00E804C9" w:rsidRDefault="00511A38" w:rsidP="00511A38">
            <w:pPr>
              <w:pStyle w:val="TAL"/>
              <w:rPr>
                <w:b/>
                <w:i/>
                <w:lang w:eastAsia="en-GB"/>
              </w:rPr>
            </w:pPr>
            <w:r w:rsidRPr="00E804C9">
              <w:rPr>
                <w:lang w:eastAsia="en-GB"/>
              </w:rPr>
              <w:t>Indicates the SCell group to be added or modified. E-UTRAN only configures at most 4 SCell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r w:rsidRPr="00E804C9">
              <w:rPr>
                <w:b/>
                <w:i/>
                <w:lang w:eastAsia="en-GB"/>
              </w:rPr>
              <w:t>sCellGroupToReleaseList</w:t>
            </w:r>
          </w:p>
          <w:p w14:paraId="1271A684" w14:textId="77777777" w:rsidR="00511A38" w:rsidRPr="00E804C9" w:rsidRDefault="00511A38" w:rsidP="00511A38">
            <w:pPr>
              <w:pStyle w:val="TAL"/>
              <w:rPr>
                <w:b/>
                <w:i/>
                <w:lang w:eastAsia="en-GB"/>
              </w:rPr>
            </w:pPr>
            <w:r w:rsidRPr="00E804C9">
              <w:rPr>
                <w:lang w:eastAsia="en-GB"/>
              </w:rPr>
              <w:t>Indicates the SCell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r w:rsidRPr="00E804C9">
              <w:rPr>
                <w:b/>
                <w:i/>
                <w:lang w:eastAsia="en-GB"/>
              </w:rPr>
              <w:t>sCellToAddModList, sCellToAddModListExt</w:t>
            </w:r>
          </w:p>
          <w:p w14:paraId="3DD9EC64" w14:textId="77777777" w:rsidR="00511A38" w:rsidRPr="00E804C9" w:rsidRDefault="00511A38" w:rsidP="00511A38">
            <w:pPr>
              <w:pStyle w:val="TAL"/>
              <w:rPr>
                <w:lang w:eastAsia="en-GB"/>
              </w:rPr>
            </w:pPr>
            <w:r w:rsidRPr="00E804C9">
              <w:rPr>
                <w:lang w:eastAsia="en-GB"/>
              </w:rPr>
              <w:t xml:space="preserve">Indicates the SCell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r w:rsidRPr="00E804C9">
              <w:rPr>
                <w:b/>
                <w:i/>
                <w:lang w:eastAsia="en-GB"/>
              </w:rPr>
              <w:t>sCellToAddModListSCG, sCellToAddModListSCG-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PSCell (which is added/ modified by field </w:t>
            </w:r>
            <w:r w:rsidRPr="00E804C9">
              <w:rPr>
                <w:i/>
                <w:lang w:eastAsia="en-GB"/>
              </w:rPr>
              <w:t>pSCellToAddMod</w:t>
            </w:r>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r w:rsidRPr="00E804C9">
              <w:rPr>
                <w:b/>
                <w:i/>
                <w:lang w:eastAsia="en-GB"/>
              </w:rPr>
              <w:t>sCellToReleaseList</w:t>
            </w:r>
            <w:r w:rsidRPr="00E804C9">
              <w:rPr>
                <w:b/>
                <w:i/>
                <w:lang w:eastAsia="zh-TW"/>
              </w:rPr>
              <w:t xml:space="preserve">, </w:t>
            </w:r>
            <w:r w:rsidRPr="00E804C9">
              <w:rPr>
                <w:b/>
                <w:i/>
                <w:lang w:eastAsia="en-GB"/>
              </w:rPr>
              <w:t>sCellToReleaseList</w:t>
            </w:r>
            <w:r w:rsidRPr="00E804C9">
              <w:rPr>
                <w:b/>
                <w:i/>
                <w:lang w:eastAsia="zh-TW"/>
              </w:rPr>
              <w:t>Ext</w:t>
            </w:r>
          </w:p>
          <w:p w14:paraId="30541E72" w14:textId="77777777" w:rsidR="00856300" w:rsidRPr="00E804C9" w:rsidRDefault="00856300" w:rsidP="00913F8A">
            <w:pPr>
              <w:pStyle w:val="TAL"/>
              <w:rPr>
                <w:b/>
                <w:i/>
                <w:lang w:eastAsia="en-GB"/>
              </w:rPr>
            </w:pPr>
            <w:r w:rsidRPr="00E804C9">
              <w:rPr>
                <w:lang w:eastAsia="en-GB"/>
              </w:rPr>
              <w:t xml:space="preserve">Indicates the SCell to be released. E-UTRAN uses field </w:t>
            </w:r>
            <w:r w:rsidRPr="00E804C9">
              <w:rPr>
                <w:i/>
                <w:lang w:eastAsia="en-GB"/>
              </w:rPr>
              <w:t xml:space="preserve">sCellToReleaseList-r10 </w:t>
            </w:r>
            <w:r w:rsidRPr="00E804C9">
              <w:rPr>
                <w:lang w:eastAsia="en-GB"/>
              </w:rPr>
              <w:t xml:space="preserve">to release SCells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r w:rsidRPr="00E804C9">
              <w:rPr>
                <w:b/>
                <w:i/>
                <w:lang w:eastAsia="en-GB"/>
              </w:rPr>
              <w:t>sCellToReleaseListSCG</w:t>
            </w:r>
            <w:r w:rsidRPr="00E804C9">
              <w:rPr>
                <w:b/>
                <w:i/>
                <w:lang w:eastAsia="zh-TW"/>
              </w:rPr>
              <w:t xml:space="preserve">, </w:t>
            </w:r>
            <w:r w:rsidRPr="00E804C9">
              <w:rPr>
                <w:b/>
                <w:i/>
                <w:lang w:eastAsia="en-GB"/>
              </w:rPr>
              <w:t>sCellToReleaseListSCG</w:t>
            </w:r>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Indicates the SCG cell to be released. The field is also used to release the PSCell e.g. upon change of PSCell, upon system information change for the PSCell.</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SCells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r w:rsidRPr="00E804C9">
              <w:rPr>
                <w:b/>
                <w:i/>
                <w:lang w:eastAsia="en-GB"/>
              </w:rPr>
              <w:t>scg-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r w:rsidRPr="00E804C9">
              <w:rPr>
                <w:i/>
                <w:lang w:eastAsia="en-GB"/>
              </w:rPr>
              <w:t>scg-ConfigPartMCG</w:t>
            </w:r>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r w:rsidR="003C27DA" w:rsidRPr="00E804C9">
              <w:rPr>
                <w:i/>
                <w:iCs/>
              </w:rPr>
              <w:t>mobilityControlInfoSCG</w:t>
            </w:r>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r w:rsidRPr="00E804C9">
              <w:rPr>
                <w:b/>
                <w:i/>
                <w:lang w:eastAsia="en-GB"/>
              </w:rPr>
              <w:t>scg-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K</w:t>
            </w:r>
            <w:r w:rsidRPr="00E804C9">
              <w:rPr>
                <w:vertAlign w:val="subscript"/>
                <w:lang w:eastAsia="en-GB"/>
              </w:rPr>
              <w:t>eNB</w:t>
            </w:r>
            <w:r w:rsidRPr="00E804C9">
              <w:rPr>
                <w:lang w:eastAsia="en-GB"/>
              </w:rPr>
              <w:t>. E-UTRAN includes the field upon SCG change when one or more SCG DRBs are configured. Otherwise E-UTRAN does not include the field.</w:t>
            </w:r>
          </w:p>
        </w:tc>
      </w:tr>
      <w:tr w:rsidR="00E804C9" w:rsidRPr="00E804C9" w14:paraId="284523C4" w14:textId="77777777" w:rsidTr="00D02D01">
        <w:trPr>
          <w:cantSplit/>
        </w:trPr>
        <w:tc>
          <w:tcPr>
            <w:tcW w:w="9639" w:type="dxa"/>
          </w:tcPr>
          <w:p w14:paraId="09FFC34B" w14:textId="77777777" w:rsidR="00D91869" w:rsidRPr="00E804C9" w:rsidRDefault="00D91869" w:rsidP="00D02D01">
            <w:pPr>
              <w:pStyle w:val="TAL"/>
              <w:rPr>
                <w:b/>
                <w:i/>
                <w:lang w:eastAsia="en-GB"/>
              </w:rPr>
            </w:pPr>
            <w:r w:rsidRPr="00E804C9">
              <w:rPr>
                <w:b/>
                <w:i/>
                <w:lang w:eastAsia="en-GB"/>
              </w:rPr>
              <w:t>scg-State</w:t>
            </w:r>
          </w:p>
          <w:p w14:paraId="33F3BA77" w14:textId="6B866E46" w:rsidR="00D91869" w:rsidRPr="00E804C9" w:rsidRDefault="00D91869" w:rsidP="00D02D01">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r w:rsidRPr="00E804C9">
              <w:rPr>
                <w:i/>
                <w:lang w:eastAsia="en-GB"/>
              </w:rPr>
              <w:t>RRCConnectionReconfiguration</w:t>
            </w:r>
            <w:r w:rsidRPr="00E804C9">
              <w:rPr>
                <w:lang w:eastAsia="en-GB"/>
              </w:rPr>
              <w:t xml:space="preserve"> message is contained in </w:t>
            </w:r>
            <w:r w:rsidRPr="00E804C9">
              <w:rPr>
                <w:i/>
                <w:lang w:eastAsia="en-GB"/>
              </w:rPr>
              <w:t>condReconfigurationToApply</w:t>
            </w:r>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r w:rsidRPr="00E804C9">
              <w:rPr>
                <w:b/>
                <w:i/>
                <w:lang w:eastAsia="en-GB"/>
              </w:rPr>
              <w:t>securityConfigHO</w:t>
            </w:r>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r w:rsidRPr="00E804C9">
              <w:rPr>
                <w:i/>
                <w:iCs/>
                <w:lang w:eastAsia="en-GB"/>
              </w:rPr>
              <w:t>securityConfigHO</w:t>
            </w:r>
            <w:r w:rsidRPr="00E804C9">
              <w:rPr>
                <w:lang w:eastAsia="en-GB"/>
              </w:rPr>
              <w:t xml:space="preserve"> (i.e., without suffix), the choice </w:t>
            </w:r>
            <w:r w:rsidRPr="00E804C9">
              <w:rPr>
                <w:i/>
                <w:iCs/>
                <w:lang w:eastAsia="en-GB"/>
              </w:rPr>
              <w:t>intraLTE</w:t>
            </w:r>
            <w:r w:rsidRPr="00E804C9">
              <w:rPr>
                <w:lang w:eastAsia="en-GB"/>
              </w:rPr>
              <w:t xml:space="preserve"> is used for handover within </w:t>
            </w:r>
            <w:r w:rsidRPr="00E804C9">
              <w:rPr>
                <w:bCs/>
                <w:noProof/>
                <w:lang w:eastAsia="en-GB"/>
              </w:rPr>
              <w:t>E-UTRA</w:t>
            </w:r>
            <w:r w:rsidRPr="00E804C9">
              <w:rPr>
                <w:lang w:eastAsia="en-GB"/>
              </w:rPr>
              <w:t xml:space="preserve">/EPC while the choice </w:t>
            </w:r>
            <w:r w:rsidRPr="00E804C9">
              <w:rPr>
                <w:i/>
                <w:iCs/>
                <w:lang w:eastAsia="en-GB"/>
              </w:rPr>
              <w:t>interRAT</w:t>
            </w:r>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r w:rsidRPr="00E804C9">
              <w:rPr>
                <w:i/>
                <w:iCs/>
                <w:lang w:eastAsia="en-GB"/>
              </w:rPr>
              <w:t>fivegc-ToEPC</w:t>
            </w:r>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r w:rsidRPr="00E804C9">
              <w:rPr>
                <w:b/>
                <w:i/>
                <w:lang w:eastAsia="en-GB"/>
              </w:rPr>
              <w:t>sk-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K</w:t>
            </w:r>
            <w:r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K</w:t>
            </w:r>
            <w:r w:rsidRPr="00E804C9">
              <w:rPr>
                <w:vertAlign w:val="subscript"/>
                <w:lang w:eastAsia="en-GB"/>
              </w:rPr>
              <w:t>gNB</w:t>
            </w:r>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r w:rsidRPr="00E804C9">
              <w:rPr>
                <w:b/>
                <w:bCs/>
                <w:i/>
                <w:iCs/>
                <w:lang w:eastAsia="zh-CN"/>
              </w:rPr>
              <w:t>sl-ConfigDedicated</w:t>
            </w:r>
            <w:r w:rsidR="00920382" w:rsidRPr="00E804C9">
              <w:rPr>
                <w:rFonts w:cs="Arial"/>
                <w:b/>
                <w:bCs/>
                <w:i/>
                <w:iCs/>
                <w:lang w:eastAsia="zh-CN"/>
              </w:rPr>
              <w:t>For</w:t>
            </w:r>
            <w:r w:rsidRPr="00E804C9">
              <w:rPr>
                <w:b/>
                <w:bCs/>
                <w:i/>
                <w:iCs/>
                <w:lang w:eastAsia="zh-CN"/>
              </w:rPr>
              <w:t>NR</w:t>
            </w:r>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sidelink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r w:rsidR="0063361F" w:rsidRPr="00E804C9">
              <w:rPr>
                <w:rFonts w:cs="Arial"/>
                <w:i/>
                <w:kern w:val="2"/>
                <w:szCs w:val="18"/>
                <w:lang w:eastAsia="zh-CN"/>
              </w:rPr>
              <w:t>RRCReconfiguration</w:t>
            </w:r>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sidelink communication, i.e. </w:t>
            </w:r>
            <w:r w:rsidR="00920382" w:rsidRPr="00E804C9">
              <w:rPr>
                <w:rFonts w:cs="Arial"/>
                <w:i/>
                <w:lang w:eastAsia="zh-CN"/>
              </w:rPr>
              <w:t>sl-ConfigDedicatedNR</w:t>
            </w:r>
            <w:r w:rsidR="00920382" w:rsidRPr="00E804C9">
              <w:rPr>
                <w:rFonts w:cs="Arial"/>
                <w:lang w:eastAsia="zh-CN"/>
              </w:rPr>
              <w:t xml:space="preserve">, </w:t>
            </w:r>
            <w:r w:rsidR="00920382" w:rsidRPr="00E804C9">
              <w:rPr>
                <w:rFonts w:cs="Arial"/>
                <w:i/>
                <w:lang w:eastAsia="zh-CN"/>
              </w:rPr>
              <w:t>measConfig</w:t>
            </w:r>
            <w:r w:rsidR="00920382" w:rsidRPr="00E804C9">
              <w:rPr>
                <w:rFonts w:cs="Arial"/>
                <w:lang w:eastAsia="zh-CN"/>
              </w:rPr>
              <w:t xml:space="preserve"> and/or </w:t>
            </w:r>
            <w:r w:rsidR="00920382" w:rsidRPr="00E804C9">
              <w:rPr>
                <w:rFonts w:cs="Arial"/>
                <w:i/>
                <w:lang w:eastAsia="zh-CN"/>
              </w:rPr>
              <w:t>otherConfig</w:t>
            </w:r>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Pcell with </w:t>
            </w:r>
            <w:r w:rsidRPr="00E804C9">
              <w:rPr>
                <w:rFonts w:cs="Arial"/>
                <w:i/>
                <w:iCs/>
                <w:szCs w:val="18"/>
                <w:lang w:eastAsia="zh-CN"/>
              </w:rPr>
              <w:t>sl-ScheduledConfig</w:t>
            </w:r>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sidelink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r w:rsidR="0063361F" w:rsidRPr="00E804C9">
              <w:rPr>
                <w:rFonts w:cs="Arial"/>
                <w:i/>
                <w:iCs/>
                <w:szCs w:val="18"/>
              </w:rPr>
              <w:t>s</w:t>
            </w:r>
            <w:r w:rsidRPr="00E804C9">
              <w:rPr>
                <w:rFonts w:cs="Arial"/>
                <w:i/>
                <w:iCs/>
                <w:szCs w:val="18"/>
              </w:rPr>
              <w:t>l-PrioritizationThres</w:t>
            </w:r>
            <w:r w:rsidRPr="00E804C9">
              <w:rPr>
                <w:rFonts w:cs="Arial"/>
                <w:szCs w:val="18"/>
              </w:rPr>
              <w:t xml:space="preserve"> and </w:t>
            </w:r>
            <w:r w:rsidR="0063361F" w:rsidRPr="00E804C9">
              <w:rPr>
                <w:rFonts w:cs="Arial"/>
                <w:i/>
                <w:iCs/>
                <w:kern w:val="2"/>
                <w:szCs w:val="18"/>
                <w:lang w:eastAsia="zh-CN"/>
              </w:rPr>
              <w:t>sl</w:t>
            </w:r>
            <w:r w:rsidRPr="00E804C9">
              <w:rPr>
                <w:rFonts w:cs="Arial"/>
                <w:i/>
                <w:iCs/>
                <w:szCs w:val="18"/>
              </w:rPr>
              <w:t>-ConfiguredGrantConfig</w:t>
            </w:r>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r w:rsidR="0063361F" w:rsidRPr="00E804C9">
              <w:rPr>
                <w:rFonts w:cs="Arial"/>
                <w:szCs w:val="18"/>
                <w:lang w:eastAsia="en-GB"/>
              </w:rPr>
              <w:t xml:space="preserve">sidelink </w:t>
            </w:r>
            <w:r w:rsidRPr="00E804C9">
              <w:rPr>
                <w:rFonts w:cs="Arial"/>
                <w:szCs w:val="18"/>
                <w:lang w:eastAsia="en-GB"/>
              </w:rPr>
              <w:t>grant Type 1</w:t>
            </w:r>
            <w:r w:rsidR="00920382" w:rsidRPr="00E804C9">
              <w:rPr>
                <w:rFonts w:cs="Arial"/>
                <w:szCs w:val="18"/>
                <w:lang w:eastAsia="en-GB"/>
              </w:rPr>
              <w:t xml:space="preserve"> in the field </w:t>
            </w:r>
            <w:r w:rsidR="00920382" w:rsidRPr="00E804C9">
              <w:rPr>
                <w:rFonts w:cs="Arial"/>
                <w:i/>
                <w:iCs/>
                <w:szCs w:val="18"/>
                <w:lang w:eastAsia="zh-CN"/>
              </w:rPr>
              <w:t>sl-ScheduledConfig</w:t>
            </w:r>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ProSe)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6950" w:name="OLE_LINK79"/>
            <w:r w:rsidR="003D6498" w:rsidRPr="00E804C9">
              <w:rPr>
                <w:lang w:eastAsia="zh-CN"/>
              </w:rPr>
              <w:t>NOTE 3.</w:t>
            </w:r>
            <w:bookmarkEnd w:id="6950"/>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Indicates sidelink configuration for non-P2X related V2X sidelink communication as well as P2X related V2X sidelink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r w:rsidRPr="00E804C9">
              <w:rPr>
                <w:b/>
                <w:i/>
                <w:lang w:eastAsia="en-GB"/>
              </w:rPr>
              <w:t>smtc</w:t>
            </w:r>
          </w:p>
          <w:p w14:paraId="5DA0DA1F" w14:textId="77777777" w:rsidR="00511A38" w:rsidRPr="00E804C9" w:rsidRDefault="00511A38" w:rsidP="00511A38">
            <w:pPr>
              <w:pStyle w:val="TAL"/>
            </w:pPr>
            <w:r w:rsidRPr="00E804C9">
              <w:t>The SSB periodicity/offset/duration configuration of target cell for NR PSCell addition and SN change. It is based on timing reference of EUTRA PCell.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r w:rsidRPr="00E804C9">
              <w:rPr>
                <w:i/>
              </w:rPr>
              <w:t>measObjectNR</w:t>
            </w:r>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02D01">
        <w:trPr>
          <w:cantSplit/>
        </w:trPr>
        <w:tc>
          <w:tcPr>
            <w:tcW w:w="9639" w:type="dxa"/>
          </w:tcPr>
          <w:p w14:paraId="39468F4B" w14:textId="50096BF0" w:rsidR="0070261D" w:rsidRPr="00E804C9" w:rsidRDefault="0070261D" w:rsidP="00D02D01">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02D01">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r w:rsidRPr="00E804C9">
              <w:rPr>
                <w:i/>
                <w:lang w:eastAsia="en-GB"/>
              </w:rPr>
              <w:t>maxEARFCN</w:t>
            </w:r>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SimSun"/>
                <w:lang w:eastAsia="zh-CN"/>
              </w:rPr>
              <w:t xml:space="preserve">is </w:t>
            </w:r>
            <w:r w:rsidRPr="00E804C9">
              <w:t xml:space="preserve">optionally present, </w:t>
            </w:r>
            <w:r w:rsidRPr="00E804C9">
              <w:rPr>
                <w:rFonts w:eastAsia="SimSun"/>
                <w:lang w:eastAsia="zh-CN"/>
              </w:rPr>
              <w:t xml:space="preserve">need ON, for a FDD </w:t>
            </w:r>
            <w:r w:rsidRPr="00E804C9">
              <w:t xml:space="preserve">PCell if there is no SCell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SimSun"/>
                <w:i/>
                <w:lang w:eastAsia="zh-CN"/>
              </w:rPr>
            </w:pPr>
            <w:r w:rsidRPr="00E804C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This field is optionally present, need ON, for a FDD PSCell if there is no SCell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r w:rsidRPr="00E804C9">
              <w:rPr>
                <w:i/>
                <w:lang w:eastAsia="en-GB"/>
              </w:rPr>
              <w:t xml:space="preserve">fullConfig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r w:rsidR="005741E1" w:rsidRPr="00E804C9">
              <w:rPr>
                <w:i/>
                <w:lang w:eastAsia="en-GB"/>
              </w:rPr>
              <w:t>DLInformationTransferMRDC</w:t>
            </w:r>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PCell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r w:rsidRPr="00E804C9">
              <w:rPr>
                <w:i/>
                <w:lang w:eastAsia="en-GB"/>
              </w:rPr>
              <w:t>fullConfig</w:t>
            </w:r>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r w:rsidRPr="00E804C9">
              <w:rPr>
                <w:i/>
                <w:lang w:eastAsia="en-GB"/>
              </w:rPr>
              <w:t xml:space="preserve">fullConfig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The field is mandatory present upon SCell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The field is mandatory present upon SCell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r w:rsidRPr="00E804C9">
        <w:rPr>
          <w:i/>
        </w:rPr>
        <w:t>sk-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out-of coverage, and for the case that </w:t>
      </w:r>
      <w:r w:rsidRPr="00E804C9">
        <w:rPr>
          <w:i/>
          <w:iCs/>
        </w:rPr>
        <w:t>sl-SSB-PriorityEUTRA</w:t>
      </w:r>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Heading4"/>
      </w:pPr>
      <w:bookmarkStart w:id="6951" w:name="_Toc20487206"/>
      <w:bookmarkStart w:id="6952" w:name="_Toc29342501"/>
      <w:bookmarkStart w:id="6953" w:name="_Toc29343640"/>
      <w:bookmarkStart w:id="6954" w:name="_Toc36566901"/>
      <w:bookmarkStart w:id="6955" w:name="_Toc36810337"/>
      <w:bookmarkStart w:id="6956" w:name="_Toc36846701"/>
      <w:bookmarkStart w:id="6957" w:name="_Toc36939354"/>
      <w:bookmarkStart w:id="6958" w:name="_Toc37082334"/>
      <w:bookmarkStart w:id="6959" w:name="_Toc46480965"/>
      <w:bookmarkStart w:id="6960" w:name="_Toc46482199"/>
      <w:bookmarkStart w:id="6961" w:name="_Toc46483433"/>
      <w:bookmarkStart w:id="6962" w:name="_Toc171495110"/>
      <w:r w:rsidRPr="00E804C9">
        <w:t>–</w:t>
      </w:r>
      <w:r w:rsidRPr="00E804C9">
        <w:tab/>
      </w:r>
      <w:r w:rsidRPr="00E804C9">
        <w:rPr>
          <w:i/>
          <w:noProof/>
        </w:rPr>
        <w:t>RRCConnectionReconfigurationComplete</w:t>
      </w:r>
      <w:bookmarkEnd w:id="6951"/>
      <w:bookmarkEnd w:id="6952"/>
      <w:bookmarkEnd w:id="6953"/>
      <w:bookmarkEnd w:id="6954"/>
      <w:bookmarkEnd w:id="6955"/>
      <w:bookmarkEnd w:id="6956"/>
      <w:bookmarkEnd w:id="6957"/>
      <w:bookmarkEnd w:id="6958"/>
      <w:bookmarkEnd w:id="6959"/>
      <w:bookmarkEnd w:id="6960"/>
      <w:bookmarkEnd w:id="6961"/>
      <w:bookmarkEnd w:id="6962"/>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6963"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6963"/>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Heading4"/>
      </w:pPr>
      <w:bookmarkStart w:id="6964" w:name="_Toc20487207"/>
      <w:bookmarkStart w:id="6965" w:name="_Toc29342502"/>
      <w:bookmarkStart w:id="6966" w:name="_Toc29343641"/>
      <w:bookmarkStart w:id="6967" w:name="_Toc36566902"/>
      <w:bookmarkStart w:id="6968" w:name="_Toc36810338"/>
      <w:bookmarkStart w:id="6969" w:name="_Toc36846702"/>
      <w:bookmarkStart w:id="6970" w:name="_Toc36939355"/>
      <w:bookmarkStart w:id="6971" w:name="_Toc37082335"/>
      <w:bookmarkStart w:id="6972" w:name="_Toc46480966"/>
      <w:bookmarkStart w:id="6973" w:name="_Toc46482200"/>
      <w:bookmarkStart w:id="6974" w:name="_Toc46483434"/>
      <w:bookmarkStart w:id="6975" w:name="_Toc171495111"/>
      <w:r w:rsidRPr="00E804C9">
        <w:t>–</w:t>
      </w:r>
      <w:r w:rsidRPr="00E804C9">
        <w:tab/>
      </w:r>
      <w:r w:rsidRPr="00E804C9">
        <w:rPr>
          <w:i/>
          <w:noProof/>
        </w:rPr>
        <w:t>RRCConnectionReestablishment</w:t>
      </w:r>
      <w:bookmarkEnd w:id="6964"/>
      <w:bookmarkEnd w:id="6965"/>
      <w:bookmarkEnd w:id="6966"/>
      <w:bookmarkEnd w:id="6967"/>
      <w:bookmarkEnd w:id="6968"/>
      <w:bookmarkEnd w:id="6969"/>
      <w:bookmarkEnd w:id="6970"/>
      <w:bookmarkEnd w:id="6971"/>
      <w:bookmarkEnd w:id="6972"/>
      <w:bookmarkEnd w:id="6973"/>
      <w:bookmarkEnd w:id="6974"/>
      <w:bookmarkEnd w:id="6975"/>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Heading4"/>
      </w:pPr>
      <w:bookmarkStart w:id="6976" w:name="_Toc20487208"/>
      <w:bookmarkStart w:id="6977" w:name="_Toc29342503"/>
      <w:bookmarkStart w:id="6978" w:name="_Toc29343642"/>
      <w:bookmarkStart w:id="6979" w:name="_Toc36566903"/>
      <w:bookmarkStart w:id="6980" w:name="_Toc36810339"/>
      <w:bookmarkStart w:id="6981" w:name="_Toc36846703"/>
      <w:bookmarkStart w:id="6982" w:name="_Toc36939356"/>
      <w:bookmarkStart w:id="6983" w:name="_Toc37082336"/>
      <w:bookmarkStart w:id="6984" w:name="_Toc46480967"/>
      <w:bookmarkStart w:id="6985" w:name="_Toc46482201"/>
      <w:bookmarkStart w:id="6986" w:name="_Toc46483435"/>
      <w:bookmarkStart w:id="6987" w:name="_Toc171495112"/>
      <w:r w:rsidRPr="00E804C9">
        <w:t>–</w:t>
      </w:r>
      <w:r w:rsidRPr="00E804C9">
        <w:tab/>
      </w:r>
      <w:r w:rsidRPr="00E804C9">
        <w:rPr>
          <w:i/>
          <w:noProof/>
        </w:rPr>
        <w:t>RRCConnectionReestablishmentComplete</w:t>
      </w:r>
      <w:bookmarkEnd w:id="6976"/>
      <w:bookmarkEnd w:id="6977"/>
      <w:bookmarkEnd w:id="6978"/>
      <w:bookmarkEnd w:id="6979"/>
      <w:bookmarkEnd w:id="6980"/>
      <w:bookmarkEnd w:id="6981"/>
      <w:bookmarkEnd w:id="6982"/>
      <w:bookmarkEnd w:id="6983"/>
      <w:bookmarkEnd w:id="6984"/>
      <w:bookmarkEnd w:id="6985"/>
      <w:bookmarkEnd w:id="6986"/>
      <w:bookmarkEnd w:id="6987"/>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Heading4"/>
      </w:pPr>
      <w:bookmarkStart w:id="6988" w:name="_Toc20487209"/>
      <w:bookmarkStart w:id="6989" w:name="_Toc29342504"/>
      <w:bookmarkStart w:id="6990" w:name="_Toc29343643"/>
      <w:bookmarkStart w:id="6991" w:name="_Toc36566904"/>
      <w:bookmarkStart w:id="6992" w:name="_Toc36810340"/>
      <w:bookmarkStart w:id="6993" w:name="_Toc36846704"/>
      <w:bookmarkStart w:id="6994" w:name="_Toc36939357"/>
      <w:bookmarkStart w:id="6995" w:name="_Toc37082337"/>
      <w:bookmarkStart w:id="6996" w:name="_Toc46480968"/>
      <w:bookmarkStart w:id="6997" w:name="_Toc46482202"/>
      <w:bookmarkStart w:id="6998" w:name="_Toc46483436"/>
      <w:bookmarkStart w:id="6999" w:name="_Toc171495113"/>
      <w:r w:rsidRPr="00E804C9">
        <w:t>–</w:t>
      </w:r>
      <w:r w:rsidRPr="00E804C9">
        <w:tab/>
      </w:r>
      <w:r w:rsidRPr="00E804C9">
        <w:rPr>
          <w:i/>
          <w:noProof/>
        </w:rPr>
        <w:t>RRCConnectionReestablishmentReject</w:t>
      </w:r>
      <w:bookmarkEnd w:id="6988"/>
      <w:bookmarkEnd w:id="6989"/>
      <w:bookmarkEnd w:id="6990"/>
      <w:bookmarkEnd w:id="6991"/>
      <w:bookmarkEnd w:id="6992"/>
      <w:bookmarkEnd w:id="6993"/>
      <w:bookmarkEnd w:id="6994"/>
      <w:bookmarkEnd w:id="6995"/>
      <w:bookmarkEnd w:id="6996"/>
      <w:bookmarkEnd w:id="6997"/>
      <w:bookmarkEnd w:id="6998"/>
      <w:bookmarkEnd w:id="6999"/>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Heading4"/>
      </w:pPr>
      <w:bookmarkStart w:id="7000" w:name="_Toc20487210"/>
      <w:bookmarkStart w:id="7001" w:name="_Toc29342505"/>
      <w:bookmarkStart w:id="7002" w:name="_Toc29343644"/>
      <w:bookmarkStart w:id="7003" w:name="_Toc36566905"/>
      <w:bookmarkStart w:id="7004" w:name="_Toc36810341"/>
      <w:bookmarkStart w:id="7005" w:name="_Toc36846705"/>
      <w:bookmarkStart w:id="7006" w:name="_Toc36939358"/>
      <w:bookmarkStart w:id="7007" w:name="_Toc37082338"/>
      <w:bookmarkStart w:id="7008" w:name="_Toc46480969"/>
      <w:bookmarkStart w:id="7009" w:name="_Toc46482203"/>
      <w:bookmarkStart w:id="7010" w:name="_Toc46483437"/>
      <w:bookmarkStart w:id="7011" w:name="_Toc171495114"/>
      <w:r w:rsidRPr="00E804C9">
        <w:t>–</w:t>
      </w:r>
      <w:r w:rsidRPr="00E804C9">
        <w:tab/>
      </w:r>
      <w:r w:rsidRPr="00E804C9">
        <w:rPr>
          <w:i/>
          <w:noProof/>
        </w:rPr>
        <w:t>RRCConnectionReestablishmentRequest</w:t>
      </w:r>
      <w:bookmarkEnd w:id="7000"/>
      <w:bookmarkEnd w:id="7001"/>
      <w:bookmarkEnd w:id="7002"/>
      <w:bookmarkEnd w:id="7003"/>
      <w:bookmarkEnd w:id="7004"/>
      <w:bookmarkEnd w:id="7005"/>
      <w:bookmarkEnd w:id="7006"/>
      <w:bookmarkEnd w:id="7007"/>
      <w:bookmarkEnd w:id="7008"/>
      <w:bookmarkEnd w:id="7009"/>
      <w:bookmarkEnd w:id="7010"/>
      <w:bookmarkEnd w:id="7011"/>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The Physical Cell Identity of the PCell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eNB is not expected to reject a </w:t>
            </w:r>
            <w:r w:rsidRPr="00E804C9">
              <w:rPr>
                <w:i/>
                <w:lang w:eastAsia="en-GB"/>
              </w:rPr>
              <w:t xml:space="preserve">RRCConnectionReestablishmentRequest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Heading4"/>
      </w:pPr>
      <w:bookmarkStart w:id="7012" w:name="_Toc20487211"/>
      <w:bookmarkStart w:id="7013" w:name="_Toc29342506"/>
      <w:bookmarkStart w:id="7014" w:name="_Toc29343645"/>
      <w:bookmarkStart w:id="7015" w:name="_Toc36566906"/>
      <w:bookmarkStart w:id="7016" w:name="_Toc36810342"/>
      <w:bookmarkStart w:id="7017" w:name="_Toc36846706"/>
      <w:bookmarkStart w:id="7018" w:name="_Toc36939359"/>
      <w:bookmarkStart w:id="7019" w:name="_Toc37082339"/>
      <w:bookmarkStart w:id="7020" w:name="_Toc46480970"/>
      <w:bookmarkStart w:id="7021" w:name="_Toc46482204"/>
      <w:bookmarkStart w:id="7022" w:name="_Toc46483438"/>
      <w:bookmarkStart w:id="7023" w:name="_Toc171495115"/>
      <w:r w:rsidRPr="00E804C9">
        <w:t>–</w:t>
      </w:r>
      <w:r w:rsidRPr="00E804C9">
        <w:tab/>
      </w:r>
      <w:r w:rsidRPr="00E804C9">
        <w:rPr>
          <w:i/>
          <w:noProof/>
        </w:rPr>
        <w:t>RRCConnectionReject</w:t>
      </w:r>
      <w:bookmarkEnd w:id="7012"/>
      <w:bookmarkEnd w:id="7013"/>
      <w:bookmarkEnd w:id="7014"/>
      <w:bookmarkEnd w:id="7015"/>
      <w:bookmarkEnd w:id="7016"/>
      <w:bookmarkEnd w:id="7017"/>
      <w:bookmarkEnd w:id="7018"/>
      <w:bookmarkEnd w:id="7019"/>
      <w:bookmarkEnd w:id="7020"/>
      <w:bookmarkEnd w:id="7021"/>
      <w:bookmarkEnd w:id="7022"/>
      <w:bookmarkEnd w:id="7023"/>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r w:rsidRPr="00E804C9">
              <w:rPr>
                <w:b/>
                <w:i/>
                <w:lang w:eastAsia="en-GB"/>
              </w:rPr>
              <w:t>deprioritisationReq</w:t>
            </w:r>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deprioritisation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r w:rsidRPr="00E804C9">
              <w:rPr>
                <w:b/>
                <w:bCs/>
                <w:i/>
                <w:iCs/>
                <w:lang w:eastAsia="en-GB"/>
              </w:rPr>
              <w:t>deprioritisationTimer</w:t>
            </w:r>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r w:rsidRPr="00E804C9">
              <w:rPr>
                <w:b/>
                <w:i/>
              </w:rPr>
              <w:t>rrc-SuspendIndication</w:t>
            </w:r>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Heading4"/>
      </w:pPr>
      <w:bookmarkStart w:id="7024" w:name="_Toc20487212"/>
      <w:bookmarkStart w:id="7025" w:name="_Toc29342507"/>
      <w:bookmarkStart w:id="7026" w:name="_Toc29343646"/>
      <w:bookmarkStart w:id="7027" w:name="_Toc36566907"/>
      <w:bookmarkStart w:id="7028" w:name="_Toc36810343"/>
      <w:bookmarkStart w:id="7029" w:name="_Toc36846707"/>
      <w:bookmarkStart w:id="7030" w:name="_Toc36939360"/>
      <w:bookmarkStart w:id="7031" w:name="_Toc37082340"/>
      <w:bookmarkStart w:id="7032" w:name="_Toc46480971"/>
      <w:bookmarkStart w:id="7033" w:name="_Toc46482205"/>
      <w:bookmarkStart w:id="7034" w:name="_Toc46483439"/>
      <w:bookmarkStart w:id="7035" w:name="_Toc171495116"/>
      <w:r w:rsidRPr="00E804C9">
        <w:t>–</w:t>
      </w:r>
      <w:r w:rsidRPr="00E804C9">
        <w:tab/>
      </w:r>
      <w:r w:rsidRPr="00E804C9">
        <w:rPr>
          <w:i/>
          <w:noProof/>
        </w:rPr>
        <w:t>RRCConnectionRelease</w:t>
      </w:r>
      <w:bookmarkEnd w:id="7024"/>
      <w:bookmarkEnd w:id="7025"/>
      <w:bookmarkEnd w:id="7026"/>
      <w:bookmarkEnd w:id="7027"/>
      <w:bookmarkEnd w:id="7028"/>
      <w:bookmarkEnd w:id="7029"/>
      <w:bookmarkEnd w:id="7030"/>
      <w:bookmarkEnd w:id="7031"/>
      <w:bookmarkEnd w:id="7032"/>
      <w:bookmarkEnd w:id="7033"/>
      <w:bookmarkEnd w:id="7034"/>
      <w:bookmarkEnd w:id="7035"/>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036" w:name="_Hlk21337411"/>
      <w:r w:rsidR="00AA5063" w:rsidRPr="00E804C9">
        <w:t>RRCConnectionRelease</w:t>
      </w:r>
      <w:r w:rsidR="0029285D" w:rsidRPr="00E804C9">
        <w:t>-</w:t>
      </w:r>
      <w:r w:rsidR="00FE1774" w:rsidRPr="00E804C9">
        <w:t>v15b0</w:t>
      </w:r>
      <w:r w:rsidR="00AA5063" w:rsidRPr="00E804C9">
        <w:t>-IEs</w:t>
      </w:r>
      <w:bookmarkEnd w:id="7036"/>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037" w:name="OLE_LINK101"/>
      <w:bookmarkStart w:id="7038"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039" w:name="OLE_LINK114"/>
      <w:bookmarkStart w:id="7040" w:name="OLE_LINK115"/>
      <w:r w:rsidRPr="00E804C9">
        <w:t>CarrierFreqCDMA2000</w:t>
      </w:r>
      <w:bookmarkEnd w:id="7039"/>
      <w:bookmarkEnd w:id="7040"/>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037"/>
    <w:bookmarkEnd w:id="7038"/>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and band class (HRPD and 1xRTT) for which the associated cellReselectionPriority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ValueNR</w:t>
            </w:r>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r w:rsidRPr="00E804C9">
              <w:rPr>
                <w:i/>
                <w:iCs/>
                <w:lang w:eastAsia="en-GB"/>
              </w:rPr>
              <w:t>redirectedCarrierInfo</w:t>
            </w:r>
            <w:r w:rsidRPr="00E804C9">
              <w:rPr>
                <w:lang w:eastAsia="en-GB"/>
              </w:rPr>
              <w:t xml:space="preserve">. In particular, E-UTRAN only applies value </w:t>
            </w:r>
            <w:r w:rsidRPr="00E804C9">
              <w:rPr>
                <w:i/>
                <w:lang w:eastAsia="en-GB"/>
              </w:rPr>
              <w:t>utra-TDD-r10</w:t>
            </w:r>
            <w:r w:rsidRPr="00E804C9">
              <w:rPr>
                <w:lang w:eastAsia="en-GB"/>
              </w:rPr>
              <w:t xml:space="preserve"> in case </w:t>
            </w:r>
            <w:r w:rsidRPr="00E804C9">
              <w:rPr>
                <w:i/>
                <w:lang w:eastAsia="en-GB"/>
              </w:rPr>
              <w:t>redirectedCarrierInfo</w:t>
            </w:r>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r w:rsidRPr="00E804C9">
              <w:rPr>
                <w:i/>
                <w:lang w:eastAsia="ko-KR"/>
              </w:rPr>
              <w:t>plmn-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r w:rsidRPr="00E804C9">
              <w:rPr>
                <w:i/>
                <w:iCs/>
                <w:lang w:eastAsia="en-GB"/>
              </w:rPr>
              <w:t>FreqsPriorityGERAN</w:t>
            </w:r>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r w:rsidRPr="00E804C9">
              <w:rPr>
                <w:i/>
                <w:iCs/>
                <w:lang w:eastAsia="en-GB"/>
              </w:rPr>
              <w:t>freqPriorityListEUTRA</w:t>
            </w:r>
            <w:r w:rsidRPr="00E804C9">
              <w:rPr>
                <w:lang w:eastAsia="en-GB"/>
              </w:rPr>
              <w:t xml:space="preserve"> (i.e. without suffix). Field </w:t>
            </w:r>
            <w:r w:rsidRPr="00E804C9">
              <w:rPr>
                <w:i/>
                <w:iCs/>
                <w:kern w:val="2"/>
                <w:lang w:eastAsia="en-GB"/>
              </w:rPr>
              <w:t>freqPriorityListExt</w:t>
            </w:r>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r w:rsidRPr="00E804C9">
              <w:rPr>
                <w:i/>
                <w:iCs/>
                <w:kern w:val="2"/>
                <w:lang w:eastAsia="en-GB"/>
              </w:rPr>
              <w:t>freqPriorityListExtEUTRA</w:t>
            </w:r>
            <w:r w:rsidRPr="00E804C9">
              <w:rPr>
                <w:kern w:val="2"/>
                <w:lang w:eastAsia="en-GB"/>
              </w:rPr>
              <w:t xml:space="preserve"> if </w:t>
            </w:r>
            <w:r w:rsidRPr="00E804C9">
              <w:rPr>
                <w:i/>
                <w:iCs/>
                <w:kern w:val="2"/>
                <w:lang w:eastAsia="en-GB"/>
              </w:rPr>
              <w:t>freqPriorityListEUTRA</w:t>
            </w:r>
            <w:r w:rsidRPr="00E804C9">
              <w:rPr>
                <w:kern w:val="2"/>
                <w:lang w:eastAsia="en-GB"/>
              </w:rPr>
              <w:t xml:space="preserve"> (i.e without suffix) includes </w:t>
            </w:r>
            <w:r w:rsidRPr="00E804C9">
              <w:rPr>
                <w:i/>
                <w:kern w:val="2"/>
                <w:lang w:eastAsia="en-GB"/>
              </w:rPr>
              <w:t>maxFreq</w:t>
            </w:r>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r w:rsidRPr="00E804C9">
              <w:rPr>
                <w:i/>
                <w:szCs w:val="22"/>
                <w:lang w:eastAsia="sv-SE"/>
              </w:rPr>
              <w:t>high</w:t>
            </w:r>
            <w:r w:rsidRPr="00E804C9">
              <w:rPr>
                <w:rFonts w:cs="Arial"/>
                <w:i/>
                <w:szCs w:val="18"/>
                <w:lang w:eastAsia="sv-SE"/>
              </w:rPr>
              <w:t>PriorityAccess</w:t>
            </w:r>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r w:rsidR="000E10CC" w:rsidRPr="00E804C9">
              <w:rPr>
                <w:rFonts w:cs="Arial"/>
                <w:i/>
                <w:iCs/>
                <w:szCs w:val="18"/>
                <w:lang w:eastAsia="sv-SE"/>
              </w:rPr>
              <w:t>highPriorityAccess</w:t>
            </w:r>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804C9">
              <w:rPr>
                <w:rFonts w:cs="Arial"/>
                <w:i/>
                <w:iCs/>
                <w:szCs w:val="18"/>
                <w:lang w:eastAsia="sv-SE"/>
              </w:rPr>
              <w:t>redirectedCarrierInfo</w:t>
            </w:r>
            <w:r w:rsidRPr="00E804C9">
              <w:rPr>
                <w:rFonts w:cs="Arial"/>
                <w:szCs w:val="18"/>
                <w:lang w:eastAsia="sv-SE"/>
              </w:rPr>
              <w:t xml:space="preserve"> field in the </w:t>
            </w:r>
            <w:r w:rsidRPr="00E804C9">
              <w:rPr>
                <w:rFonts w:cs="Arial"/>
                <w:i/>
                <w:iCs/>
                <w:szCs w:val="18"/>
                <w:lang w:eastAsia="sv-SE"/>
              </w:rPr>
              <w:t>RRCConnectionRelease</w:t>
            </w:r>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AreaCod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r w:rsidRPr="00E804C9">
              <w:rPr>
                <w:i/>
              </w:rPr>
              <w:t>plmn-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t>ran-pagingCycle</w:t>
            </w:r>
          </w:p>
          <w:p w14:paraId="2013B4C4" w14:textId="77777777" w:rsidR="00992B54" w:rsidRPr="00E804C9" w:rsidRDefault="00992B54" w:rsidP="00992B54">
            <w:pPr>
              <w:spacing w:after="0"/>
              <w:rPr>
                <w:b/>
                <w:i/>
                <w:noProof/>
                <w:lang w:eastAsia="ko-KR"/>
              </w:rPr>
            </w:pPr>
            <w:r w:rsidRPr="00E804C9">
              <w:rPr>
                <w:rFonts w:ascii="Arial" w:eastAsia="SimSun"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r w:rsidR="00992B54" w:rsidRPr="00E804C9">
              <w:rPr>
                <w:i/>
                <w:lang w:eastAsia="en-GB"/>
              </w:rPr>
              <w:t>geran</w:t>
            </w:r>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SimSun"/>
                <w:bCs/>
                <w:noProof/>
                <w:lang w:eastAsia="zh-CN"/>
              </w:rPr>
              <w:t xml:space="preserve"> The cause value </w:t>
            </w:r>
            <w:r w:rsidRPr="00E804C9">
              <w:rPr>
                <w:rFonts w:eastAsia="SimSun"/>
                <w:i/>
                <w:iCs/>
                <w:lang w:eastAsia="zh-CN"/>
              </w:rPr>
              <w:t>cs-FallbackH</w:t>
            </w:r>
            <w:r w:rsidRPr="00E804C9">
              <w:rPr>
                <w:rFonts w:eastAsia="SimSun"/>
                <w:i/>
                <w:snapToGrid w:val="0"/>
                <w:lang w:eastAsia="zh-CN"/>
              </w:rPr>
              <w:t>ighPriority</w:t>
            </w:r>
            <w:r w:rsidRPr="00E804C9">
              <w:rPr>
                <w:rFonts w:eastAsia="SimSun"/>
                <w:bCs/>
                <w:noProof/>
                <w:lang w:eastAsia="zh-CN"/>
              </w:rPr>
              <w:t xml:space="preserve"> is only applicable when </w:t>
            </w:r>
            <w:r w:rsidRPr="00E804C9">
              <w:rPr>
                <w:bCs/>
                <w:i/>
                <w:noProof/>
                <w:lang w:eastAsia="en-GB"/>
              </w:rPr>
              <w:t>redirectedCarrierInfo</w:t>
            </w:r>
            <w:r w:rsidRPr="00E804C9">
              <w:rPr>
                <w:rFonts w:eastAsia="SimSun"/>
                <w:bCs/>
                <w:noProof/>
                <w:lang w:eastAsia="zh-CN"/>
              </w:rPr>
              <w:t xml:space="preserve"> is present with the value set to </w:t>
            </w:r>
            <w:r w:rsidRPr="00E804C9">
              <w:rPr>
                <w:rFonts w:eastAsia="SimSun"/>
                <w:bCs/>
                <w:i/>
                <w:noProof/>
                <w:lang w:eastAsia="zh-CN"/>
              </w:rPr>
              <w:t>utra-FDD,</w:t>
            </w:r>
            <w:r w:rsidRPr="00E804C9">
              <w:rPr>
                <w:rFonts w:eastAsia="SimSun"/>
                <w:bCs/>
                <w:noProof/>
                <w:lang w:eastAsia="zh-CN"/>
              </w:rPr>
              <w:t xml:space="preserve"> </w:t>
            </w:r>
            <w:r w:rsidRPr="00E804C9">
              <w:rPr>
                <w:rFonts w:eastAsia="SimSun"/>
                <w:bCs/>
                <w:i/>
                <w:noProof/>
                <w:lang w:eastAsia="zh-CN"/>
              </w:rPr>
              <w:t>utra-TDD</w:t>
            </w:r>
            <w:r w:rsidRPr="00E804C9">
              <w:rPr>
                <w:bCs/>
                <w:noProof/>
                <w:lang w:eastAsia="zh-CN"/>
              </w:rPr>
              <w:t xml:space="preserve"> or </w:t>
            </w:r>
            <w:r w:rsidRPr="00E804C9">
              <w:rPr>
                <w:bCs/>
                <w:i/>
                <w:noProof/>
                <w:lang w:eastAsia="zh-CN"/>
              </w:rPr>
              <w:t>utra-TDD-r10</w:t>
            </w:r>
            <w:r w:rsidRPr="00E804C9">
              <w:rPr>
                <w:rFonts w:eastAsia="SimSun"/>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r w:rsidR="00992B54" w:rsidRPr="00E804C9">
              <w:rPr>
                <w:bCs/>
                <w:i/>
                <w:lang w:eastAsia="en-GB"/>
              </w:rPr>
              <w:t>releaseCause</w:t>
            </w:r>
            <w:r w:rsidR="00992B54" w:rsidRPr="00E804C9">
              <w:rPr>
                <w:bCs/>
                <w:lang w:eastAsia="en-GB"/>
              </w:rPr>
              <w:t xml:space="preserve"> to </w:t>
            </w:r>
            <w:r w:rsidR="00992B54" w:rsidRPr="00E804C9">
              <w:rPr>
                <w:bCs/>
                <w:i/>
                <w:lang w:eastAsia="en-GB"/>
              </w:rPr>
              <w:t>loadBalancingTAURequired</w:t>
            </w:r>
            <w:r w:rsidR="00992B54" w:rsidRPr="00E804C9">
              <w:rPr>
                <w:bCs/>
                <w:lang w:eastAsia="en-GB"/>
              </w:rPr>
              <w:t xml:space="preserve"> if the UE is connected to 5GC.</w:t>
            </w:r>
            <w:r w:rsidR="00191D75" w:rsidRPr="00E804C9">
              <w:rPr>
                <w:bCs/>
                <w:lang w:eastAsia="en-GB"/>
              </w:rPr>
              <w:t xml:space="preserve"> The network does not set the </w:t>
            </w:r>
            <w:r w:rsidR="00191D75" w:rsidRPr="00E804C9">
              <w:rPr>
                <w:bCs/>
                <w:i/>
                <w:lang w:eastAsia="en-GB"/>
              </w:rPr>
              <w:t>releaseCause</w:t>
            </w:r>
            <w:r w:rsidR="00191D75" w:rsidRPr="00E804C9">
              <w:rPr>
                <w:bCs/>
                <w:iCs/>
                <w:lang w:eastAsia="en-GB"/>
              </w:rPr>
              <w:t xml:space="preserve"> to </w:t>
            </w:r>
            <w:r w:rsidR="00191D75" w:rsidRPr="00E804C9">
              <w:rPr>
                <w:i/>
                <w:iCs/>
                <w:snapToGrid w:val="0"/>
              </w:rPr>
              <w:t>rrc-Suspend</w:t>
            </w:r>
            <w:r w:rsidR="00191D75" w:rsidRPr="00E804C9">
              <w:rPr>
                <w:rFonts w:cs="Arial"/>
                <w:iCs/>
                <w:noProof/>
              </w:rPr>
              <w:t xml:space="preserve"> if the UE is configured with a DAPS bearer, i.e. if </w:t>
            </w:r>
            <w:r w:rsidR="00191D75" w:rsidRPr="00E804C9">
              <w:rPr>
                <w:lang w:eastAsia="en-GB"/>
              </w:rPr>
              <w:t>source PCell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r w:rsidRPr="00E804C9">
              <w:rPr>
                <w:b/>
                <w:i/>
              </w:rPr>
              <w:t>releaseIdleMeasConfig</w:t>
            </w:r>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PCell. </w:t>
            </w:r>
            <w:r w:rsidRPr="00E804C9">
              <w:t xml:space="preserve">If the field is absent, the UE uses the SMTC configured in the </w:t>
            </w:r>
            <w:r w:rsidRPr="00E804C9">
              <w:rPr>
                <w:i/>
              </w:rPr>
              <w:t>measObjectNR</w:t>
            </w:r>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eDRX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r w:rsidRPr="00E804C9">
              <w:rPr>
                <w:i/>
                <w:lang w:eastAsia="en-GB"/>
              </w:rPr>
              <w:t>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r w:rsidR="00AA5063" w:rsidRPr="00E804C9">
              <w:rPr>
                <w:i/>
                <w:lang w:eastAsia="en-GB"/>
              </w:rPr>
              <w:t>releaseCause</w:t>
            </w:r>
            <w:r w:rsidR="00AA5063" w:rsidRPr="00E804C9">
              <w:rPr>
                <w:lang w:eastAsia="en-GB"/>
              </w:rPr>
              <w:t xml:space="preserve"> is set to </w:t>
            </w:r>
            <w:r w:rsidR="00AA5063" w:rsidRPr="00E804C9">
              <w:rPr>
                <w:i/>
                <w:lang w:eastAsia="en-GB"/>
              </w:rPr>
              <w:t>rrc-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IdleModeMobilityControlInfo</w:t>
            </w:r>
            <w:r w:rsidRPr="00E804C9">
              <w:rPr>
                <w:lang w:eastAsia="en-GB"/>
              </w:rPr>
              <w:t xml:space="preserve"> (i.e. without suffix) is included and includes </w:t>
            </w:r>
            <w:r w:rsidRPr="00E804C9">
              <w:rPr>
                <w:i/>
                <w:lang w:eastAsia="en-GB"/>
              </w:rPr>
              <w:t>freqPriorityListEUTRA</w:t>
            </w:r>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redirectedCarrierInfo</w:t>
            </w:r>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r w:rsidRPr="00E804C9">
              <w:rPr>
                <w:i/>
                <w:iCs/>
                <w:lang w:eastAsia="en-GB"/>
              </w:rPr>
              <w:t>redirectedCarrierInfo</w:t>
            </w:r>
            <w:r w:rsidRPr="00E804C9">
              <w:rPr>
                <w:lang w:eastAsia="en-GB"/>
              </w:rPr>
              <w:t xml:space="preserve"> is included and set to </w:t>
            </w:r>
            <w:r w:rsidRPr="00E804C9">
              <w:rPr>
                <w:i/>
                <w:lang w:eastAsia="en-GB"/>
              </w:rPr>
              <w:t>geran</w:t>
            </w:r>
            <w:r w:rsidRPr="00E804C9">
              <w:rPr>
                <w:lang w:eastAsia="en-GB"/>
              </w:rPr>
              <w:t xml:space="preserve">, </w:t>
            </w:r>
            <w:r w:rsidRPr="00E804C9">
              <w:rPr>
                <w:i/>
                <w:lang w:eastAsia="en-GB"/>
              </w:rPr>
              <w:t>utra-FDD</w:t>
            </w:r>
            <w:r w:rsidRPr="00E804C9">
              <w:rPr>
                <w:lang w:eastAsia="en-GB"/>
              </w:rPr>
              <w:t xml:space="preserve">, </w:t>
            </w:r>
            <w:r w:rsidRPr="00E804C9">
              <w:rPr>
                <w:i/>
                <w:lang w:eastAsia="en-GB"/>
              </w:rPr>
              <w:t>utra-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r w:rsidRPr="00E804C9">
              <w:rPr>
                <w:i/>
                <w:iCs/>
                <w:szCs w:val="22"/>
              </w:rPr>
              <w:t>redirectedCarrierInfo</w:t>
            </w:r>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Heading4"/>
      </w:pPr>
      <w:bookmarkStart w:id="7041" w:name="_Toc20487213"/>
      <w:bookmarkStart w:id="7042" w:name="_Toc29342508"/>
      <w:bookmarkStart w:id="7043" w:name="_Toc29343647"/>
      <w:bookmarkStart w:id="7044" w:name="_Toc36566908"/>
      <w:bookmarkStart w:id="7045" w:name="_Toc36810344"/>
      <w:bookmarkStart w:id="7046" w:name="_Toc36846708"/>
      <w:bookmarkStart w:id="7047" w:name="_Toc36939361"/>
      <w:bookmarkStart w:id="7048" w:name="_Toc37082341"/>
      <w:bookmarkStart w:id="7049" w:name="_Toc46480972"/>
      <w:bookmarkStart w:id="7050" w:name="_Toc46482206"/>
      <w:bookmarkStart w:id="7051" w:name="_Toc46483440"/>
      <w:bookmarkStart w:id="7052" w:name="_Toc171495117"/>
      <w:r w:rsidRPr="00E804C9">
        <w:t>–</w:t>
      </w:r>
      <w:r w:rsidRPr="00E804C9">
        <w:tab/>
      </w:r>
      <w:r w:rsidRPr="00E804C9">
        <w:rPr>
          <w:i/>
          <w:noProof/>
        </w:rPr>
        <w:t>RRCConnectionRequest</w:t>
      </w:r>
      <w:bookmarkEnd w:id="7041"/>
      <w:bookmarkEnd w:id="7042"/>
      <w:bookmarkEnd w:id="7043"/>
      <w:bookmarkEnd w:id="7044"/>
      <w:bookmarkEnd w:id="7045"/>
      <w:bookmarkEnd w:id="7046"/>
      <w:bookmarkEnd w:id="7047"/>
      <w:bookmarkEnd w:id="7048"/>
      <w:bookmarkEnd w:id="7049"/>
      <w:bookmarkEnd w:id="7050"/>
      <w:bookmarkEnd w:id="7051"/>
      <w:bookmarkEnd w:id="7052"/>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r.t. the cause value names: highPriorityAccess concerns AC11..AC15, </w:t>
            </w:r>
            <w:r w:rsidR="00497FBE" w:rsidRPr="00E804C9">
              <w:rPr>
                <w:lang w:eastAsia="en-GB"/>
              </w:rPr>
              <w:t>'</w:t>
            </w:r>
            <w:r w:rsidRPr="00E804C9">
              <w:rPr>
                <w:lang w:eastAsia="en-GB"/>
              </w:rPr>
              <w:t>mt</w:t>
            </w:r>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r w:rsidRPr="00E804C9">
              <w:rPr>
                <w:lang w:eastAsia="en-GB"/>
              </w:rPr>
              <w:t>mo</w:t>
            </w:r>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eNB is not expected to reject a </w:t>
            </w:r>
            <w:r w:rsidRPr="00E804C9">
              <w:rPr>
                <w:i/>
                <w:lang w:eastAsia="en-GB"/>
              </w:rPr>
              <w:t xml:space="preserve">RRCConnectionRequest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Heading4"/>
      </w:pPr>
      <w:bookmarkStart w:id="7053" w:name="_Toc20487214"/>
      <w:bookmarkStart w:id="7054" w:name="_Toc29342509"/>
      <w:bookmarkStart w:id="7055" w:name="_Toc29343648"/>
      <w:bookmarkStart w:id="7056" w:name="_Toc36566909"/>
      <w:bookmarkStart w:id="7057" w:name="_Toc36810345"/>
      <w:bookmarkStart w:id="7058" w:name="_Toc36846709"/>
      <w:bookmarkStart w:id="7059" w:name="_Toc36939362"/>
      <w:bookmarkStart w:id="7060" w:name="_Toc37082342"/>
      <w:bookmarkStart w:id="7061" w:name="_Toc46480973"/>
      <w:bookmarkStart w:id="7062" w:name="_Toc46482207"/>
      <w:bookmarkStart w:id="7063" w:name="_Toc46483441"/>
      <w:bookmarkStart w:id="7064" w:name="_Toc171495118"/>
      <w:r w:rsidRPr="00E804C9">
        <w:t>–</w:t>
      </w:r>
      <w:r w:rsidRPr="00E804C9">
        <w:tab/>
      </w:r>
      <w:r w:rsidRPr="00E804C9">
        <w:rPr>
          <w:i/>
          <w:noProof/>
        </w:rPr>
        <w:t>RRCConnectionResume</w:t>
      </w:r>
      <w:bookmarkEnd w:id="7053"/>
      <w:bookmarkEnd w:id="7054"/>
      <w:bookmarkEnd w:id="7055"/>
      <w:bookmarkEnd w:id="7056"/>
      <w:bookmarkEnd w:id="7057"/>
      <w:bookmarkEnd w:id="7058"/>
      <w:bookmarkEnd w:id="7059"/>
      <w:bookmarkEnd w:id="7060"/>
      <w:bookmarkEnd w:id="7061"/>
      <w:bookmarkEnd w:id="7062"/>
      <w:bookmarkEnd w:id="7063"/>
      <w:bookmarkEnd w:id="7064"/>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r w:rsidRPr="00E804C9">
              <w:rPr>
                <w:b/>
                <w:i/>
              </w:rPr>
              <w:t>idleModeMeasurementReq</w:t>
            </w:r>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SecondaryCellGroupConfig</w:t>
            </w:r>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3C27DA" w:rsidRPr="00E804C9">
              <w:rPr>
                <w:lang w:eastAsia="zh-CN"/>
              </w:rPr>
              <w:t xml:space="preserve">, with at least </w:t>
            </w:r>
            <w:r w:rsidR="003C27DA" w:rsidRPr="00E804C9">
              <w:rPr>
                <w:i/>
                <w:iCs/>
                <w:lang w:eastAsia="zh-CN"/>
              </w:rPr>
              <w:t>reconfigurationWithSync</w:t>
            </w:r>
            <w:r w:rsidR="00DC7B9F" w:rsidRPr="00E804C9">
              <w:rPr>
                <w:i/>
                <w:lang w:eastAsia="zh-CN"/>
              </w:rPr>
              <w:t>, otherConfig</w:t>
            </w:r>
            <w:r w:rsidRPr="00E804C9">
              <w:rPr>
                <w:lang w:eastAsia="zh-CN"/>
              </w:rPr>
              <w:t xml:space="preserve"> and/ or </w:t>
            </w:r>
            <w:r w:rsidRPr="00E804C9">
              <w:rPr>
                <w:i/>
                <w:lang w:eastAsia="zh-CN"/>
              </w:rPr>
              <w:t>measConfig</w:t>
            </w:r>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r w:rsidRPr="00E804C9">
              <w:rPr>
                <w:b/>
                <w:i/>
                <w:lang w:eastAsia="en-GB"/>
              </w:rPr>
              <w:t>restoreMCG-Scells</w:t>
            </w:r>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Scell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r w:rsidRPr="00E804C9">
              <w:rPr>
                <w:b/>
                <w:i/>
                <w:lang w:eastAsia="en-GB"/>
              </w:rPr>
              <w:t>restoreSCG</w:t>
            </w:r>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r w:rsidRPr="00E804C9">
              <w:rPr>
                <w:b/>
                <w:i/>
                <w:lang w:eastAsia="en-GB"/>
              </w:rPr>
              <w:t>sCellGroupToAddModList</w:t>
            </w:r>
          </w:p>
          <w:p w14:paraId="2C6534E3" w14:textId="77777777" w:rsidR="005C4197" w:rsidRPr="00E804C9" w:rsidRDefault="005C4197" w:rsidP="003C0A8B">
            <w:pPr>
              <w:pStyle w:val="TAL"/>
              <w:rPr>
                <w:b/>
                <w:bCs/>
                <w:i/>
                <w:noProof/>
                <w:lang w:eastAsia="en-GB"/>
              </w:rPr>
            </w:pPr>
            <w:r w:rsidRPr="00E804C9">
              <w:rPr>
                <w:lang w:eastAsia="en-GB"/>
              </w:rPr>
              <w:t>Indicates the SCell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r w:rsidRPr="00E804C9">
              <w:rPr>
                <w:b/>
                <w:i/>
                <w:lang w:eastAsia="en-GB"/>
              </w:rPr>
              <w:t>sCellGroupToReleaseList</w:t>
            </w:r>
          </w:p>
          <w:p w14:paraId="434CD506" w14:textId="77777777" w:rsidR="005C4197" w:rsidRPr="00E804C9" w:rsidRDefault="005C4197" w:rsidP="003C0A8B">
            <w:pPr>
              <w:pStyle w:val="TAL"/>
              <w:rPr>
                <w:b/>
                <w:bCs/>
                <w:i/>
                <w:noProof/>
                <w:lang w:eastAsia="en-GB"/>
              </w:rPr>
            </w:pPr>
            <w:r w:rsidRPr="00E804C9">
              <w:rPr>
                <w:lang w:eastAsia="en-GB"/>
              </w:rPr>
              <w:t>Indicates the SCell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r w:rsidRPr="00E804C9">
              <w:rPr>
                <w:b/>
                <w:i/>
                <w:iCs/>
              </w:rPr>
              <w:t>sCellToAddModList</w:t>
            </w:r>
          </w:p>
          <w:p w14:paraId="4225BC5B" w14:textId="77777777" w:rsidR="005C4197" w:rsidRPr="00E804C9" w:rsidRDefault="005C4197" w:rsidP="003C0A8B">
            <w:pPr>
              <w:pStyle w:val="TAL"/>
              <w:rPr>
                <w:b/>
                <w:bCs/>
                <w:i/>
                <w:noProof/>
                <w:lang w:eastAsia="en-GB"/>
              </w:rPr>
            </w:pPr>
            <w:r w:rsidRPr="00E804C9">
              <w:rPr>
                <w:lang w:eastAsia="en-GB"/>
              </w:rPr>
              <w:t>List of SCells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r w:rsidRPr="00E804C9">
              <w:rPr>
                <w:b/>
                <w:i/>
                <w:iCs/>
              </w:rPr>
              <w:t>sCellToReleaseList</w:t>
            </w:r>
          </w:p>
          <w:p w14:paraId="32B27B8D" w14:textId="77777777" w:rsidR="005C4197" w:rsidRPr="00E804C9" w:rsidRDefault="005C4197" w:rsidP="003C0A8B">
            <w:pPr>
              <w:pStyle w:val="TAL"/>
              <w:rPr>
                <w:b/>
                <w:bCs/>
                <w:i/>
                <w:noProof/>
                <w:lang w:eastAsia="en-GB"/>
              </w:rPr>
            </w:pPr>
            <w:r w:rsidRPr="00E804C9">
              <w:rPr>
                <w:lang w:eastAsia="en-GB"/>
              </w:rPr>
              <w:t>List of SCells to be released.</w:t>
            </w:r>
          </w:p>
        </w:tc>
      </w:tr>
      <w:tr w:rsidR="00E804C9" w:rsidRPr="00E804C9" w14:paraId="5469A8C4" w14:textId="77777777" w:rsidTr="00D02D01">
        <w:trPr>
          <w:cantSplit/>
        </w:trPr>
        <w:tc>
          <w:tcPr>
            <w:tcW w:w="9639" w:type="dxa"/>
          </w:tcPr>
          <w:p w14:paraId="6F1BE218" w14:textId="77777777" w:rsidR="00A000FF" w:rsidRPr="00E804C9" w:rsidRDefault="00A000FF" w:rsidP="00D02D01">
            <w:pPr>
              <w:pStyle w:val="TAL"/>
              <w:rPr>
                <w:b/>
                <w:i/>
                <w:lang w:eastAsia="en-GB"/>
              </w:rPr>
            </w:pPr>
            <w:r w:rsidRPr="00E804C9">
              <w:rPr>
                <w:b/>
                <w:i/>
                <w:lang w:eastAsia="en-GB"/>
              </w:rPr>
              <w:t>scg-State</w:t>
            </w:r>
          </w:p>
          <w:p w14:paraId="1BBD9E2B" w14:textId="77777777" w:rsidR="00A000FF" w:rsidRPr="00E804C9" w:rsidRDefault="00A000FF" w:rsidP="00D02D01">
            <w:pPr>
              <w:pStyle w:val="TAL"/>
              <w:rPr>
                <w:lang w:eastAsia="en-GB"/>
              </w:rPr>
            </w:pPr>
            <w:r w:rsidRPr="00E804C9">
              <w:rPr>
                <w:lang w:eastAsia="en-GB"/>
              </w:rPr>
              <w:t>Indicates that the SCG is deactivated.</w:t>
            </w:r>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r w:rsidRPr="00E804C9">
              <w:rPr>
                <w:b/>
                <w:i/>
                <w:lang w:eastAsia="en-GB"/>
              </w:rPr>
              <w:t>sk-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K</w:t>
            </w:r>
            <w:r w:rsidR="00F64C1C"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KgNB</w:t>
            </w:r>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When this field is configured in EN-DC with LTE TDD PCell,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r w:rsidRPr="00E804C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r w:rsidRPr="00E804C9">
              <w:rPr>
                <w:i/>
                <w:iCs/>
              </w:rPr>
              <w:t>restoreSCG</w:t>
            </w:r>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This field is optionally present, need ON, for an FDD PCell if there is no SCell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SecondaryCellGroupConfig</w:t>
            </w:r>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Heading4"/>
      </w:pPr>
      <w:bookmarkStart w:id="7065" w:name="_Toc20487215"/>
      <w:bookmarkStart w:id="7066" w:name="_Toc29342510"/>
      <w:bookmarkStart w:id="7067" w:name="_Toc29343649"/>
      <w:bookmarkStart w:id="7068" w:name="_Toc36566910"/>
      <w:bookmarkStart w:id="7069" w:name="_Toc36810346"/>
      <w:bookmarkStart w:id="7070" w:name="_Toc36846710"/>
      <w:bookmarkStart w:id="7071" w:name="_Toc36939363"/>
      <w:bookmarkStart w:id="7072" w:name="_Toc37082343"/>
      <w:bookmarkStart w:id="7073" w:name="_Toc46480974"/>
      <w:bookmarkStart w:id="7074" w:name="_Toc46482208"/>
      <w:bookmarkStart w:id="7075" w:name="_Toc46483442"/>
      <w:bookmarkStart w:id="7076" w:name="_Toc171495119"/>
      <w:r w:rsidRPr="00E804C9">
        <w:t>–</w:t>
      </w:r>
      <w:r w:rsidRPr="00E804C9">
        <w:tab/>
      </w:r>
      <w:r w:rsidRPr="00E804C9">
        <w:rPr>
          <w:i/>
          <w:noProof/>
        </w:rPr>
        <w:t>RRCConnectionResumeComplete</w:t>
      </w:r>
      <w:bookmarkEnd w:id="7065"/>
      <w:bookmarkEnd w:id="7066"/>
      <w:bookmarkEnd w:id="7067"/>
      <w:bookmarkEnd w:id="7068"/>
      <w:bookmarkEnd w:id="7069"/>
      <w:bookmarkEnd w:id="7070"/>
      <w:bookmarkEnd w:id="7071"/>
      <w:bookmarkEnd w:id="7072"/>
      <w:bookmarkEnd w:id="7073"/>
      <w:bookmarkEnd w:id="7074"/>
      <w:bookmarkEnd w:id="7075"/>
      <w:bookmarkEnd w:id="7076"/>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r w:rsidRPr="00E804C9">
              <w:rPr>
                <w:i/>
                <w:lang w:eastAsia="en-GB"/>
              </w:rPr>
              <w:t>plmn-IdentityList</w:t>
            </w:r>
            <w:r w:rsidRPr="00E804C9">
              <w:rPr>
                <w:lang w:eastAsia="en-GB"/>
              </w:rPr>
              <w:t xml:space="preserve"> included in SIB1, 2 if the 2nd PLMN is selected from the same </w:t>
            </w:r>
            <w:r w:rsidRPr="00E804C9">
              <w:rPr>
                <w:i/>
                <w:lang w:eastAsia="en-GB"/>
              </w:rPr>
              <w:t>plmn-IdentityList</w:t>
            </w:r>
            <w:r w:rsidRPr="00E804C9">
              <w:rPr>
                <w:lang w:eastAsia="en-GB"/>
              </w:rPr>
              <w:t>, or when no more PLMN are present within the same</w:t>
            </w:r>
            <w:r w:rsidRPr="00E804C9">
              <w:rPr>
                <w:i/>
                <w:lang w:eastAsia="en-GB"/>
              </w:rPr>
              <w:t xml:space="preserve"> plmn-IdentityList, </w:t>
            </w:r>
            <w:r w:rsidRPr="00E804C9">
              <w:rPr>
                <w:lang w:eastAsia="en-GB"/>
              </w:rPr>
              <w:t>then the PLMN listed 1st in the subsequent</w:t>
            </w:r>
            <w:r w:rsidRPr="00E804C9">
              <w:rPr>
                <w:i/>
                <w:lang w:eastAsia="en-GB"/>
              </w:rPr>
              <w:t xml:space="preserve"> plmn-IdentityList </w:t>
            </w:r>
            <w:r w:rsidRPr="00E804C9">
              <w:rPr>
                <w:lang w:eastAsia="en-GB"/>
              </w:rPr>
              <w:t>within the same SIB1 and so on.</w:t>
            </w:r>
            <w:r w:rsidR="00802F4A" w:rsidRPr="00E804C9">
              <w:rPr>
                <w:lang w:eastAsia="en-GB"/>
              </w:rPr>
              <w:t xml:space="preserve"> T</w:t>
            </w:r>
            <w:r w:rsidR="00802F4A" w:rsidRPr="00E804C9">
              <w:t xml:space="preserve">he </w:t>
            </w:r>
            <w:r w:rsidR="00802F4A" w:rsidRPr="00E804C9">
              <w:rPr>
                <w:i/>
              </w:rPr>
              <w:t>selectedPLMN-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Heading4"/>
      </w:pPr>
      <w:bookmarkStart w:id="7077" w:name="_Toc20487216"/>
      <w:bookmarkStart w:id="7078" w:name="_Toc29342511"/>
      <w:bookmarkStart w:id="7079" w:name="_Toc29343650"/>
      <w:bookmarkStart w:id="7080" w:name="_Toc36566911"/>
      <w:bookmarkStart w:id="7081" w:name="_Toc36810347"/>
      <w:bookmarkStart w:id="7082" w:name="_Toc36846711"/>
      <w:bookmarkStart w:id="7083" w:name="_Toc36939364"/>
      <w:bookmarkStart w:id="7084" w:name="_Toc37082344"/>
      <w:bookmarkStart w:id="7085" w:name="_Toc46480975"/>
      <w:bookmarkStart w:id="7086" w:name="_Toc46482209"/>
      <w:bookmarkStart w:id="7087" w:name="_Toc46483443"/>
      <w:bookmarkStart w:id="7088" w:name="_Toc171495120"/>
      <w:r w:rsidRPr="00E804C9">
        <w:t>–</w:t>
      </w:r>
      <w:r w:rsidRPr="00E804C9">
        <w:tab/>
      </w:r>
      <w:r w:rsidRPr="00E804C9">
        <w:rPr>
          <w:i/>
          <w:noProof/>
        </w:rPr>
        <w:t>RRCConnectionResumeRequest</w:t>
      </w:r>
      <w:bookmarkEnd w:id="7077"/>
      <w:bookmarkEnd w:id="7078"/>
      <w:bookmarkEnd w:id="7079"/>
      <w:bookmarkEnd w:id="7080"/>
      <w:bookmarkEnd w:id="7081"/>
      <w:bookmarkEnd w:id="7082"/>
      <w:bookmarkEnd w:id="7083"/>
      <w:bookmarkEnd w:id="7084"/>
      <w:bookmarkEnd w:id="7085"/>
      <w:bookmarkEnd w:id="7086"/>
      <w:bookmarkEnd w:id="7087"/>
      <w:bookmarkEnd w:id="7088"/>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r w:rsidR="00BB7267" w:rsidRPr="00E804C9">
              <w:rPr>
                <w:i/>
                <w:lang w:eastAsia="en-GB"/>
              </w:rPr>
              <w:t xml:space="preserve">RRCConnectionResumeRequest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3DE04CF2" w14:textId="77777777" w:rsidR="009722D5" w:rsidRPr="00E804C9" w:rsidRDefault="009722D5" w:rsidP="009722D5"/>
    <w:p w14:paraId="60F4B196" w14:textId="77777777" w:rsidR="009722D5" w:rsidRPr="00E804C9" w:rsidRDefault="009722D5" w:rsidP="009722D5">
      <w:pPr>
        <w:pStyle w:val="Heading4"/>
      </w:pPr>
      <w:bookmarkStart w:id="7089" w:name="_Toc20487217"/>
      <w:bookmarkStart w:id="7090" w:name="_Toc29342512"/>
      <w:bookmarkStart w:id="7091" w:name="_Toc29343651"/>
      <w:bookmarkStart w:id="7092" w:name="_Toc36566912"/>
      <w:bookmarkStart w:id="7093" w:name="_Toc36810348"/>
      <w:bookmarkStart w:id="7094" w:name="_Toc36846712"/>
      <w:bookmarkStart w:id="7095" w:name="_Toc36939365"/>
      <w:bookmarkStart w:id="7096" w:name="_Toc37082345"/>
      <w:bookmarkStart w:id="7097" w:name="_Toc46480976"/>
      <w:bookmarkStart w:id="7098" w:name="_Toc46482210"/>
      <w:bookmarkStart w:id="7099" w:name="_Toc46483444"/>
      <w:bookmarkStart w:id="7100" w:name="_Toc171495121"/>
      <w:r w:rsidRPr="00E804C9">
        <w:t>–</w:t>
      </w:r>
      <w:r w:rsidRPr="00E804C9">
        <w:tab/>
      </w:r>
      <w:r w:rsidRPr="00E804C9">
        <w:rPr>
          <w:i/>
          <w:noProof/>
        </w:rPr>
        <w:t>RRCConnectionSetup</w:t>
      </w:r>
      <w:bookmarkEnd w:id="7089"/>
      <w:bookmarkEnd w:id="7090"/>
      <w:bookmarkEnd w:id="7091"/>
      <w:bookmarkEnd w:id="7092"/>
      <w:bookmarkEnd w:id="7093"/>
      <w:bookmarkEnd w:id="7094"/>
      <w:bookmarkEnd w:id="7095"/>
      <w:bookmarkEnd w:id="7096"/>
      <w:bookmarkEnd w:id="7097"/>
      <w:bookmarkEnd w:id="7098"/>
      <w:bookmarkEnd w:id="7099"/>
      <w:bookmarkEnd w:id="7100"/>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r w:rsidRPr="00E804C9">
              <w:rPr>
                <w:i/>
                <w:lang w:eastAsia="en-GB"/>
              </w:rPr>
              <w:t>RRCConnectionSetup</w:t>
            </w:r>
            <w:r w:rsidRPr="00E804C9">
              <w:rPr>
                <w:lang w:eastAsia="en-GB"/>
              </w:rPr>
              <w:t xml:space="preserve"> is in response to </w:t>
            </w:r>
            <w:r w:rsidRPr="00E804C9">
              <w:rPr>
                <w:i/>
                <w:lang w:eastAsia="en-GB"/>
              </w:rPr>
              <w:t>RRCEarlyDataRequest</w:t>
            </w:r>
            <w:r w:rsidRPr="00E804C9">
              <w:rPr>
                <w:iCs/>
              </w:rPr>
              <w:t xml:space="preserve"> </w:t>
            </w:r>
            <w:r w:rsidRPr="00E804C9">
              <w:rPr>
                <w:iCs/>
                <w:lang w:eastAsia="en-GB"/>
              </w:rPr>
              <w:t xml:space="preserve">with establishment cause </w:t>
            </w:r>
            <w:r w:rsidRPr="00E804C9">
              <w:rPr>
                <w:i/>
                <w:lang w:eastAsia="en-GB"/>
              </w:rPr>
              <w:t>m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Heading4"/>
      </w:pPr>
      <w:bookmarkStart w:id="7101" w:name="_Toc20487218"/>
      <w:bookmarkStart w:id="7102" w:name="_Toc29342513"/>
      <w:bookmarkStart w:id="7103" w:name="_Toc29343652"/>
      <w:bookmarkStart w:id="7104" w:name="_Toc36566913"/>
      <w:bookmarkStart w:id="7105" w:name="_Toc36810349"/>
      <w:bookmarkStart w:id="7106" w:name="_Toc36846713"/>
      <w:bookmarkStart w:id="7107" w:name="_Toc36939366"/>
      <w:bookmarkStart w:id="7108" w:name="_Toc37082346"/>
      <w:bookmarkStart w:id="7109" w:name="_Toc46480977"/>
      <w:bookmarkStart w:id="7110" w:name="_Toc46482211"/>
      <w:bookmarkStart w:id="7111" w:name="_Toc46483445"/>
      <w:bookmarkStart w:id="7112" w:name="_Toc171495122"/>
      <w:r w:rsidRPr="00E804C9">
        <w:t>–</w:t>
      </w:r>
      <w:r w:rsidRPr="00E804C9">
        <w:tab/>
      </w:r>
      <w:r w:rsidRPr="00E804C9">
        <w:rPr>
          <w:i/>
          <w:noProof/>
        </w:rPr>
        <w:t>RRCConnectionSetupComplete</w:t>
      </w:r>
      <w:bookmarkEnd w:id="7101"/>
      <w:bookmarkEnd w:id="7102"/>
      <w:bookmarkEnd w:id="7103"/>
      <w:bookmarkEnd w:id="7104"/>
      <w:bookmarkEnd w:id="7105"/>
      <w:bookmarkEnd w:id="7106"/>
      <w:bookmarkEnd w:id="7107"/>
      <w:bookmarkEnd w:id="7108"/>
      <w:bookmarkEnd w:id="7109"/>
      <w:bookmarkEnd w:id="7110"/>
      <w:bookmarkEnd w:id="7111"/>
      <w:bookmarkEnd w:id="7112"/>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r w:rsidRPr="00E804C9">
              <w:rPr>
                <w:b/>
                <w:i/>
              </w:rPr>
              <w:t>attachWithoutPDN-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Control plane CIoT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CIo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Control plane CIoT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r w:rsidRPr="00E804C9">
              <w:rPr>
                <w:b/>
                <w:i/>
                <w:lang w:eastAsia="en-GB"/>
              </w:rPr>
              <w:t>gummei-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r w:rsidRPr="00E804C9">
              <w:rPr>
                <w:b/>
                <w:i/>
              </w:rPr>
              <w:t>iab-NodeIndication</w:t>
            </w:r>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r w:rsidRPr="00E804C9">
              <w:rPr>
                <w:b/>
                <w:i/>
                <w:lang w:eastAsia="en-GB"/>
              </w:rPr>
              <w:t>mobilityState</w:t>
            </w:r>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r w:rsidRPr="00E804C9">
              <w:rPr>
                <w:b/>
                <w:i/>
                <w:szCs w:val="22"/>
              </w:rPr>
              <w:t>registeredAMF</w:t>
            </w:r>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r w:rsidRPr="00E804C9">
              <w:rPr>
                <w:b/>
                <w:i/>
                <w:lang w:eastAsia="en-GB"/>
              </w:rPr>
              <w:t>rn-SubframeConfigReq</w:t>
            </w:r>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r w:rsidRPr="00E804C9">
              <w:rPr>
                <w:b/>
                <w:i/>
                <w:lang w:eastAsia="en-GB"/>
              </w:rPr>
              <w:t>selectedPLMN-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fields included in SIB1. 1 if the 1st PLMN is selected from the 1st </w:t>
            </w:r>
            <w:r w:rsidRPr="00E804C9">
              <w:rPr>
                <w:i/>
                <w:lang w:eastAsia="en-GB"/>
              </w:rPr>
              <w:t>plmn-IdentityList</w:t>
            </w:r>
            <w:r w:rsidRPr="00E804C9">
              <w:rPr>
                <w:lang w:eastAsia="en-GB"/>
              </w:rPr>
              <w:t xml:space="preserve"> included in SIB1, 2 if the 2nd PLMN is selected from the</w:t>
            </w:r>
            <w:r w:rsidRPr="00E804C9">
              <w:t xml:space="preserve"> </w:t>
            </w:r>
            <w:r w:rsidRPr="00E804C9">
              <w:rPr>
                <w:lang w:eastAsia="en-GB"/>
              </w:rPr>
              <w:t xml:space="preserve">same </w:t>
            </w:r>
            <w:r w:rsidRPr="00E804C9">
              <w:rPr>
                <w:i/>
                <w:lang w:eastAsia="en-GB"/>
              </w:rPr>
              <w:t>plmn-IdentityList</w:t>
            </w:r>
            <w:r w:rsidRPr="00E804C9">
              <w:rPr>
                <w:lang w:eastAsia="en-GB"/>
              </w:rPr>
              <w:t xml:space="preserve">, or when no more PLMN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D02D0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D02D01">
            <w:pPr>
              <w:pStyle w:val="TAL"/>
              <w:rPr>
                <w:b/>
                <w:i/>
                <w:szCs w:val="22"/>
                <w:lang w:eastAsia="sv-SE"/>
              </w:rPr>
            </w:pPr>
            <w:r w:rsidRPr="00E804C9">
              <w:rPr>
                <w:b/>
                <w:i/>
                <w:szCs w:val="22"/>
                <w:lang w:eastAsia="sv-SE"/>
              </w:rPr>
              <w:t>ul-RRC-Segmentation</w:t>
            </w:r>
          </w:p>
          <w:p w14:paraId="3765E417" w14:textId="77777777" w:rsidR="00EF2FC4" w:rsidRPr="00E804C9" w:rsidRDefault="00EF2FC4" w:rsidP="00D02D01">
            <w:pPr>
              <w:pStyle w:val="TAL"/>
              <w:rPr>
                <w:b/>
                <w:i/>
              </w:rPr>
            </w:pPr>
            <w:r w:rsidRPr="00E804C9">
              <w:rPr>
                <w:szCs w:val="22"/>
                <w:lang w:eastAsia="sv-SE"/>
              </w:rPr>
              <w:t>This field indicates the UE supports uplink RRC segmentation</w:t>
            </w:r>
            <w:r w:rsidRPr="00E804C9">
              <w:t xml:space="preserve"> of </w:t>
            </w:r>
            <w:r w:rsidRPr="00E804C9">
              <w:rPr>
                <w:i/>
              </w:rPr>
              <w:t>UECapabilityInformation</w:t>
            </w:r>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CIo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Heading4"/>
      </w:pPr>
      <w:bookmarkStart w:id="7113" w:name="_Toc20487219"/>
      <w:bookmarkStart w:id="7114" w:name="_Toc29342514"/>
      <w:bookmarkStart w:id="7115" w:name="_Toc29343653"/>
      <w:bookmarkStart w:id="7116" w:name="_Toc36566914"/>
      <w:bookmarkStart w:id="7117" w:name="_Toc36810350"/>
      <w:bookmarkStart w:id="7118" w:name="_Toc36846714"/>
      <w:bookmarkStart w:id="7119" w:name="_Toc36939367"/>
      <w:bookmarkStart w:id="7120" w:name="_Toc37082347"/>
      <w:bookmarkStart w:id="7121" w:name="_Toc46480978"/>
      <w:bookmarkStart w:id="7122" w:name="_Toc46482212"/>
      <w:bookmarkStart w:id="7123" w:name="_Toc46483446"/>
      <w:bookmarkStart w:id="7124" w:name="_Toc171495123"/>
      <w:r w:rsidRPr="00E804C9">
        <w:t>–</w:t>
      </w:r>
      <w:r w:rsidRPr="00E804C9">
        <w:tab/>
      </w:r>
      <w:r w:rsidRPr="00E804C9">
        <w:rPr>
          <w:i/>
          <w:noProof/>
        </w:rPr>
        <w:t>RRCEarlyDataComplete</w:t>
      </w:r>
      <w:bookmarkEnd w:id="7113"/>
      <w:bookmarkEnd w:id="7114"/>
      <w:bookmarkEnd w:id="7115"/>
      <w:bookmarkEnd w:id="7116"/>
      <w:bookmarkEnd w:id="7117"/>
      <w:bookmarkEnd w:id="7118"/>
      <w:bookmarkEnd w:id="7119"/>
      <w:bookmarkEnd w:id="7120"/>
      <w:bookmarkEnd w:id="7121"/>
      <w:bookmarkEnd w:id="7122"/>
      <w:bookmarkEnd w:id="7123"/>
      <w:bookmarkEnd w:id="7124"/>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r w:rsidRPr="00E804C9">
              <w:rPr>
                <w:i/>
                <w:lang w:eastAsia="en-GB"/>
              </w:rPr>
              <w:t>freqPriorityListEUTRA</w:t>
            </w:r>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Heading4"/>
      </w:pPr>
      <w:bookmarkStart w:id="7125" w:name="_Toc20487220"/>
      <w:bookmarkStart w:id="7126" w:name="_Toc29342515"/>
      <w:bookmarkStart w:id="7127" w:name="_Toc29343654"/>
      <w:bookmarkStart w:id="7128" w:name="_Toc36566915"/>
      <w:bookmarkStart w:id="7129" w:name="_Toc36810351"/>
      <w:bookmarkStart w:id="7130" w:name="_Toc36846715"/>
      <w:bookmarkStart w:id="7131" w:name="_Toc36939368"/>
      <w:bookmarkStart w:id="7132" w:name="_Toc37082348"/>
      <w:bookmarkStart w:id="7133" w:name="_Toc46480979"/>
      <w:bookmarkStart w:id="7134" w:name="_Toc46482213"/>
      <w:bookmarkStart w:id="7135" w:name="_Toc46483447"/>
      <w:bookmarkStart w:id="7136" w:name="_Toc171495124"/>
      <w:r w:rsidRPr="00E804C9">
        <w:t>–</w:t>
      </w:r>
      <w:r w:rsidRPr="00E804C9">
        <w:tab/>
      </w:r>
      <w:r w:rsidRPr="00E804C9">
        <w:rPr>
          <w:i/>
          <w:noProof/>
        </w:rPr>
        <w:t>RRCEarlyDataRequest</w:t>
      </w:r>
      <w:bookmarkEnd w:id="7125"/>
      <w:bookmarkEnd w:id="7126"/>
      <w:bookmarkEnd w:id="7127"/>
      <w:bookmarkEnd w:id="7128"/>
      <w:bookmarkEnd w:id="7129"/>
      <w:bookmarkEnd w:id="7130"/>
      <w:bookmarkEnd w:id="7131"/>
      <w:bookmarkEnd w:id="7132"/>
      <w:bookmarkEnd w:id="7133"/>
      <w:bookmarkEnd w:id="7134"/>
      <w:bookmarkEnd w:id="7135"/>
      <w:bookmarkEnd w:id="7136"/>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137"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138" w:name="_Hlk21360228"/>
      <w:r w:rsidRPr="00E804C9">
        <w:t>establishmentCause-r16</w:t>
      </w:r>
      <w:bookmarkEnd w:id="7138"/>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137"/>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139"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Provides the establishment cause for the RRC Early Data Request as provided by the upper layers. W.r.t. the cause value names: 'mo'</w:t>
            </w:r>
            <w:r w:rsidR="003A11C3" w:rsidRPr="00E804C9">
              <w:t xml:space="preserve"> stands for 'Mobile Originating'</w:t>
            </w:r>
            <w:r w:rsidRPr="00E804C9">
              <w:t xml:space="preserve">. eNB is not expected to reject a </w:t>
            </w:r>
            <w:r w:rsidRPr="00E804C9">
              <w:rPr>
                <w:i/>
              </w:rPr>
              <w:t>RRCEarlyDataRequest</w:t>
            </w:r>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139"/>
    </w:tbl>
    <w:p w14:paraId="488DB06B" w14:textId="77777777" w:rsidR="002E2F4B" w:rsidRPr="00E804C9" w:rsidRDefault="002E2F4B" w:rsidP="009722D5"/>
    <w:p w14:paraId="7EB5DC4C" w14:textId="77777777" w:rsidR="009722D5" w:rsidRPr="00E804C9" w:rsidRDefault="009722D5" w:rsidP="009722D5">
      <w:pPr>
        <w:pStyle w:val="Heading4"/>
      </w:pPr>
      <w:bookmarkStart w:id="7140" w:name="_Toc20487221"/>
      <w:bookmarkStart w:id="7141" w:name="_Toc29342516"/>
      <w:bookmarkStart w:id="7142" w:name="_Toc29343655"/>
      <w:bookmarkStart w:id="7143" w:name="_Toc36566916"/>
      <w:bookmarkStart w:id="7144" w:name="_Toc36810352"/>
      <w:bookmarkStart w:id="7145" w:name="_Toc36846716"/>
      <w:bookmarkStart w:id="7146" w:name="_Toc36939369"/>
      <w:bookmarkStart w:id="7147" w:name="_Toc37082349"/>
      <w:bookmarkStart w:id="7148" w:name="_Toc46480980"/>
      <w:bookmarkStart w:id="7149" w:name="_Toc46482214"/>
      <w:bookmarkStart w:id="7150" w:name="_Toc46483448"/>
      <w:bookmarkStart w:id="7151" w:name="_Toc171495125"/>
      <w:r w:rsidRPr="00E804C9">
        <w:t>–</w:t>
      </w:r>
      <w:r w:rsidRPr="00E804C9">
        <w:tab/>
      </w:r>
      <w:r w:rsidRPr="00E804C9">
        <w:rPr>
          <w:i/>
          <w:noProof/>
        </w:rPr>
        <w:t>SCGFailureInformation</w:t>
      </w:r>
      <w:bookmarkEnd w:id="7140"/>
      <w:bookmarkEnd w:id="7141"/>
      <w:bookmarkEnd w:id="7142"/>
      <w:bookmarkEnd w:id="7143"/>
      <w:bookmarkEnd w:id="7144"/>
      <w:bookmarkEnd w:id="7145"/>
      <w:bookmarkEnd w:id="7146"/>
      <w:bookmarkEnd w:id="7147"/>
      <w:bookmarkEnd w:id="7148"/>
      <w:bookmarkEnd w:id="7149"/>
      <w:bookmarkEnd w:id="7150"/>
      <w:bookmarkEnd w:id="7151"/>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SimSun"/>
        </w:rPr>
        <w:tab/>
        <w:t>measResultServFreqList-r12</w:t>
      </w:r>
      <w:r w:rsidRPr="00E804C9">
        <w:rPr>
          <w:rFonts w:eastAsia="SimSun"/>
        </w:rPr>
        <w:tab/>
      </w:r>
      <w:r w:rsidRPr="00E804C9">
        <w:rPr>
          <w:rFonts w:eastAsia="SimSun"/>
        </w:rPr>
        <w:tab/>
      </w:r>
      <w:r w:rsidRPr="00E804C9">
        <w:rPr>
          <w:rFonts w:eastAsia="SimSun"/>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Heading4"/>
      </w:pPr>
      <w:bookmarkStart w:id="7152" w:name="_Toc20487222"/>
      <w:bookmarkStart w:id="7153" w:name="_Toc29342517"/>
      <w:bookmarkStart w:id="7154" w:name="_Toc29343656"/>
      <w:bookmarkStart w:id="7155" w:name="_Toc36566917"/>
      <w:bookmarkStart w:id="7156" w:name="_Toc36810353"/>
      <w:bookmarkStart w:id="7157" w:name="_Toc36846717"/>
      <w:bookmarkStart w:id="7158" w:name="_Toc36939370"/>
      <w:bookmarkStart w:id="7159" w:name="_Toc37082350"/>
      <w:bookmarkStart w:id="7160" w:name="_Toc46480981"/>
      <w:bookmarkStart w:id="7161" w:name="_Toc46482215"/>
      <w:bookmarkStart w:id="7162" w:name="_Toc46483449"/>
      <w:bookmarkStart w:id="7163" w:name="_Toc171495126"/>
      <w:r w:rsidRPr="00E804C9">
        <w:t>–</w:t>
      </w:r>
      <w:r w:rsidRPr="00E804C9">
        <w:tab/>
      </w:r>
      <w:r w:rsidRPr="00E804C9">
        <w:rPr>
          <w:i/>
          <w:noProof/>
        </w:rPr>
        <w:t>SCGFailureInformationNR</w:t>
      </w:r>
      <w:bookmarkEnd w:id="7152"/>
      <w:bookmarkEnd w:id="7153"/>
      <w:bookmarkEnd w:id="7154"/>
      <w:bookmarkEnd w:id="7155"/>
      <w:bookmarkEnd w:id="7156"/>
      <w:bookmarkEnd w:id="7157"/>
      <w:bookmarkEnd w:id="7158"/>
      <w:bookmarkEnd w:id="7159"/>
      <w:bookmarkEnd w:id="7160"/>
      <w:bookmarkEnd w:id="7161"/>
      <w:bookmarkEnd w:id="7162"/>
      <w:bookmarkEnd w:id="7163"/>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r w:rsidRPr="00E804C9">
              <w:rPr>
                <w:b/>
                <w:i/>
              </w:rPr>
              <w:t>failureType</w:t>
            </w:r>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r w:rsidRPr="00E804C9">
              <w:rPr>
                <w:b/>
                <w:i/>
              </w:rPr>
              <w:t>measResultFreqListNR</w:t>
            </w:r>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r w:rsidRPr="00E804C9">
              <w:rPr>
                <w:b w:val="0"/>
                <w:i/>
                <w:lang w:eastAsia="en-GB"/>
              </w:rPr>
              <w:t>measConfig</w:t>
            </w:r>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r w:rsidRPr="00E804C9">
              <w:rPr>
                <w:b/>
                <w:i/>
              </w:rPr>
              <w:t>measResultSCG</w:t>
            </w:r>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tbl>
    <w:p w14:paraId="5731EFDD" w14:textId="77777777" w:rsidR="008A28B3" w:rsidRPr="00E804C9" w:rsidRDefault="008A28B3" w:rsidP="008A28B3"/>
    <w:p w14:paraId="31CBC97A" w14:textId="77777777" w:rsidR="009722D5" w:rsidRPr="00E804C9" w:rsidRDefault="009722D5" w:rsidP="009722D5">
      <w:pPr>
        <w:pStyle w:val="Heading4"/>
        <w:rPr>
          <w:noProof/>
        </w:rPr>
      </w:pPr>
      <w:bookmarkStart w:id="7164" w:name="_Toc20487223"/>
      <w:bookmarkStart w:id="7165" w:name="_Toc29342518"/>
      <w:bookmarkStart w:id="7166" w:name="_Toc29343657"/>
      <w:bookmarkStart w:id="7167" w:name="_Toc36566918"/>
      <w:bookmarkStart w:id="7168" w:name="_Toc36810354"/>
      <w:bookmarkStart w:id="7169" w:name="_Toc36846718"/>
      <w:bookmarkStart w:id="7170" w:name="_Toc36939371"/>
      <w:bookmarkStart w:id="7171" w:name="_Toc37082351"/>
      <w:bookmarkStart w:id="7172" w:name="_Toc46480982"/>
      <w:bookmarkStart w:id="7173" w:name="_Toc46482216"/>
      <w:bookmarkStart w:id="7174" w:name="_Toc46483450"/>
      <w:bookmarkStart w:id="7175" w:name="_Toc171495127"/>
      <w:r w:rsidRPr="00E804C9">
        <w:t>–</w:t>
      </w:r>
      <w:r w:rsidRPr="00E804C9">
        <w:tab/>
      </w:r>
      <w:r w:rsidRPr="00E804C9">
        <w:rPr>
          <w:i/>
        </w:rPr>
        <w:t>SCPTMConfiguration</w:t>
      </w:r>
      <w:bookmarkEnd w:id="7164"/>
      <w:bookmarkEnd w:id="7165"/>
      <w:bookmarkEnd w:id="7166"/>
      <w:bookmarkEnd w:id="7167"/>
      <w:bookmarkEnd w:id="7168"/>
      <w:bookmarkEnd w:id="7169"/>
      <w:bookmarkEnd w:id="7170"/>
      <w:bookmarkEnd w:id="7171"/>
      <w:bookmarkEnd w:id="7172"/>
      <w:bookmarkEnd w:id="7173"/>
      <w:bookmarkEnd w:id="7174"/>
      <w:bookmarkEnd w:id="7175"/>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29" type="#_x0000_t75" style="width:14pt;height:16pt" o:ole="">
                  <v:imagedata r:id="rId226" o:title=""/>
                </v:shape>
                <o:OLEObject Type="Embed" ProgID="Equation.3" ShapeID="_x0000_i1129" DrawAspect="Content" ObjectID="_1786437815"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Heading4"/>
        <w:rPr>
          <w:noProof/>
        </w:rPr>
      </w:pPr>
      <w:bookmarkStart w:id="7176" w:name="_Toc20487224"/>
      <w:bookmarkStart w:id="7177" w:name="_Toc29342519"/>
      <w:bookmarkStart w:id="7178" w:name="_Toc29343658"/>
      <w:bookmarkStart w:id="7179" w:name="_Toc36566919"/>
      <w:bookmarkStart w:id="7180" w:name="_Toc36810355"/>
      <w:bookmarkStart w:id="7181" w:name="_Toc36846719"/>
      <w:bookmarkStart w:id="7182" w:name="_Toc36939372"/>
      <w:bookmarkStart w:id="7183" w:name="_Toc37082352"/>
      <w:bookmarkStart w:id="7184" w:name="_Toc46480983"/>
      <w:bookmarkStart w:id="7185" w:name="_Toc46482217"/>
      <w:bookmarkStart w:id="7186" w:name="_Toc46483451"/>
      <w:bookmarkStart w:id="7187" w:name="_Toc171495128"/>
      <w:r w:rsidRPr="00E804C9">
        <w:t>–</w:t>
      </w:r>
      <w:r w:rsidRPr="00E804C9">
        <w:tab/>
      </w:r>
      <w:r w:rsidRPr="00E804C9">
        <w:rPr>
          <w:i/>
        </w:rPr>
        <w:t>SCPTMConfiguration-BR</w:t>
      </w:r>
      <w:bookmarkEnd w:id="7176"/>
      <w:bookmarkEnd w:id="7177"/>
      <w:bookmarkEnd w:id="7178"/>
      <w:bookmarkEnd w:id="7179"/>
      <w:bookmarkEnd w:id="7180"/>
      <w:bookmarkEnd w:id="7181"/>
      <w:bookmarkEnd w:id="7182"/>
      <w:bookmarkEnd w:id="7183"/>
      <w:bookmarkEnd w:id="7184"/>
      <w:bookmarkEnd w:id="7185"/>
      <w:bookmarkEnd w:id="7186"/>
      <w:bookmarkEnd w:id="7187"/>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0" type="#_x0000_t75" style="width:14pt;height:16pt" o:ole="">
                  <v:imagedata r:id="rId226" o:title=""/>
                </v:shape>
                <o:OLEObject Type="Embed" ProgID="Equation.3" ShapeID="_x0000_i1130" DrawAspect="Content" ObjectID="_1786437816"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r w:rsidRPr="00E804C9">
              <w:rPr>
                <w:b/>
                <w:i/>
              </w:rPr>
              <w:t>multiTB-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Heading4"/>
      </w:pPr>
      <w:bookmarkStart w:id="7188" w:name="_Toc20487225"/>
      <w:bookmarkStart w:id="7189" w:name="_Toc29342520"/>
      <w:bookmarkStart w:id="7190" w:name="_Toc29343659"/>
      <w:bookmarkStart w:id="7191" w:name="_Toc36566920"/>
      <w:bookmarkStart w:id="7192" w:name="_Toc36810356"/>
      <w:bookmarkStart w:id="7193" w:name="_Toc36846720"/>
      <w:bookmarkStart w:id="7194" w:name="_Toc36939373"/>
      <w:bookmarkStart w:id="7195" w:name="_Toc37082353"/>
      <w:bookmarkStart w:id="7196" w:name="_Toc46480984"/>
      <w:bookmarkStart w:id="7197" w:name="_Toc46482218"/>
      <w:bookmarkStart w:id="7198" w:name="_Toc46483452"/>
      <w:bookmarkStart w:id="7199" w:name="_Toc171495129"/>
      <w:r w:rsidRPr="00E804C9">
        <w:t>–</w:t>
      </w:r>
      <w:r w:rsidRPr="00E804C9">
        <w:tab/>
      </w:r>
      <w:r w:rsidRPr="00E804C9">
        <w:rPr>
          <w:i/>
          <w:noProof/>
        </w:rPr>
        <w:t>SecurityModeCommand</w:t>
      </w:r>
      <w:bookmarkEnd w:id="7188"/>
      <w:bookmarkEnd w:id="7189"/>
      <w:bookmarkEnd w:id="7190"/>
      <w:bookmarkEnd w:id="7191"/>
      <w:bookmarkEnd w:id="7192"/>
      <w:bookmarkEnd w:id="7193"/>
      <w:bookmarkEnd w:id="7194"/>
      <w:bookmarkEnd w:id="7195"/>
      <w:bookmarkEnd w:id="7196"/>
      <w:bookmarkEnd w:id="7197"/>
      <w:bookmarkEnd w:id="7198"/>
      <w:bookmarkEnd w:id="7199"/>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Heading4"/>
      </w:pPr>
      <w:bookmarkStart w:id="7200" w:name="_Toc20487226"/>
      <w:bookmarkStart w:id="7201" w:name="_Toc29342521"/>
      <w:bookmarkStart w:id="7202" w:name="_Toc29343660"/>
      <w:bookmarkStart w:id="7203" w:name="_Toc36566921"/>
      <w:bookmarkStart w:id="7204" w:name="_Toc36810357"/>
      <w:bookmarkStart w:id="7205" w:name="_Toc36846721"/>
      <w:bookmarkStart w:id="7206" w:name="_Toc36939374"/>
      <w:bookmarkStart w:id="7207" w:name="_Toc37082354"/>
      <w:bookmarkStart w:id="7208" w:name="_Toc46480985"/>
      <w:bookmarkStart w:id="7209" w:name="_Toc46482219"/>
      <w:bookmarkStart w:id="7210" w:name="_Toc46483453"/>
      <w:bookmarkStart w:id="7211" w:name="_Toc171495130"/>
      <w:r w:rsidRPr="00E804C9">
        <w:t>–</w:t>
      </w:r>
      <w:r w:rsidRPr="00E804C9">
        <w:tab/>
      </w:r>
      <w:r w:rsidRPr="00E804C9">
        <w:rPr>
          <w:i/>
          <w:noProof/>
        </w:rPr>
        <w:t>SecurityModeComplete</w:t>
      </w:r>
      <w:bookmarkEnd w:id="7200"/>
      <w:bookmarkEnd w:id="7201"/>
      <w:bookmarkEnd w:id="7202"/>
      <w:bookmarkEnd w:id="7203"/>
      <w:bookmarkEnd w:id="7204"/>
      <w:bookmarkEnd w:id="7205"/>
      <w:bookmarkEnd w:id="7206"/>
      <w:bookmarkEnd w:id="7207"/>
      <w:bookmarkEnd w:id="7208"/>
      <w:bookmarkEnd w:id="7209"/>
      <w:bookmarkEnd w:id="7210"/>
      <w:bookmarkEnd w:id="7211"/>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Heading4"/>
      </w:pPr>
      <w:bookmarkStart w:id="7212" w:name="_Toc20487227"/>
      <w:bookmarkStart w:id="7213" w:name="_Toc29342522"/>
      <w:bookmarkStart w:id="7214" w:name="_Toc29343661"/>
      <w:bookmarkStart w:id="7215" w:name="_Toc36566922"/>
      <w:bookmarkStart w:id="7216" w:name="_Toc36810358"/>
      <w:bookmarkStart w:id="7217" w:name="_Toc36846722"/>
      <w:bookmarkStart w:id="7218" w:name="_Toc36939375"/>
      <w:bookmarkStart w:id="7219" w:name="_Toc37082355"/>
      <w:bookmarkStart w:id="7220" w:name="_Toc46480986"/>
      <w:bookmarkStart w:id="7221" w:name="_Toc46482220"/>
      <w:bookmarkStart w:id="7222" w:name="_Toc46483454"/>
      <w:bookmarkStart w:id="7223" w:name="_Toc171495131"/>
      <w:r w:rsidRPr="00E804C9">
        <w:t>–</w:t>
      </w:r>
      <w:r w:rsidRPr="00E804C9">
        <w:tab/>
      </w:r>
      <w:r w:rsidRPr="00E804C9">
        <w:rPr>
          <w:i/>
          <w:noProof/>
        </w:rPr>
        <w:t>SecurityModeFailure</w:t>
      </w:r>
      <w:bookmarkEnd w:id="7212"/>
      <w:bookmarkEnd w:id="7213"/>
      <w:bookmarkEnd w:id="7214"/>
      <w:bookmarkEnd w:id="7215"/>
      <w:bookmarkEnd w:id="7216"/>
      <w:bookmarkEnd w:id="7217"/>
      <w:bookmarkEnd w:id="7218"/>
      <w:bookmarkEnd w:id="7219"/>
      <w:bookmarkEnd w:id="7220"/>
      <w:bookmarkEnd w:id="7221"/>
      <w:bookmarkEnd w:id="7222"/>
      <w:bookmarkEnd w:id="7223"/>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Heading4"/>
      </w:pPr>
      <w:bookmarkStart w:id="7224" w:name="_Toc20487228"/>
      <w:bookmarkStart w:id="7225" w:name="_Toc29342523"/>
      <w:bookmarkStart w:id="7226" w:name="_Toc29343662"/>
      <w:bookmarkStart w:id="7227" w:name="_Toc36566923"/>
      <w:bookmarkStart w:id="7228" w:name="_Toc36810359"/>
      <w:bookmarkStart w:id="7229" w:name="_Toc36846723"/>
      <w:bookmarkStart w:id="7230" w:name="_Toc36939376"/>
      <w:bookmarkStart w:id="7231" w:name="_Toc37082356"/>
      <w:bookmarkStart w:id="7232" w:name="_Toc46480987"/>
      <w:bookmarkStart w:id="7233" w:name="_Toc46482221"/>
      <w:bookmarkStart w:id="7234" w:name="_Toc46483455"/>
      <w:bookmarkStart w:id="7235" w:name="_Toc171495132"/>
      <w:r w:rsidRPr="00E804C9">
        <w:t>–</w:t>
      </w:r>
      <w:r w:rsidRPr="00E804C9">
        <w:tab/>
      </w:r>
      <w:r w:rsidRPr="00E804C9">
        <w:rPr>
          <w:i/>
          <w:noProof/>
        </w:rPr>
        <w:t>SidelinkUEInformation</w:t>
      </w:r>
      <w:bookmarkEnd w:id="7224"/>
      <w:bookmarkEnd w:id="7225"/>
      <w:bookmarkEnd w:id="7226"/>
      <w:bookmarkEnd w:id="7227"/>
      <w:bookmarkEnd w:id="7228"/>
      <w:bookmarkEnd w:id="7229"/>
      <w:bookmarkEnd w:id="7230"/>
      <w:bookmarkEnd w:id="7231"/>
      <w:bookmarkEnd w:id="7232"/>
      <w:bookmarkEnd w:id="7233"/>
      <w:bookmarkEnd w:id="7234"/>
      <w:bookmarkEnd w:id="7235"/>
    </w:p>
    <w:p w14:paraId="742E8868" w14:textId="77777777" w:rsidR="009722D5" w:rsidRPr="00E804C9" w:rsidRDefault="009722D5" w:rsidP="009722D5">
      <w:r w:rsidRPr="00E804C9">
        <w:t xml:space="preserve">The </w:t>
      </w:r>
      <w:r w:rsidRPr="00E804C9">
        <w:rPr>
          <w:i/>
          <w:noProof/>
        </w:rPr>
        <w:t xml:space="preserve">SidelinkUEInformation </w:t>
      </w:r>
      <w:r w:rsidRPr="00E804C9">
        <w:t>message is used for the indication of sidelink information to the eNB.</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SimSun"/>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r w:rsidRPr="00E804C9">
              <w:rPr>
                <w:b/>
                <w:i/>
              </w:rPr>
              <w:t>carrierFreqCommTx</w:t>
            </w:r>
          </w:p>
          <w:p w14:paraId="58248BAB" w14:textId="77777777" w:rsidR="00CA09CB" w:rsidRPr="00E804C9" w:rsidRDefault="00CA09CB" w:rsidP="00AD773D">
            <w:pPr>
              <w:pStyle w:val="TAL"/>
              <w:rPr>
                <w:b/>
                <w:i/>
              </w:rPr>
            </w:pPr>
            <w:r w:rsidRPr="00E804C9">
              <w:t xml:space="preserve">Indicates the index of the frequency on which the UE is interested to transmit V2X sidelink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The value 0 corresponds the PCell</w:t>
            </w:r>
            <w:r w:rsidR="00497FBE" w:rsidRPr="00E804C9">
              <w:t>'</w:t>
            </w:r>
            <w:r w:rsidRPr="00E804C9">
              <w:t>s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Indicates the frequency on which the UE is interested to receive sidelink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SimSun"/>
                <w:lang w:eastAsia="zh-CN"/>
              </w:rPr>
              <w:t xml:space="preserve">non-relay related </w:t>
            </w:r>
            <w:r w:rsidRPr="00E804C9">
              <w:rPr>
                <w:lang w:eastAsia="en-GB"/>
              </w:rPr>
              <w:t xml:space="preserve">sidelink communication as well as the </w:t>
            </w:r>
            <w:r w:rsidRPr="00E804C9">
              <w:rPr>
                <w:rFonts w:eastAsia="SimSun"/>
                <w:lang w:eastAsia="zh-CN"/>
              </w:rPr>
              <w:t xml:space="preserve">one-to-many </w:t>
            </w:r>
            <w:r w:rsidRPr="00E804C9">
              <w:rPr>
                <w:lang w:eastAsia="en-GB"/>
              </w:rPr>
              <w:t>sidelink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SimSun"/>
                <w:lang w:eastAsia="zh-CN"/>
              </w:rPr>
              <w:t xml:space="preserve">one-to-many </w:t>
            </w:r>
            <w:r w:rsidRPr="00E804C9">
              <w:t>sidelink communication transmission destination(s) for which the sidelink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SimSun"/>
                <w:b/>
                <w:i/>
                <w:noProof/>
                <w:lang w:eastAsia="zh-CN"/>
              </w:rPr>
              <w:t>UC</w:t>
            </w:r>
          </w:p>
          <w:p w14:paraId="5571EFE2" w14:textId="77777777" w:rsidR="009722D5" w:rsidRPr="00E804C9" w:rsidRDefault="009722D5" w:rsidP="005411BB">
            <w:pPr>
              <w:pStyle w:val="TAL"/>
              <w:rPr>
                <w:iCs/>
              </w:rPr>
            </w:pPr>
            <w:r w:rsidRPr="00E804C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sidelink communication. For one-to-one </w:t>
            </w:r>
            <w:r w:rsidRPr="00E804C9">
              <w:rPr>
                <w:lang w:eastAsia="zh-CN"/>
              </w:rPr>
              <w:t xml:space="preserve">sidelink </w:t>
            </w:r>
            <w:r w:rsidRPr="00E804C9">
              <w:rPr>
                <w:lang w:eastAsia="en-GB"/>
              </w:rPr>
              <w:t xml:space="preserve">communication the destination is identified by the </w:t>
            </w:r>
            <w:r w:rsidRPr="00E804C9">
              <w:rPr>
                <w:lang w:eastAsia="zh-CN"/>
              </w:rPr>
              <w:t>ProSe UE</w:t>
            </w:r>
            <w:r w:rsidRPr="00E804C9">
              <w:rPr>
                <w:lang w:eastAsia="en-GB"/>
              </w:rPr>
              <w:t xml:space="preserve"> ID for unicast communication, while for one-to-many the destination it is identified by the ProS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Indicates that the UE is interested to monitor sidelink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r w:rsidRPr="00E804C9">
              <w:rPr>
                <w:lang w:eastAsia="en-GB"/>
              </w:rPr>
              <w:t xml:space="preserve">sidelink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r w:rsidRPr="00E804C9">
              <w:rPr>
                <w:i/>
                <w:lang w:eastAsia="en-GB"/>
              </w:rPr>
              <w:t>discTxResourceReq</w:t>
            </w:r>
            <w:r w:rsidRPr="00E804C9">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Indicates that the requested transmission resource pool is for P2X related V2X sidelink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r w:rsidRPr="00E804C9">
              <w:rPr>
                <w:b/>
                <w:i/>
              </w:rPr>
              <w:t>reliabilityInfoListSL</w:t>
            </w:r>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 xml:space="preserve">reliability(ies)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sidelink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ies)</w:t>
            </w:r>
            <w:r w:rsidRPr="00E804C9">
              <w:rPr>
                <w:lang w:eastAsia="en-GB"/>
              </w:rPr>
              <w:t xml:space="preserve"> on which the UE is interested to receive</w:t>
            </w:r>
            <w:r w:rsidRPr="00E804C9">
              <w:rPr>
                <w:lang w:eastAsia="zh-CN"/>
              </w:rPr>
              <w:t xml:space="preserve"> V2X</w:t>
            </w:r>
            <w:r w:rsidRPr="00E804C9">
              <w:rPr>
                <w:lang w:eastAsia="en-GB"/>
              </w:rPr>
              <w:t xml:space="preserve"> sidelink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The value 0 corresponds the PCell</w:t>
            </w:r>
            <w:r w:rsidR="00497FBE" w:rsidRPr="00E804C9">
              <w:rPr>
                <w:lang w:eastAsia="zh-CN"/>
              </w:rPr>
              <w:t>'</w:t>
            </w:r>
            <w:r w:rsidRPr="00E804C9">
              <w:rPr>
                <w:lang w:eastAsia="zh-CN"/>
              </w:rPr>
              <w:t>s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sidelink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r w:rsidRPr="00E804C9">
        <w:rPr>
          <w:i/>
        </w:rPr>
        <w:t>commTxResourceReq</w:t>
      </w:r>
      <w:r w:rsidRPr="00E804C9">
        <w:rPr>
          <w:lang w:eastAsia="zh-CN"/>
        </w:rPr>
        <w:t>,</w:t>
      </w:r>
      <w:r w:rsidRPr="00E804C9">
        <w:t xml:space="preserve"> </w:t>
      </w:r>
      <w:r w:rsidRPr="00E804C9">
        <w:rPr>
          <w:i/>
        </w:rPr>
        <w:t>commTxResourceReqUC</w:t>
      </w:r>
      <w:r w:rsidRPr="00E804C9">
        <w:t xml:space="preserve">, </w:t>
      </w:r>
      <w:r w:rsidRPr="00E804C9">
        <w:rPr>
          <w:i/>
        </w:rPr>
        <w:t>commTxResourceReqRelay</w:t>
      </w:r>
      <w:r w:rsidRPr="00E804C9">
        <w:t xml:space="preserve"> and </w:t>
      </w:r>
      <w:r w:rsidRPr="00E804C9">
        <w:rPr>
          <w:i/>
        </w:rPr>
        <w:t>commTxResourceReqRelayUC</w:t>
      </w:r>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Heading4"/>
      </w:pPr>
      <w:bookmarkStart w:id="7236" w:name="_Toc20487229"/>
      <w:bookmarkStart w:id="7237" w:name="_Toc29342524"/>
      <w:bookmarkStart w:id="7238" w:name="_Toc29343663"/>
      <w:bookmarkStart w:id="7239" w:name="_Toc36566924"/>
      <w:bookmarkStart w:id="7240" w:name="_Toc36810361"/>
      <w:bookmarkStart w:id="7241" w:name="_Toc36846725"/>
      <w:bookmarkStart w:id="7242" w:name="_Toc36939378"/>
      <w:bookmarkStart w:id="7243" w:name="_Toc37082358"/>
      <w:bookmarkStart w:id="7244" w:name="_Toc46480988"/>
      <w:bookmarkStart w:id="7245" w:name="_Toc46482222"/>
      <w:bookmarkStart w:id="7246" w:name="_Toc46483456"/>
      <w:bookmarkStart w:id="7247" w:name="_Toc171495133"/>
      <w:r w:rsidRPr="00E804C9">
        <w:t>–</w:t>
      </w:r>
      <w:r w:rsidRPr="00E804C9">
        <w:tab/>
      </w:r>
      <w:r w:rsidRPr="00E804C9">
        <w:rPr>
          <w:i/>
          <w:noProof/>
        </w:rPr>
        <w:t>SystemInformation</w:t>
      </w:r>
      <w:bookmarkEnd w:id="7236"/>
      <w:bookmarkEnd w:id="7237"/>
      <w:bookmarkEnd w:id="7238"/>
      <w:bookmarkEnd w:id="7239"/>
      <w:bookmarkEnd w:id="7240"/>
      <w:bookmarkEnd w:id="7241"/>
      <w:bookmarkEnd w:id="7242"/>
      <w:bookmarkEnd w:id="7243"/>
      <w:bookmarkEnd w:id="7244"/>
      <w:bookmarkEnd w:id="7245"/>
      <w:bookmarkEnd w:id="7246"/>
      <w:bookmarkEnd w:id="7247"/>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posSIBs</w:t>
      </w:r>
      <w:r w:rsidRPr="00E804C9">
        <w:t xml:space="preserve"> included are transmitted with the same periodicity. </w:t>
      </w:r>
      <w:r w:rsidRPr="00E804C9">
        <w:rPr>
          <w:i/>
        </w:rPr>
        <w:t>SystemInformation-BR</w:t>
      </w:r>
      <w:r w:rsidRPr="00E804C9">
        <w:t xml:space="preserve"> and</w:t>
      </w:r>
      <w:r w:rsidRPr="00E804C9">
        <w:rPr>
          <w:i/>
        </w:rPr>
        <w:t xml:space="preserve"> SystemInformation-MBMS</w:t>
      </w:r>
      <w:r w:rsidRPr="00E804C9">
        <w:t xml:space="preserve"> use the same structure as </w:t>
      </w:r>
      <w:r w:rsidRPr="00E804C9">
        <w:rPr>
          <w:i/>
        </w:rPr>
        <w:t>SystemInformation.</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Heading4"/>
      </w:pPr>
      <w:bookmarkStart w:id="7248" w:name="_Toc20487230"/>
      <w:bookmarkStart w:id="7249" w:name="_Toc29342525"/>
      <w:bookmarkStart w:id="7250" w:name="_Toc29343664"/>
      <w:bookmarkStart w:id="7251" w:name="_Toc36566925"/>
      <w:bookmarkStart w:id="7252" w:name="_Toc36810362"/>
      <w:bookmarkStart w:id="7253" w:name="_Toc36846726"/>
      <w:bookmarkStart w:id="7254" w:name="_Toc36939379"/>
      <w:bookmarkStart w:id="7255" w:name="_Toc37082359"/>
      <w:bookmarkStart w:id="7256" w:name="_Toc46480989"/>
      <w:bookmarkStart w:id="7257" w:name="_Toc46482223"/>
      <w:bookmarkStart w:id="7258" w:name="_Toc46483457"/>
      <w:bookmarkStart w:id="7259" w:name="_Toc171495134"/>
      <w:r w:rsidRPr="00E804C9">
        <w:t>–</w:t>
      </w:r>
      <w:r w:rsidRPr="00E804C9">
        <w:tab/>
      </w:r>
      <w:r w:rsidRPr="00E804C9">
        <w:rPr>
          <w:i/>
          <w:noProof/>
        </w:rPr>
        <w:t>SystemInformationBlockType1</w:t>
      </w:r>
      <w:bookmarkEnd w:id="7248"/>
      <w:bookmarkEnd w:id="7249"/>
      <w:bookmarkEnd w:id="7250"/>
      <w:bookmarkEnd w:id="7251"/>
      <w:bookmarkEnd w:id="7252"/>
      <w:bookmarkEnd w:id="7253"/>
      <w:bookmarkEnd w:id="7254"/>
      <w:bookmarkEnd w:id="7255"/>
      <w:bookmarkEnd w:id="7256"/>
      <w:bookmarkEnd w:id="7257"/>
      <w:bookmarkEnd w:id="7258"/>
      <w:bookmarkEnd w:id="7259"/>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SimSun"/>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260" w:name="_Hlk20476184"/>
      <w:r w:rsidRPr="00E804C9">
        <w:rPr>
          <w:rFonts w:eastAsia="Batang"/>
        </w:rPr>
        <w:t>transmissionInControlChRegion-r16</w:t>
      </w:r>
      <w:bookmarkEnd w:id="7260"/>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r w:rsidRPr="00E804C9">
              <w:rPr>
                <w:b/>
                <w:i/>
              </w:rPr>
              <w:t>bandwithReducedAccessRelatedInfo</w:t>
            </w:r>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r w:rsidRPr="00E804C9">
              <w:rPr>
                <w:b/>
                <w:bCs/>
                <w:i/>
                <w:iCs/>
              </w:rPr>
              <w:t>campingAllowedInCE</w:t>
            </w:r>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r w:rsidRPr="00E804C9">
              <w:rPr>
                <w:b/>
                <w:i/>
              </w:rPr>
              <w:t>cellAccessRelatedInfoList</w:t>
            </w:r>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02D01">
            <w:pPr>
              <w:pStyle w:val="TAL"/>
              <w:rPr>
                <w:b/>
                <w:i/>
              </w:rPr>
            </w:pPr>
            <w:r w:rsidRPr="00E804C9">
              <w:rPr>
                <w:b/>
                <w:i/>
              </w:rPr>
              <w:t>cellBarred-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r w:rsidRPr="00E804C9">
              <w:rPr>
                <w:i/>
                <w:lang w:eastAsia="en-GB"/>
              </w:rPr>
              <w:t>cellBarred-NTN</w:t>
            </w:r>
            <w:r w:rsidRPr="00E804C9">
              <w:rPr>
                <w:lang w:eastAsia="en-GB"/>
              </w:rPr>
              <w:t xml:space="preserve"> and sets </w:t>
            </w:r>
            <w:r w:rsidRPr="00E804C9">
              <w:rPr>
                <w:i/>
                <w:lang w:eastAsia="en-GB"/>
              </w:rPr>
              <w:t>cellBarred</w:t>
            </w:r>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r w:rsidRPr="00E804C9">
              <w:rPr>
                <w:b/>
                <w:bCs/>
                <w:i/>
                <w:lang w:eastAsia="en-GB"/>
              </w:rPr>
              <w:t>cellId-</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261" w:name="OLE_LINK11"/>
            <w:r w:rsidRPr="00E804C9">
              <w:rPr>
                <w:lang w:eastAsia="en-GB"/>
              </w:rPr>
              <w:t>As defined in TS 36.304 [4]</w:t>
            </w:r>
            <w:bookmarkEnd w:id="7261"/>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r w:rsidRPr="00E804C9">
              <w:rPr>
                <w:b/>
                <w:i/>
              </w:rPr>
              <w:t>cellSelectionInfoCE</w:t>
            </w:r>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r w:rsidRPr="00E804C9">
              <w:rPr>
                <w:i/>
              </w:rPr>
              <w:t>cellSelectionInfoCE</w:t>
            </w:r>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CIoT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262" w:name="_Hlk524373643"/>
            <w:r w:rsidRPr="00E804C9">
              <w:rPr>
                <w:b/>
                <w:i/>
              </w:rPr>
              <w:t>crs-IntfMitigConfig</w:t>
            </w:r>
          </w:p>
          <w:bookmarkEnd w:id="7262"/>
          <w:p w14:paraId="2952186C" w14:textId="78CE1ED6" w:rsidR="00FE39FB" w:rsidRPr="00E804C9" w:rsidRDefault="00370569" w:rsidP="00FE39FB">
            <w:pPr>
              <w:pStyle w:val="TAL"/>
              <w:rPr>
                <w:iCs/>
              </w:rPr>
            </w:pPr>
            <w:r w:rsidRPr="00E804C9">
              <w:rPr>
                <w:i/>
                <w:lang w:eastAsia="zh-CN"/>
              </w:rPr>
              <w:t>crs-IntfMitigEnabled</w:t>
            </w:r>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r w:rsidR="00FE39FB" w:rsidRPr="00E804C9">
              <w:rPr>
                <w:i/>
              </w:rPr>
              <w:t xml:space="preserve">ce-CRS-IntfMitig, </w:t>
            </w:r>
            <w:r w:rsidR="00FE39FB" w:rsidRPr="00E804C9">
              <w:t xml:space="preserve">presence of </w:t>
            </w:r>
            <w:r w:rsidR="00FE39FB" w:rsidRPr="00E804C9">
              <w:rPr>
                <w:i/>
              </w:rPr>
              <w:t>crs-IntfMitigNumPRBs</w:t>
            </w:r>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r w:rsidR="00FE39FB" w:rsidRPr="00E804C9">
              <w:rPr>
                <w:i/>
              </w:rPr>
              <w:t>crs-IntfMitigNumPRBs</w:t>
            </w:r>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r w:rsidR="00FE39FB" w:rsidRPr="00E804C9">
              <w:rPr>
                <w:i/>
                <w:iCs/>
              </w:rPr>
              <w:t>cellBarred</w:t>
            </w:r>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r w:rsidR="00FE39FB" w:rsidRPr="00E804C9">
              <w:rPr>
                <w:i/>
                <w:iCs/>
              </w:rPr>
              <w:t>notbarred</w:t>
            </w:r>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Indicates whether the cell supports eCall over IMS services via 5GC as defined in TS 23.401 [41]. If absent, eCall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r w:rsidRPr="00E804C9">
              <w:rPr>
                <w:b/>
                <w:i/>
                <w:lang w:eastAsia="en-GB"/>
              </w:rPr>
              <w:t>eDRX-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r w:rsidRPr="00E804C9">
              <w:rPr>
                <w:i/>
                <w:lang w:eastAsia="en-GB"/>
              </w:rPr>
              <w:t>eDRX-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The presence of this field indicates that the posSibTyp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r w:rsidRPr="00E804C9">
              <w:rPr>
                <w:b/>
                <w:i/>
              </w:rPr>
              <w:t>fdd-DownlinkOrTddSubframeBitmapBR</w:t>
            </w:r>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r w:rsidRPr="00E804C9">
              <w:rPr>
                <w:rFonts w:cs="Arial"/>
                <w:i/>
                <w:szCs w:val="18"/>
                <w:lang w:eastAsia="en-GB"/>
              </w:rPr>
              <w:t>RRCConnectionReconfiguration</w:t>
            </w:r>
            <w:r w:rsidRPr="00E804C9">
              <w:rPr>
                <w:rFonts w:cs="Arial"/>
                <w:szCs w:val="18"/>
                <w:lang w:eastAsia="en-GB"/>
              </w:rPr>
              <w:t xml:space="preserve">, and if </w:t>
            </w:r>
            <w:r w:rsidRPr="00E804C9">
              <w:rPr>
                <w:rFonts w:cs="Arial"/>
                <w:i/>
                <w:szCs w:val="18"/>
                <w:lang w:eastAsia="en-GB"/>
              </w:rPr>
              <w:t>RRCConnectionReconfiguration</w:t>
            </w:r>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UE may assume the valid subframes in fdd-</w:t>
            </w:r>
            <w:r w:rsidRPr="00E804C9">
              <w:rPr>
                <w:rFonts w:cs="Arial"/>
                <w:i/>
                <w:szCs w:val="18"/>
                <w:lang w:eastAsia="en-GB"/>
              </w:rPr>
              <w:t>DownlinkOrTddSubframeBitmapBR</w:t>
            </w:r>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r w:rsidR="009722D5" w:rsidRPr="00E804C9">
              <w:rPr>
                <w:rFonts w:cs="Arial"/>
                <w:i/>
                <w:iCs/>
                <w:szCs w:val="18"/>
                <w:lang w:eastAsia="en-GB"/>
              </w:rPr>
              <w:t>mbsfn-SubframeConfigList</w:t>
            </w:r>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r w:rsidR="009722D5" w:rsidRPr="00E804C9">
              <w:rPr>
                <w:rFonts w:cs="Arial"/>
                <w:i/>
                <w:iCs/>
                <w:szCs w:val="18"/>
                <w:lang w:eastAsia="en-GB"/>
              </w:rPr>
              <w:t xml:space="preserve">mbsfn-SubframeConfigList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r w:rsidRPr="00E804C9">
              <w:rPr>
                <w:rFonts w:cs="Arial"/>
                <w:i/>
                <w:lang w:eastAsia="en-GB"/>
              </w:rPr>
              <w:t>freqBandIndicator</w:t>
            </w:r>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r w:rsidRPr="00E804C9">
              <w:rPr>
                <w:b/>
                <w:i/>
              </w:rPr>
              <w:t>freqHoppingParametersDL</w:t>
            </w:r>
          </w:p>
          <w:p w14:paraId="5B0D6346" w14:textId="77777777" w:rsidR="009722D5" w:rsidRPr="00E804C9" w:rsidRDefault="009722D5" w:rsidP="004A5246">
            <w:pPr>
              <w:pStyle w:val="TAL"/>
            </w:pPr>
            <w:r w:rsidRPr="00E804C9">
              <w:rPr>
                <w:iCs/>
                <w:noProof/>
                <w:lang w:eastAsia="en-GB"/>
              </w:rPr>
              <w:t>Dow</w:t>
            </w:r>
            <w:r w:rsidRPr="00E804C9">
              <w:rPr>
                <w:rFonts w:eastAsia="SimSun"/>
                <w:iCs/>
                <w:noProof/>
                <w:lang w:eastAsia="zh-CN"/>
              </w:rPr>
              <w:t>n</w:t>
            </w:r>
            <w:r w:rsidRPr="00E804C9">
              <w:rPr>
                <w:iCs/>
                <w:noProof/>
                <w:lang w:eastAsia="en-GB"/>
              </w:rPr>
              <w:t>link frequency hopping parameters for BR versions of SI messages, MPDCCH/PDSCH of paging, MPDCCH/PDSCH of</w:t>
            </w:r>
            <w:r w:rsidRPr="00E804C9">
              <w:rPr>
                <w:rFonts w:eastAsia="SimSun"/>
                <w:iCs/>
                <w:noProof/>
                <w:lang w:eastAsia="zh-CN"/>
              </w:rPr>
              <w:t xml:space="preserve"> </w:t>
            </w:r>
            <w:r w:rsidRPr="00E804C9">
              <w:rPr>
                <w:iCs/>
                <w:noProof/>
                <w:lang w:eastAsia="en-GB"/>
              </w:rPr>
              <w:t xml:space="preserve">RAR/Msg4 and unicast MPDCCH/PDSCH. </w:t>
            </w:r>
            <w:r w:rsidRPr="00E804C9">
              <w:rPr>
                <w:rFonts w:eastAsia="SimSun"/>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gnss-ID</w:t>
            </w:r>
          </w:p>
          <w:p w14:paraId="549478FE" w14:textId="77777777" w:rsidR="00D57360" w:rsidRPr="00E804C9" w:rsidRDefault="00D57360" w:rsidP="004A5246">
            <w:pPr>
              <w:pStyle w:val="TAL"/>
            </w:pPr>
            <w:r w:rsidRPr="00E804C9">
              <w:rPr>
                <w:bCs/>
              </w:rPr>
              <w:t xml:space="preserve">The presence of this field indicates that the </w:t>
            </w:r>
            <w:r w:rsidRPr="00E804C9">
              <w:rPr>
                <w:bCs/>
                <w:i/>
              </w:rPr>
              <w:t>posSibType</w:t>
            </w:r>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r w:rsidRPr="00E804C9">
              <w:rPr>
                <w:b/>
                <w:i/>
                <w:lang w:eastAsia="zh-CN"/>
              </w:rPr>
              <w:t>hsdn-</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r w:rsidRPr="00E804C9">
              <w:rPr>
                <w:b/>
                <w:i/>
                <w:lang w:eastAsia="en-GB"/>
              </w:rPr>
              <w:t>hyperSFN</w:t>
            </w:r>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r w:rsidRPr="00E804C9">
              <w:rPr>
                <w:b/>
                <w:bCs/>
                <w:i/>
                <w:lang w:eastAsia="en-GB"/>
              </w:rPr>
              <w:t>iab-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r w:rsidRPr="00E804C9">
              <w:rPr>
                <w:b/>
                <w:bCs/>
                <w:i/>
                <w:lang w:eastAsia="en-GB"/>
              </w:rPr>
              <w:t>multiBandInfoList</w:t>
            </w:r>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r w:rsidRPr="00E804C9">
              <w:rPr>
                <w:i/>
                <w:lang w:eastAsia="en-GB"/>
              </w:rPr>
              <w:t>multiBandInfoList</w:t>
            </w:r>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r w:rsidR="00DB5049" w:rsidRPr="00E804C9">
              <w:rPr>
                <w:i/>
              </w:rPr>
              <w:t>plmn-IdentityList</w:t>
            </w:r>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r w:rsidR="0070261D" w:rsidRPr="00E804C9">
              <w:rPr>
                <w:i/>
              </w:rPr>
              <w:t>plmn-IdentityList</w:t>
            </w:r>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r w:rsidRPr="00E804C9">
              <w:rPr>
                <w:b/>
                <w:bCs/>
                <w:i/>
                <w:lang w:eastAsia="en-GB"/>
              </w:rPr>
              <w:t>plmn-</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r w:rsidRPr="00E804C9">
              <w:rPr>
                <w:i/>
                <w:lang w:eastAsia="en-GB"/>
              </w:rPr>
              <w:t>plmn-IdentityList</w:t>
            </w:r>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r w:rsidRPr="00E804C9">
              <w:rPr>
                <w:i/>
                <w:lang w:eastAsia="en-GB"/>
              </w:rPr>
              <w:t>plmn-IdentityList</w:t>
            </w:r>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r w:rsidRPr="00E804C9">
              <w:rPr>
                <w:i/>
                <w:lang w:eastAsia="en-GB"/>
              </w:rPr>
              <w:t>plmn-IdentityList</w:t>
            </w:r>
            <w:r w:rsidRPr="00E804C9">
              <w:rPr>
                <w:lang w:eastAsia="en-GB"/>
              </w:rPr>
              <w:t>, or when no more PLMN</w:t>
            </w:r>
            <w:r w:rsidR="00755607" w:rsidRPr="00E804C9">
              <w:rPr>
                <w:lang w:eastAsia="en-GB"/>
              </w:rPr>
              <w:t>s</w:t>
            </w:r>
            <w:r w:rsidRPr="00E804C9">
              <w:rPr>
                <w:lang w:eastAsia="en-GB"/>
              </w:rPr>
              <w:t xml:space="preserve">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r w:rsidRPr="00E804C9">
              <w:rPr>
                <w:b/>
                <w:i/>
              </w:rPr>
              <w:t>posSchedulingInfoLis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r w:rsidRPr="00E804C9">
              <w:rPr>
                <w:b/>
                <w:i/>
              </w:rPr>
              <w:t>posSIB-MappingInfo</w:t>
            </w:r>
          </w:p>
          <w:p w14:paraId="54A71CE7" w14:textId="77777777" w:rsidR="00D57360" w:rsidRPr="00E804C9" w:rsidRDefault="00D57360" w:rsidP="005411BB">
            <w:pPr>
              <w:pStyle w:val="TAL"/>
              <w:rPr>
                <w:b/>
                <w:bCs/>
                <w:i/>
                <w:noProof/>
                <w:lang w:eastAsia="en-GB"/>
              </w:rPr>
            </w:pPr>
            <w:r w:rsidRPr="00E804C9">
              <w:rPr>
                <w:lang w:eastAsia="en-GB"/>
              </w:rPr>
              <w:t xml:space="preserve">List of the posSIBs mapped to this </w:t>
            </w:r>
            <w:r w:rsidRPr="00E804C9">
              <w:rPr>
                <w:i/>
                <w:iCs/>
                <w:lang w:eastAsia="en-GB"/>
              </w:rPr>
              <w:t xml:space="preserve">SystemInformation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Q</w:t>
            </w:r>
            <w:r w:rsidRPr="00E804C9">
              <w:rPr>
                <w:vertAlign w:val="subscript"/>
                <w:lang w:eastAsia="en-GB"/>
              </w:rPr>
              <w:t>qualmin</w:t>
            </w:r>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offset</w:t>
            </w:r>
            <w:r w:rsidR="00497FBE" w:rsidRPr="00E804C9">
              <w:rPr>
                <w:lang w:eastAsia="en-GB"/>
              </w:rPr>
              <w:t>"</w:t>
            </w:r>
            <w:r w:rsidRPr="00E804C9">
              <w:rPr>
                <w:lang w:eastAsia="en-GB"/>
              </w:rPr>
              <w:t xml:space="preserve"> in TS 36.304 [4]. Actual value Q</w:t>
            </w:r>
            <w:r w:rsidRPr="00E804C9">
              <w:rPr>
                <w:vertAlign w:val="subscript"/>
                <w:lang w:eastAsia="en-GB"/>
              </w:rPr>
              <w:t>qualminoffset</w:t>
            </w:r>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Q</w:t>
            </w:r>
            <w:r w:rsidRPr="00E804C9">
              <w:rPr>
                <w:vertAlign w:val="subscript"/>
                <w:lang w:eastAsia="en-GB"/>
              </w:rPr>
              <w:t>qualminoffset</w:t>
            </w:r>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Parameter Q</w:t>
            </w:r>
            <w:r w:rsidRPr="00E804C9">
              <w:rPr>
                <w:vertAlign w:val="subscript"/>
                <w:lang w:eastAsia="en-GB"/>
              </w:rPr>
              <w:t>rxlevminoffset</w:t>
            </w:r>
            <w:r w:rsidRPr="00E804C9">
              <w:rPr>
                <w:lang w:eastAsia="en-GB"/>
              </w:rPr>
              <w:t xml:space="preserve"> in TS 36.304 [4]. Actual value Q</w:t>
            </w:r>
            <w:r w:rsidRPr="00E804C9">
              <w:rPr>
                <w:vertAlign w:val="subscript"/>
                <w:lang w:eastAsia="en-GB"/>
              </w:rPr>
              <w:t>rxlevminoffset</w:t>
            </w:r>
            <w:r w:rsidRPr="00E804C9">
              <w:rPr>
                <w:lang w:eastAsia="en-GB"/>
              </w:rPr>
              <w:t xml:space="preserve"> = field value * 2 [dB]. If absent, the UE applies the (default) value of 0 dB for Q</w:t>
            </w:r>
            <w:r w:rsidRPr="00E804C9">
              <w:rPr>
                <w:vertAlign w:val="subscript"/>
                <w:lang w:eastAsia="en-GB"/>
              </w:rPr>
              <w:t>rxlevminoffset</w:t>
            </w:r>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sbas-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r w:rsidRPr="00E804C9">
              <w:rPr>
                <w:i/>
              </w:rPr>
              <w:t>posSibType</w:t>
            </w:r>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r w:rsidRPr="00E804C9">
              <w:rPr>
                <w:b/>
                <w:bCs/>
                <w:i/>
                <w:iCs/>
              </w:rPr>
              <w:t>schedulingInfoList</w:t>
            </w:r>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r w:rsidRPr="00E804C9">
              <w:rPr>
                <w:i/>
                <w:iCs/>
              </w:rPr>
              <w:t>schedulingInfoList</w:t>
            </w:r>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r w:rsidRPr="00E804C9">
              <w:rPr>
                <w:i/>
                <w:iCs/>
              </w:rPr>
              <w:t>schedulingInfoList</w:t>
            </w:r>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r w:rsidRPr="00E804C9">
              <w:rPr>
                <w:b/>
                <w:bCs/>
                <w:i/>
                <w:iCs/>
              </w:rPr>
              <w:t>schedulingInfoListExt</w:t>
            </w:r>
          </w:p>
          <w:p w14:paraId="7866C5C8" w14:textId="77777777" w:rsidR="004E2A0D" w:rsidRPr="00E804C9" w:rsidRDefault="004E2A0D" w:rsidP="0012630E">
            <w:pPr>
              <w:pStyle w:val="TAL"/>
            </w:pPr>
            <w:r w:rsidRPr="00E804C9">
              <w:t xml:space="preserve">Indicates scheduling information of additional SI messages. The UE concatenates the entries of </w:t>
            </w:r>
            <w:r w:rsidRPr="00E804C9">
              <w:rPr>
                <w:i/>
                <w:iCs/>
              </w:rPr>
              <w:t>schedulingInfoListExt</w:t>
            </w:r>
            <w:r w:rsidRPr="00E804C9">
              <w:t xml:space="preserve"> to the entries in </w:t>
            </w:r>
            <w:r w:rsidRPr="00E804C9">
              <w:rPr>
                <w:i/>
                <w:iCs/>
              </w:rPr>
              <w:t>schedulingInfoList</w:t>
            </w:r>
            <w:r w:rsidRPr="00E804C9">
              <w:t xml:space="preserve">, according to the general concatenation principles for list extension as defined in 5.1.2. If the </w:t>
            </w:r>
            <w:r w:rsidRPr="00E804C9">
              <w:rPr>
                <w:i/>
                <w:iCs/>
              </w:rPr>
              <w:t>schedulingInfoListExt</w:t>
            </w:r>
            <w:r w:rsidRPr="00E804C9">
              <w:t xml:space="preserve"> is present, E-UTRAN ensures that the total number of entries of this field plus </w:t>
            </w:r>
            <w:r w:rsidRPr="00E804C9">
              <w:rPr>
                <w:i/>
                <w:iCs/>
              </w:rPr>
              <w:t>schedulingInfoList</w:t>
            </w:r>
            <w:r w:rsidRPr="00E804C9">
              <w:t xml:space="preserve"> (without suffix) shall not exceed the value of </w:t>
            </w:r>
            <w:r w:rsidRPr="00E804C9">
              <w:rPr>
                <w:i/>
                <w:iCs/>
              </w:rPr>
              <w:t>maxSI-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r w:rsidRPr="00E804C9">
              <w:rPr>
                <w:i/>
                <w:iCs/>
                <w:lang w:eastAsia="en-GB"/>
              </w:rPr>
              <w:t>SystemInformation</w:t>
            </w:r>
            <w:r w:rsidRPr="00E804C9">
              <w:rPr>
                <w:iCs/>
                <w:lang w:eastAsia="en-GB"/>
              </w:rPr>
              <w:t xml:space="preserve"> message listed in the </w:t>
            </w:r>
            <w:r w:rsidRPr="00E804C9">
              <w:rPr>
                <w:i/>
                <w:iCs/>
                <w:lang w:eastAsia="en-GB"/>
              </w:rPr>
              <w:t>schedulingInfoList</w:t>
            </w:r>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r w:rsidR="004E2A0D" w:rsidRPr="00E804C9">
              <w:rPr>
                <w:i/>
                <w:iCs/>
                <w:lang w:eastAsia="en-GB"/>
              </w:rPr>
              <w:t>schedulingInfoList</w:t>
            </w:r>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MappingInfo</w:t>
            </w:r>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r w:rsidR="004E2A0D" w:rsidRPr="00E804C9">
              <w:rPr>
                <w:i/>
                <w:iCs/>
                <w:lang w:eastAsia="en-GB"/>
              </w:rPr>
              <w:t>MappingInfo</w:t>
            </w:r>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everyRF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r w:rsidR="00E34C38" w:rsidRPr="00E804C9">
              <w:rPr>
                <w:i/>
                <w:lang w:eastAsia="en-GB"/>
              </w:rPr>
              <w:t>si-posOffset</w:t>
            </w:r>
            <w:r w:rsidR="00E34C38" w:rsidRPr="00E804C9">
              <w:rPr>
                <w:lang w:eastAsia="en-GB"/>
              </w:rPr>
              <w:t xml:space="preserve"> is configured, the </w:t>
            </w:r>
            <w:r w:rsidR="00E34C38" w:rsidRPr="00E804C9">
              <w:rPr>
                <w:i/>
                <w:lang w:eastAsia="en-GB"/>
              </w:rPr>
              <w:t>posSI-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r w:rsidRPr="00E804C9">
              <w:rPr>
                <w:rFonts w:ascii="Arial" w:hAnsi="Arial"/>
                <w:b/>
                <w:bCs/>
                <w:i/>
                <w:iCs/>
                <w:sz w:val="18"/>
                <w:lang w:eastAsia="en-GB"/>
              </w:rPr>
              <w:t>si-posOffset</w:t>
            </w:r>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r w:rsidRPr="00E804C9">
              <w:rPr>
                <w:i/>
                <w:lang w:eastAsia="en-GB"/>
              </w:rPr>
              <w:t>PosSchedulingInfoList</w:t>
            </w:r>
            <w:r w:rsidRPr="00E804C9">
              <w:rPr>
                <w:lang w:eastAsia="en-GB"/>
              </w:rPr>
              <w:t xml:space="preserve"> are scheduled with an offset of 8 radio frames compared to SI messages in </w:t>
            </w:r>
            <w:r w:rsidRPr="00E804C9">
              <w:rPr>
                <w:i/>
                <w:lang w:eastAsia="en-GB"/>
              </w:rPr>
              <w:t>SchedulingInfoList</w:t>
            </w:r>
            <w:r w:rsidRPr="00E804C9">
              <w:rPr>
                <w:lang w:eastAsia="en-GB"/>
              </w:rPr>
              <w:t xml:space="preserve">. </w:t>
            </w:r>
            <w:r w:rsidRPr="00E804C9">
              <w:rPr>
                <w:i/>
                <w:lang w:eastAsia="en-GB"/>
              </w:rPr>
              <w:t>si-posOffset</w:t>
            </w:r>
            <w:r w:rsidRPr="00E804C9">
              <w:rPr>
                <w:lang w:eastAsia="en-GB"/>
              </w:rPr>
              <w:t xml:space="preserve"> may be present only if the shortest configured SI message periodicity for SI messages in </w:t>
            </w:r>
            <w:r w:rsidRPr="00E804C9">
              <w:rPr>
                <w:i/>
                <w:lang w:eastAsia="en-GB"/>
              </w:rPr>
              <w:t>SchedulingInfoList</w:t>
            </w:r>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r w:rsidRPr="00E804C9">
              <w:rPr>
                <w:b/>
                <w:i/>
              </w:rPr>
              <w:t>schedulingInfoLis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r w:rsidRPr="00E804C9">
              <w:rPr>
                <w:i/>
              </w:rPr>
              <w:t xml:space="preserve">schedulingInfoList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r w:rsidRPr="00E804C9">
              <w:rPr>
                <w:i/>
                <w:lang w:eastAsia="en-GB"/>
              </w:rPr>
              <w:t>si-WindowLength</w:t>
            </w:r>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r w:rsidR="00995778" w:rsidRPr="00E804C9">
              <w:rPr>
                <w:i/>
              </w:rPr>
              <w:t>s</w:t>
            </w:r>
            <w:r w:rsidRPr="00E804C9">
              <w:rPr>
                <w:i/>
              </w:rPr>
              <w:t>chedulingInfoList</w:t>
            </w:r>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SimSun"/>
              </w:rPr>
              <w:t xml:space="preserve">. </w:t>
            </w:r>
            <w:r w:rsidRPr="00E804C9">
              <w:t xml:space="preserve">Common for all SIBs within the SI message other than </w:t>
            </w:r>
            <w:r w:rsidRPr="00E804C9">
              <w:rPr>
                <w:rFonts w:eastAsia="SimSun"/>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SimSun"/>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8B6BE87" w:rsidR="009722D5" w:rsidRPr="00E804C9" w:rsidRDefault="009722D5" w:rsidP="008361BA">
            <w:pPr>
              <w:pStyle w:val="TAL"/>
              <w:rPr>
                <w:rFonts w:eastAsia="SimSun"/>
                <w:lang w:eastAsia="zh-CN"/>
              </w:rPr>
            </w:pPr>
            <w:r w:rsidRPr="00E804C9">
              <w:rPr>
                <w:lang w:eastAsia="en-GB"/>
              </w:rPr>
              <w:t xml:space="preserve">Common for all SIBs other than </w:t>
            </w:r>
            <w:r w:rsidRPr="00E804C9">
              <w:rPr>
                <w:rFonts w:eastAsia="SimSun"/>
                <w:lang w:eastAsia="zh-CN"/>
              </w:rPr>
              <w:t xml:space="preserve">MIB, </w:t>
            </w:r>
            <w:r w:rsidR="006F6FF7" w:rsidRPr="00E804C9">
              <w:rPr>
                <w:rFonts w:eastAsia="SimSun"/>
                <w:lang w:eastAsia="zh-CN"/>
              </w:rPr>
              <w:t xml:space="preserve">MIB-MBMS, </w:t>
            </w:r>
            <w:r w:rsidR="008361BA" w:rsidRPr="00E804C9">
              <w:rPr>
                <w:rFonts w:eastAsia="SimSun"/>
                <w:lang w:eastAsia="zh-CN"/>
              </w:rPr>
              <w:t xml:space="preserve">SIB1, </w:t>
            </w:r>
            <w:r w:rsidR="006F6FF7" w:rsidRPr="00E804C9">
              <w:rPr>
                <w:rFonts w:eastAsia="SimSun"/>
                <w:lang w:eastAsia="zh-CN"/>
              </w:rPr>
              <w:t xml:space="preserve">SIB1-MBMS, </w:t>
            </w:r>
            <w:r w:rsidRPr="00E804C9">
              <w:rPr>
                <w:rFonts w:eastAsia="SimSun"/>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263" w:author="Huawei, HiSilicon" w:date="2024-08-27T11:50:00Z">
              <w:r w:rsidR="008C49E0">
                <w:rPr>
                  <w:lang w:eastAsia="zh-TW"/>
                </w:rPr>
                <w:t>,</w:t>
              </w:r>
            </w:ins>
            <w:del w:id="7264" w:author="Huawei, HiSilicon" w:date="2024-08-27T11:50:00Z">
              <w:r w:rsidR="0070261D" w:rsidRPr="00E804C9" w:rsidDel="008C49E0">
                <w:delText xml:space="preserve"> and</w:delText>
              </w:r>
            </w:del>
            <w:r w:rsidR="0070261D" w:rsidRPr="00E804C9">
              <w:t xml:space="preserve"> </w:t>
            </w:r>
            <w:r w:rsidR="00C77316" w:rsidRPr="00E804C9">
              <w:t>SIB31</w:t>
            </w:r>
            <w:ins w:id="7265" w:author="Huawei, HiSilicon" w:date="2024-08-27T11:50:00Z">
              <w:r w:rsidR="008C49E0">
                <w:t xml:space="preserve"> and SIB33</w:t>
              </w:r>
            </w:ins>
            <w:r w:rsidRPr="00E804C9">
              <w:rPr>
                <w:rFonts w:eastAsia="SimSun"/>
                <w:lang w:eastAsia="zh-CN"/>
              </w:rPr>
              <w:t>. Change of MIB</w:t>
            </w:r>
            <w:r w:rsidR="006F6FF7" w:rsidRPr="00E804C9">
              <w:rPr>
                <w:rFonts w:eastAsia="SimSun"/>
                <w:lang w:eastAsia="zh-CN"/>
              </w:rPr>
              <w:t>, MIB-MBMS,</w:t>
            </w:r>
            <w:r w:rsidRPr="00E804C9">
              <w:rPr>
                <w:rFonts w:eastAsia="SimSun"/>
                <w:lang w:eastAsia="zh-CN"/>
              </w:rPr>
              <w:t xml:space="preserve"> SIB1</w:t>
            </w:r>
            <w:r w:rsidR="006F6FF7" w:rsidRPr="00E804C9">
              <w:rPr>
                <w:rFonts w:eastAsia="SimSun"/>
                <w:lang w:eastAsia="zh-CN"/>
              </w:rPr>
              <w:t xml:space="preserve"> and SIB1-MBMS</w:t>
            </w:r>
            <w:r w:rsidRPr="00E804C9">
              <w:rPr>
                <w:rFonts w:eastAsia="SimSun"/>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r w:rsidRPr="00E804C9">
              <w:rPr>
                <w:b/>
                <w:i/>
              </w:rPr>
              <w:t>tdd-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02D01">
            <w:pPr>
              <w:pStyle w:val="TAL"/>
              <w:rPr>
                <w:b/>
                <w:bCs/>
                <w:i/>
                <w:noProof/>
                <w:lang w:eastAsia="en-GB"/>
              </w:rPr>
            </w:pPr>
            <w:r w:rsidRPr="00E804C9">
              <w:rPr>
                <w:b/>
                <w:bCs/>
                <w:i/>
                <w:noProof/>
                <w:lang w:eastAsia="en-GB"/>
              </w:rPr>
              <w:t>trackingAreaList</w:t>
            </w:r>
          </w:p>
          <w:p w14:paraId="51D07987" w14:textId="77777777" w:rsidR="0070261D" w:rsidRPr="00E804C9" w:rsidRDefault="0070261D" w:rsidP="00D02D01">
            <w:pPr>
              <w:pStyle w:val="TAL"/>
              <w:rPr>
                <w:lang w:eastAsia="en-GB"/>
              </w:rPr>
            </w:pPr>
            <w:r w:rsidRPr="00E804C9">
              <w:rPr>
                <w:lang w:eastAsia="en-GB"/>
              </w:rPr>
              <w:t>A list of tracking area codes for the PLMN listed.</w:t>
            </w:r>
          </w:p>
          <w:p w14:paraId="45D30742" w14:textId="55DFB45F" w:rsidR="0070261D" w:rsidRPr="00E804C9" w:rsidRDefault="0070261D" w:rsidP="00D02D01">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02D01">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r w:rsidRPr="00E804C9">
              <w:rPr>
                <w:b/>
                <w:i/>
              </w:rPr>
              <w:t>transmissionInControlChRegion</w:t>
            </w:r>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r w:rsidRPr="00E804C9">
        <w:rPr>
          <w:i/>
        </w:rPr>
        <w:t>plmn-</w:t>
      </w:r>
      <w:r w:rsidR="00755607" w:rsidRPr="00E804C9">
        <w:rPr>
          <w:i/>
        </w:rPr>
        <w:t>I</w:t>
      </w:r>
      <w:r w:rsidRPr="00E804C9">
        <w:rPr>
          <w:i/>
        </w:rPr>
        <w:t>ndex</w:t>
      </w:r>
      <w:r w:rsidRPr="00E804C9">
        <w:t xml:space="preserve"> only if the </w:t>
      </w:r>
      <w:r w:rsidRPr="00E804C9">
        <w:rPr>
          <w:i/>
        </w:rPr>
        <w:t>cellBarred</w:t>
      </w:r>
      <w:r w:rsidRPr="00E804C9">
        <w:t xml:space="preserve"> is set to </w:t>
      </w:r>
      <w:r w:rsidRPr="00E804C9">
        <w:rPr>
          <w:i/>
        </w:rPr>
        <w:t>notBarred</w:t>
      </w:r>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freqBandIndicator</w:t>
            </w:r>
            <w:r w:rsidRPr="00E804C9">
              <w:rPr>
                <w:lang w:eastAsia="en-GB"/>
              </w:rPr>
              <w:t xml:space="preserve"> (i.e. without suffix) is set to </w:t>
            </w:r>
            <w:r w:rsidRPr="00E804C9">
              <w:rPr>
                <w:i/>
                <w:lang w:eastAsia="en-GB"/>
              </w:rPr>
              <w:t>maxFBI</w:t>
            </w:r>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multiBandInfoList</w:t>
            </w:r>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r w:rsidRPr="00E804C9">
              <w:rPr>
                <w:i/>
                <w:lang w:eastAsia="en-GB"/>
              </w:rPr>
              <w:t>multiBandInfoList</w:t>
            </w:r>
            <w:r w:rsidRPr="00E804C9">
              <w:rPr>
                <w:lang w:eastAsia="en-GB"/>
              </w:rPr>
              <w:t xml:space="preserve"> (i.e. without suffix, introduced in -v8h0) is set to </w:t>
            </w:r>
            <w:r w:rsidRPr="00E804C9">
              <w:rPr>
                <w:i/>
                <w:lang w:eastAsia="en-GB"/>
              </w:rPr>
              <w:t>maxFBI</w:t>
            </w:r>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r w:rsidRPr="00E804C9">
              <w:rPr>
                <w:i/>
                <w:lang w:eastAsia="en-GB"/>
              </w:rPr>
              <w:t>threshServingLowQ</w:t>
            </w:r>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iCs/>
              </w:rPr>
              <w:t>si-HoppingConfigCommon</w:t>
            </w:r>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r w:rsidRPr="00E804C9">
              <w:rPr>
                <w:i/>
              </w:rPr>
              <w:t>allowedMeasBandwidth</w:t>
            </w:r>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Heading4"/>
      </w:pPr>
      <w:bookmarkStart w:id="7266" w:name="_Toc20487231"/>
      <w:bookmarkStart w:id="7267" w:name="_Toc29342526"/>
      <w:bookmarkStart w:id="7268" w:name="_Toc29343665"/>
      <w:bookmarkStart w:id="7269" w:name="_Toc36566926"/>
      <w:bookmarkStart w:id="7270" w:name="_Toc36810363"/>
      <w:bookmarkStart w:id="7271" w:name="_Toc36846727"/>
      <w:bookmarkStart w:id="7272" w:name="_Toc36939380"/>
      <w:bookmarkStart w:id="7273" w:name="_Toc37082360"/>
      <w:bookmarkStart w:id="7274" w:name="_Toc46480990"/>
      <w:bookmarkStart w:id="7275" w:name="_Toc46482224"/>
      <w:bookmarkStart w:id="7276" w:name="_Toc46483458"/>
      <w:bookmarkStart w:id="7277" w:name="_Toc171495135"/>
      <w:r w:rsidRPr="00E804C9">
        <w:t>–</w:t>
      </w:r>
      <w:r w:rsidRPr="00E804C9">
        <w:tab/>
      </w:r>
      <w:r w:rsidRPr="00E804C9">
        <w:rPr>
          <w:i/>
          <w:noProof/>
        </w:rPr>
        <w:t>SystemInformationBlockType1-MBMS</w:t>
      </w:r>
      <w:bookmarkEnd w:id="7266"/>
      <w:bookmarkEnd w:id="7267"/>
      <w:bookmarkEnd w:id="7268"/>
      <w:bookmarkEnd w:id="7269"/>
      <w:bookmarkEnd w:id="7270"/>
      <w:bookmarkEnd w:id="7271"/>
      <w:bookmarkEnd w:id="7272"/>
      <w:bookmarkEnd w:id="7273"/>
      <w:bookmarkEnd w:id="7274"/>
      <w:bookmarkEnd w:id="7275"/>
      <w:bookmarkEnd w:id="7276"/>
      <w:bookmarkEnd w:id="7277"/>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r w:rsidRPr="00E804C9">
              <w:rPr>
                <w:b/>
                <w:i/>
              </w:rPr>
              <w:t>cellAccessRelatedInfoList</w:t>
            </w:r>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dicator</w:t>
            </w:r>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r w:rsidRPr="00E804C9">
              <w:rPr>
                <w:b/>
                <w:bCs/>
                <w:i/>
                <w:lang w:eastAsia="en-GB"/>
              </w:rPr>
              <w:t>multiBandInfoList</w:t>
            </w:r>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r w:rsidRPr="00E804C9">
              <w:rPr>
                <w:i/>
              </w:rPr>
              <w:t>schedulingInfoLis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SimSun"/>
                <w:lang w:eastAsia="zh-CN"/>
              </w:rPr>
            </w:pPr>
            <w:r w:rsidRPr="00E804C9">
              <w:rPr>
                <w:lang w:eastAsia="en-GB"/>
              </w:rPr>
              <w:t xml:space="preserve">Common for all SIBs other than </w:t>
            </w:r>
            <w:r w:rsidRPr="00E804C9">
              <w:rPr>
                <w:rFonts w:eastAsia="SimSun"/>
                <w:lang w:eastAsia="zh-CN"/>
              </w:rPr>
              <w:t>MIB, SIB1, SIB10, SIB11,</w:t>
            </w:r>
            <w:r w:rsidRPr="00E804C9">
              <w:rPr>
                <w:lang w:eastAsia="zh-TW"/>
              </w:rPr>
              <w:t xml:space="preserve"> SIB12 and SIB14</w:t>
            </w:r>
            <w:r w:rsidRPr="00E804C9">
              <w:rPr>
                <w:rFonts w:eastAsia="SimSun"/>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Heading4"/>
      </w:pPr>
      <w:bookmarkStart w:id="7278" w:name="_Toc20487232"/>
      <w:bookmarkStart w:id="7279" w:name="_Toc29342527"/>
      <w:bookmarkStart w:id="7280" w:name="_Toc29343666"/>
      <w:bookmarkStart w:id="7281" w:name="_Toc36566927"/>
      <w:bookmarkStart w:id="7282" w:name="_Toc36810364"/>
      <w:bookmarkStart w:id="7283" w:name="_Toc36846728"/>
      <w:bookmarkStart w:id="7284" w:name="_Toc36939381"/>
      <w:bookmarkStart w:id="7285" w:name="_Toc37082361"/>
      <w:bookmarkStart w:id="7286" w:name="_Toc46480991"/>
      <w:bookmarkStart w:id="7287" w:name="_Toc46482225"/>
      <w:bookmarkStart w:id="7288" w:name="_Toc46483459"/>
      <w:bookmarkStart w:id="7289" w:name="_Toc171495136"/>
      <w:r w:rsidRPr="00E804C9">
        <w:t>–</w:t>
      </w:r>
      <w:r w:rsidRPr="00E804C9">
        <w:tab/>
      </w:r>
      <w:r w:rsidRPr="00E804C9">
        <w:rPr>
          <w:i/>
          <w:noProof/>
        </w:rPr>
        <w:t>UEAssistanceInformation</w:t>
      </w:r>
      <w:bookmarkEnd w:id="7278"/>
      <w:bookmarkEnd w:id="7279"/>
      <w:bookmarkEnd w:id="7280"/>
      <w:bookmarkEnd w:id="7281"/>
      <w:bookmarkEnd w:id="7282"/>
      <w:bookmarkEnd w:id="7283"/>
      <w:bookmarkEnd w:id="7284"/>
      <w:bookmarkEnd w:id="7285"/>
      <w:bookmarkEnd w:id="7286"/>
      <w:bookmarkEnd w:id="7287"/>
      <w:bookmarkEnd w:id="7288"/>
      <w:bookmarkEnd w:id="7289"/>
    </w:p>
    <w:p w14:paraId="449234EE" w14:textId="77777777" w:rsidR="009722D5" w:rsidRPr="00E804C9" w:rsidRDefault="009722D5" w:rsidP="009722D5">
      <w:r w:rsidRPr="00E804C9">
        <w:t xml:space="preserve">The </w:t>
      </w:r>
      <w:r w:rsidRPr="00E804C9">
        <w:rPr>
          <w:i/>
          <w:noProof/>
        </w:rPr>
        <w:t xml:space="preserve">UEAssistanceInformation </w:t>
      </w:r>
      <w:r w:rsidRPr="00E804C9">
        <w:t>message is used for the indication of UE assistance information to the eNB.</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r w:rsidRPr="00E804C9">
              <w:rPr>
                <w:b/>
                <w:bCs/>
                <w:i/>
                <w:iCs/>
                <w:lang w:eastAsia="zh-CN"/>
              </w:rPr>
              <w:t>delay</w:t>
            </w:r>
            <w:r w:rsidRPr="00E804C9">
              <w:rPr>
                <w:b/>
                <w:bCs/>
                <w:i/>
                <w:iCs/>
                <w:lang w:eastAsia="ko-KR"/>
              </w:rPr>
              <w:t>Budget</w:t>
            </w:r>
            <w:r w:rsidRPr="00E804C9">
              <w:rPr>
                <w:b/>
                <w:bCs/>
                <w:i/>
                <w:iCs/>
                <w:lang w:eastAsia="zh-CN"/>
              </w:rPr>
              <w:t>Report</w:t>
            </w:r>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r w:rsidRPr="00E804C9">
              <w:rPr>
                <w:b/>
                <w:i/>
              </w:rPr>
              <w:t>excessRep-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r w:rsidRPr="00E804C9">
              <w:rPr>
                <w:b/>
                <w:i/>
              </w:rPr>
              <w:t>logicalChannelIdentity</w:t>
            </w:r>
            <w:r w:rsidRPr="00E804C9">
              <w:rPr>
                <w:b/>
                <w:i/>
                <w:lang w:eastAsia="zh-CN"/>
              </w:rPr>
              <w:t>UL</w:t>
            </w:r>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r w:rsidRPr="00E804C9">
              <w:rPr>
                <w:b/>
                <w:i/>
                <w:lang w:eastAsia="zh-CN"/>
              </w:rPr>
              <w:t>m</w:t>
            </w:r>
            <w:r w:rsidRPr="00E804C9">
              <w:rPr>
                <w:b/>
                <w:i/>
              </w:rPr>
              <w:t>essageSize</w:t>
            </w:r>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r w:rsidRPr="00E804C9">
              <w:rPr>
                <w:b/>
                <w:i/>
              </w:rPr>
              <w:t>overheatingAssistanceForSCG</w:t>
            </w:r>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r w:rsidRPr="00E804C9">
              <w:rPr>
                <w:i/>
                <w:iCs/>
                <w:lang w:eastAsia="en-GB"/>
              </w:rPr>
              <w:t>lowPowerConsumption</w:t>
            </w:r>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r w:rsidRPr="00E804C9">
              <w:rPr>
                <w:lang w:eastAsia="zh-CN"/>
              </w:rPr>
              <w:t>SCells</w:t>
            </w:r>
            <w:r w:rsidRPr="00E804C9">
              <w:rPr>
                <w:lang w:eastAsia="en-GB"/>
              </w:rPr>
              <w:t xml:space="preserve"> indicated by the field, to address overheating.</w:t>
            </w:r>
            <w:r w:rsidR="00610224" w:rsidRPr="00E804C9">
              <w:rPr>
                <w:lang w:eastAsia="en-GB"/>
              </w:rPr>
              <w:t xml:space="preserve"> This maximum number includes both SCells of E-UTRA and PSCell/SCells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r w:rsidRPr="00E804C9">
              <w:rPr>
                <w:b/>
                <w:bCs/>
                <w:i/>
                <w:iCs/>
              </w:rPr>
              <w:t>reducedCCsUL</w:t>
            </w:r>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r w:rsidRPr="00E804C9">
              <w:rPr>
                <w:lang w:eastAsia="zh-CN"/>
              </w:rPr>
              <w:t>SCells</w:t>
            </w:r>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SCells of E-UTRA and PSCell/SCells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r w:rsidRPr="00E804C9">
              <w:rPr>
                <w:b/>
                <w:bCs/>
                <w:i/>
                <w:iCs/>
              </w:rPr>
              <w:t>reducedUE-CategoryDL, reducedUE-CategoryUL</w:t>
            </w:r>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r w:rsidRPr="00E804C9">
              <w:rPr>
                <w:b/>
                <w:i/>
              </w:rPr>
              <w:t>reliabilityInfoSL</w:t>
            </w:r>
          </w:p>
          <w:p w14:paraId="72066FF2" w14:textId="77777777" w:rsidR="00F43215" w:rsidRPr="00E804C9" w:rsidRDefault="00F43215" w:rsidP="004A5246">
            <w:pPr>
              <w:pStyle w:val="TAL"/>
            </w:pPr>
            <w:r w:rsidRPr="00E804C9">
              <w:rPr>
                <w:lang w:eastAsia="en-GB"/>
              </w:rPr>
              <w:t>Indicates the traffic reliability (i.e., PPPR) associated with the reported traffic pattern for V2X sidelink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r w:rsidRPr="00E804C9">
              <w:rPr>
                <w:b/>
                <w:i/>
              </w:rPr>
              <w:t>rlm-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r w:rsidRPr="00E804C9">
              <w:rPr>
                <w:b/>
                <w:i/>
              </w:rPr>
              <w:t>rlm-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r w:rsidRPr="00E804C9">
              <w:rPr>
                <w:b/>
                <w:i/>
              </w:rPr>
              <w:t>trafficDestination</w:t>
            </w:r>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t>type2</w:t>
            </w:r>
          </w:p>
          <w:p w14:paraId="64A3D265" w14:textId="77777777" w:rsidR="006A3527" w:rsidRPr="00E804C9" w:rsidRDefault="006A3527" w:rsidP="00E47EC1">
            <w:pPr>
              <w:pStyle w:val="TAL"/>
              <w:rPr>
                <w:sz w:val="20"/>
                <w:lang w:eastAsia="ko-KR"/>
              </w:rPr>
            </w:pPr>
            <w:r w:rsidRPr="00E804C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Heading4"/>
      </w:pPr>
      <w:bookmarkStart w:id="7290" w:name="_Toc20487233"/>
      <w:bookmarkStart w:id="7291" w:name="_Toc29342528"/>
      <w:bookmarkStart w:id="7292" w:name="_Toc29343667"/>
      <w:bookmarkStart w:id="7293" w:name="_Toc36566928"/>
      <w:bookmarkStart w:id="7294" w:name="_Toc36810366"/>
      <w:bookmarkStart w:id="7295" w:name="_Toc36846730"/>
      <w:bookmarkStart w:id="7296" w:name="_Toc36939383"/>
      <w:bookmarkStart w:id="7297" w:name="_Toc37082363"/>
      <w:bookmarkStart w:id="7298" w:name="_Toc46480992"/>
      <w:bookmarkStart w:id="7299" w:name="_Toc46482226"/>
      <w:bookmarkStart w:id="7300" w:name="_Toc46483460"/>
      <w:bookmarkStart w:id="7301" w:name="_Toc171495137"/>
      <w:r w:rsidRPr="00E804C9">
        <w:t>–</w:t>
      </w:r>
      <w:r w:rsidRPr="00E804C9">
        <w:tab/>
      </w:r>
      <w:r w:rsidRPr="00E804C9">
        <w:rPr>
          <w:i/>
          <w:noProof/>
        </w:rPr>
        <w:t>UECapabilityEnquiry</w:t>
      </w:r>
      <w:bookmarkEnd w:id="7290"/>
      <w:bookmarkEnd w:id="7291"/>
      <w:bookmarkEnd w:id="7292"/>
      <w:bookmarkEnd w:id="7293"/>
      <w:bookmarkEnd w:id="7294"/>
      <w:bookmarkEnd w:id="7295"/>
      <w:bookmarkEnd w:id="7296"/>
      <w:bookmarkEnd w:id="7297"/>
      <w:bookmarkEnd w:id="7298"/>
      <w:bookmarkEnd w:id="7299"/>
      <w:bookmarkEnd w:id="7300"/>
      <w:bookmarkEnd w:id="7301"/>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r w:rsidRPr="00E804C9">
              <w:rPr>
                <w:b/>
                <w:i/>
              </w:rPr>
              <w:t>eutra-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r w:rsidRPr="00E804C9">
              <w:rPr>
                <w:b/>
                <w:i/>
              </w:rPr>
              <w:t>requestDiffFallbackCombList</w:t>
            </w:r>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ReducedFormat</w:t>
            </w:r>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r w:rsidRPr="00E804C9">
              <w:rPr>
                <w:rFonts w:ascii="Arial" w:hAnsi="Arial"/>
                <w:i/>
                <w:sz w:val="18"/>
              </w:rPr>
              <w:t>requestSkipFallbackComb</w:t>
            </w:r>
            <w:r w:rsidRPr="00E804C9">
              <w:rPr>
                <w:rFonts w:ascii="Arial" w:hAnsi="Arial"/>
                <w:sz w:val="18"/>
              </w:rPr>
              <w:t xml:space="preserve"> or </w:t>
            </w:r>
            <w:r w:rsidRPr="00E804C9">
              <w:rPr>
                <w:rFonts w:ascii="Arial" w:hAnsi="Arial"/>
                <w:i/>
                <w:sz w:val="18"/>
              </w:rPr>
              <w:t>requestDiffFallbackCombList</w:t>
            </w:r>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r w:rsidRPr="00E804C9">
              <w:rPr>
                <w:b/>
                <w:i/>
                <w:lang w:eastAsia="en-GB"/>
              </w:rPr>
              <w:t>requestedFrequencyBands</w:t>
            </w:r>
          </w:p>
          <w:p w14:paraId="2DBAACDE" w14:textId="77777777" w:rsidR="009722D5" w:rsidRPr="00E804C9" w:rsidRDefault="009722D5" w:rsidP="005411BB">
            <w:pPr>
              <w:pStyle w:val="TAL"/>
              <w:rPr>
                <w:b/>
                <w:bCs/>
                <w:i/>
                <w:noProof/>
                <w:lang w:eastAsia="en-GB"/>
              </w:rPr>
            </w:pPr>
            <w:r w:rsidRPr="00E804C9">
              <w:rPr>
                <w:lang w:eastAsia="en-GB"/>
              </w:rPr>
              <w:t>List of frequency bands for which the UE is requested to provide supported CA band combinations and non CA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r w:rsidRPr="00E804C9">
              <w:rPr>
                <w:b/>
                <w:i/>
                <w:lang w:eastAsia="en-GB"/>
              </w:rPr>
              <w:t>requestedFreqBandsNR-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r w:rsidR="00CC0A19" w:rsidRPr="00E804C9">
              <w:rPr>
                <w:lang w:eastAsia="en-GB"/>
              </w:rPr>
              <w:t>ist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r w:rsidRPr="00E804C9">
              <w:rPr>
                <w:b/>
                <w:i/>
                <w:lang w:eastAsia="en-GB"/>
              </w:rPr>
              <w:t>requestedCapabilityCommon</w:t>
            </w:r>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CapabilityRequestFilterCommon</w:t>
            </w:r>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302" w:name="_Hlk377278"/>
            <w:r w:rsidRPr="00E804C9">
              <w:rPr>
                <w:b/>
                <w:bCs/>
                <w:i/>
                <w:noProof/>
                <w:lang w:eastAsia="en-GB"/>
              </w:rPr>
              <w:t>requestedCapabilityNR</w:t>
            </w:r>
            <w:bookmarkEnd w:id="7302"/>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r w:rsidRPr="00E804C9">
              <w:rPr>
                <w:b/>
                <w:i/>
              </w:rPr>
              <w:t>requestedMaxCCsDL, requestedMaxCCsUL</w:t>
            </w:r>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r w:rsidRPr="00E804C9">
              <w:rPr>
                <w:b/>
                <w:i/>
              </w:rPr>
              <w:t>requestReducedIntNonContComb</w:t>
            </w:r>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r w:rsidRPr="00E804C9">
              <w:rPr>
                <w:b/>
                <w:i/>
              </w:rPr>
              <w:t>requestSTTI-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r w:rsidRPr="00E804C9">
              <w:rPr>
                <w:b/>
                <w:i/>
              </w:rPr>
              <w:t>rrc-SegAllowed</w:t>
            </w:r>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r w:rsidR="00A15042" w:rsidRPr="00E804C9">
              <w:rPr>
                <w:i/>
              </w:rPr>
              <w:t>ULDedicatedMessageSegment</w:t>
            </w:r>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Heading4"/>
      </w:pPr>
      <w:bookmarkStart w:id="7303" w:name="_Toc20487234"/>
      <w:bookmarkStart w:id="7304" w:name="_Toc29342529"/>
      <w:bookmarkStart w:id="7305" w:name="_Toc29343668"/>
      <w:bookmarkStart w:id="7306" w:name="_Toc36566929"/>
      <w:bookmarkStart w:id="7307" w:name="_Toc36810367"/>
      <w:bookmarkStart w:id="7308" w:name="_Toc36846731"/>
      <w:bookmarkStart w:id="7309" w:name="_Toc36939384"/>
      <w:bookmarkStart w:id="7310" w:name="_Toc37082364"/>
      <w:bookmarkStart w:id="7311" w:name="_Toc46480993"/>
      <w:bookmarkStart w:id="7312" w:name="_Toc46482227"/>
      <w:bookmarkStart w:id="7313" w:name="_Toc46483461"/>
      <w:bookmarkStart w:id="7314" w:name="_Toc171495138"/>
      <w:r w:rsidRPr="00E804C9">
        <w:t>–</w:t>
      </w:r>
      <w:r w:rsidRPr="00E804C9">
        <w:tab/>
      </w:r>
      <w:r w:rsidRPr="00E804C9">
        <w:rPr>
          <w:i/>
          <w:noProof/>
        </w:rPr>
        <w:t>UECapability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r w:rsidRPr="00E804C9">
              <w:rPr>
                <w:i/>
                <w:iCs/>
                <w:lang w:eastAsia="en-GB"/>
              </w:rPr>
              <w:t>UECapabilityInformation</w:t>
            </w:r>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r w:rsidRPr="00E804C9">
              <w:rPr>
                <w:b/>
                <w:i/>
                <w:lang w:eastAsia="en-GB"/>
              </w:rPr>
              <w:t>ue-RadioPagingInfo</w:t>
            </w:r>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Heading4"/>
      </w:pPr>
      <w:bookmarkStart w:id="7315" w:name="_Toc36566930"/>
      <w:bookmarkStart w:id="7316" w:name="_Toc36810368"/>
      <w:bookmarkStart w:id="7317" w:name="_Toc36846732"/>
      <w:bookmarkStart w:id="7318" w:name="_Toc36939385"/>
      <w:bookmarkStart w:id="7319" w:name="_Toc37082365"/>
      <w:bookmarkStart w:id="7320" w:name="_Toc46480994"/>
      <w:bookmarkStart w:id="7321" w:name="_Toc46482228"/>
      <w:bookmarkStart w:id="7322" w:name="_Toc46483462"/>
      <w:bookmarkStart w:id="7323" w:name="_Toc171495139"/>
      <w:r w:rsidRPr="00E804C9">
        <w:t>–</w:t>
      </w:r>
      <w:r w:rsidRPr="00E804C9">
        <w:tab/>
      </w:r>
      <w:r w:rsidRPr="00E804C9">
        <w:rPr>
          <w:i/>
        </w:rPr>
        <w:t>ULDedicatedMessageSegment</w:t>
      </w:r>
      <w:bookmarkEnd w:id="7315"/>
      <w:bookmarkEnd w:id="7316"/>
      <w:bookmarkEnd w:id="7317"/>
      <w:bookmarkEnd w:id="7318"/>
      <w:bookmarkEnd w:id="7319"/>
      <w:bookmarkEnd w:id="7320"/>
      <w:bookmarkEnd w:id="7321"/>
      <w:bookmarkEnd w:id="7322"/>
      <w:bookmarkEnd w:id="7323"/>
    </w:p>
    <w:p w14:paraId="2017138F" w14:textId="77777777" w:rsidR="00A15042" w:rsidRPr="00E804C9" w:rsidRDefault="00A15042" w:rsidP="00A15042">
      <w:r w:rsidRPr="00E804C9">
        <w:t xml:space="preserve">The </w:t>
      </w:r>
      <w:r w:rsidRPr="00E804C9">
        <w:rPr>
          <w:i/>
        </w:rPr>
        <w:t>ULDedicatedMessageSegment</w:t>
      </w:r>
      <w:r w:rsidRPr="00E804C9">
        <w:t xml:space="preserve"> message is used to transfer segments of the </w:t>
      </w:r>
      <w:r w:rsidRPr="00E804C9">
        <w:rPr>
          <w:i/>
        </w:rPr>
        <w:t>UECapabilityInformation</w:t>
      </w:r>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r w:rsidRPr="00E804C9">
        <w:rPr>
          <w:bCs/>
          <w:i/>
          <w:iCs/>
        </w:rPr>
        <w:t>ULDedicatedMessageSegment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r w:rsidRPr="00E804C9">
              <w:rPr>
                <w:i/>
                <w:iCs/>
                <w:lang w:eastAsia="en-GB"/>
              </w:rPr>
              <w:t>ULDedicatedMessageSegment</w:t>
            </w:r>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r w:rsidRPr="00E804C9">
              <w:rPr>
                <w:b/>
                <w:i/>
                <w:lang w:eastAsia="en-GB"/>
              </w:rPr>
              <w:t>segmentNumber</w:t>
            </w:r>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r w:rsidRPr="00E804C9">
              <w:rPr>
                <w:b/>
                <w:i/>
                <w:lang w:eastAsia="en-GB"/>
              </w:rPr>
              <w:t>rrc-MessageSegmentContainer</w:t>
            </w:r>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r w:rsidRPr="00E804C9">
              <w:rPr>
                <w:b/>
                <w:i/>
                <w:szCs w:val="22"/>
                <w:lang w:eastAsia="en-GB"/>
              </w:rPr>
              <w:t>rrc-MessageSegmentType</w:t>
            </w:r>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Heading4"/>
        <w:rPr>
          <w:rFonts w:eastAsia="Malgun Gothic"/>
          <w:lang w:eastAsia="ko-KR"/>
        </w:rPr>
      </w:pPr>
      <w:bookmarkStart w:id="7324" w:name="_Toc20487235"/>
      <w:bookmarkStart w:id="7325" w:name="_Toc29342530"/>
      <w:bookmarkStart w:id="7326" w:name="_Toc29343669"/>
      <w:bookmarkStart w:id="7327" w:name="_Toc36566931"/>
      <w:bookmarkStart w:id="7328" w:name="_Toc36810369"/>
      <w:bookmarkStart w:id="7329" w:name="_Toc36846733"/>
      <w:bookmarkStart w:id="7330" w:name="_Toc36939386"/>
      <w:bookmarkStart w:id="7331" w:name="_Toc37082366"/>
      <w:bookmarkStart w:id="7332" w:name="_Toc46480995"/>
      <w:bookmarkStart w:id="7333" w:name="_Toc46482229"/>
      <w:bookmarkStart w:id="7334" w:name="_Toc46483463"/>
      <w:bookmarkStart w:id="7335" w:name="_Toc171495140"/>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7324"/>
      <w:bookmarkEnd w:id="7325"/>
      <w:bookmarkEnd w:id="7326"/>
      <w:bookmarkEnd w:id="7327"/>
      <w:bookmarkEnd w:id="7328"/>
      <w:bookmarkEnd w:id="7329"/>
      <w:bookmarkEnd w:id="7330"/>
      <w:bookmarkEnd w:id="7331"/>
      <w:bookmarkEnd w:id="7332"/>
      <w:bookmarkEnd w:id="7333"/>
      <w:bookmarkEnd w:id="7334"/>
      <w:bookmarkEnd w:id="7335"/>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w:t>
      </w:r>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r w:rsidRPr="00E804C9">
              <w:rPr>
                <w:b/>
                <w:i/>
                <w:lang w:eastAsia="ko-KR"/>
              </w:rPr>
              <w:t>rach-ReportReqNR</w:t>
            </w:r>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Heading4"/>
        <w:rPr>
          <w:rFonts w:eastAsia="Malgun Gothic"/>
          <w:lang w:eastAsia="ko-KR"/>
        </w:rPr>
      </w:pPr>
      <w:bookmarkStart w:id="7336" w:name="_Toc20487236"/>
      <w:bookmarkStart w:id="7337" w:name="_Toc29342531"/>
      <w:bookmarkStart w:id="7338" w:name="_Toc29343670"/>
      <w:bookmarkStart w:id="7339" w:name="_Toc36566932"/>
      <w:bookmarkStart w:id="7340" w:name="_Toc36810370"/>
      <w:bookmarkStart w:id="7341" w:name="_Toc36846734"/>
      <w:bookmarkStart w:id="7342" w:name="_Toc36939387"/>
      <w:bookmarkStart w:id="7343" w:name="_Toc37082367"/>
      <w:bookmarkStart w:id="7344" w:name="_Toc46480996"/>
      <w:bookmarkStart w:id="7345" w:name="_Toc46482230"/>
      <w:bookmarkStart w:id="7346" w:name="_Toc46483464"/>
      <w:bookmarkStart w:id="7347"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336"/>
      <w:bookmarkEnd w:id="7337"/>
      <w:bookmarkEnd w:id="7338"/>
      <w:bookmarkEnd w:id="7339"/>
      <w:bookmarkEnd w:id="7340"/>
      <w:bookmarkEnd w:id="7341"/>
      <w:bookmarkEnd w:id="7342"/>
      <w:bookmarkEnd w:id="7343"/>
      <w:bookmarkEnd w:id="7344"/>
      <w:bookmarkEnd w:id="7345"/>
      <w:bookmarkEnd w:id="7346"/>
      <w:bookmarkEnd w:id="7347"/>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SimSun"/>
          <w:lang w:val="fi-FI"/>
        </w:rPr>
        <w:t>2</w:t>
      </w:r>
      <w:r w:rsidRPr="00E804C9">
        <w:rPr>
          <w:lang w:val="fi-FI"/>
        </w:rPr>
        <w:t>-Expiry-r1</w:t>
      </w:r>
      <w:r w:rsidRPr="00E804C9">
        <w:rPr>
          <w:rFonts w:eastAsia="SimSun"/>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r w:rsidRPr="00E804C9">
              <w:rPr>
                <w:b/>
                <w:bCs/>
                <w:i/>
                <w:iCs/>
                <w:lang w:eastAsia="ko-KR"/>
              </w:rPr>
              <w:t>carrierFreqNR</w:t>
            </w:r>
          </w:p>
          <w:p w14:paraId="474BF24C" w14:textId="77777777" w:rsidR="005B3184" w:rsidRPr="00E804C9" w:rsidRDefault="005B3184" w:rsidP="00CC5403">
            <w:pPr>
              <w:pStyle w:val="TAL"/>
              <w:rPr>
                <w:lang w:eastAsia="en-GB"/>
              </w:rPr>
            </w:pPr>
            <w:r w:rsidRPr="00E804C9">
              <w:rPr>
                <w:lang w:eastAsia="en-GB"/>
              </w:rPr>
              <w:t xml:space="preserve">In case the UE includes </w:t>
            </w:r>
            <w:r w:rsidRPr="00E804C9">
              <w:rPr>
                <w:i/>
                <w:iCs/>
                <w:lang w:eastAsia="en-GB"/>
              </w:rPr>
              <w:t>measResultListNR</w:t>
            </w:r>
            <w:r w:rsidRPr="00E804C9">
              <w:rPr>
                <w:lang w:eastAsia="en-GB"/>
              </w:rPr>
              <w:t>, the UE uses this field to indicate the ARFCN value according to the band used when obtaining the concrned measurement results</w:t>
            </w:r>
          </w:p>
        </w:tc>
      </w:tr>
      <w:tr w:rsidR="00E804C9" w:rsidRPr="00E804C9" w14:paraId="5493D1C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D02D01">
            <w:pPr>
              <w:pStyle w:val="TAL"/>
              <w:rPr>
                <w:b/>
                <w:i/>
                <w:lang w:eastAsia="en-GB"/>
              </w:rPr>
            </w:pPr>
            <w:r w:rsidRPr="00E804C9">
              <w:rPr>
                <w:b/>
                <w:i/>
                <w:lang w:eastAsia="en-GB"/>
              </w:rPr>
              <w:t>cellIdListNR</w:t>
            </w:r>
          </w:p>
          <w:p w14:paraId="7724A9D2" w14:textId="77777777" w:rsidR="00EB6129" w:rsidRPr="00E804C9" w:rsidRDefault="00EB6129" w:rsidP="00D02D01">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ReportList</w:t>
            </w:r>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r w:rsidRPr="00E804C9">
              <w:rPr>
                <w:b/>
                <w:i/>
                <w:lang w:eastAsia="zh-CN"/>
              </w:rPr>
              <w:t>connectionFailureType</w:t>
            </w:r>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r w:rsidR="00556BAD" w:rsidRPr="00E804C9">
              <w:rPr>
                <w:rFonts w:cs="Arial"/>
                <w:i/>
                <w:iCs/>
                <w:szCs w:val="18"/>
              </w:rPr>
              <w:t>degreesLatitude</w:t>
            </w:r>
            <w:r w:rsidR="00556BAD" w:rsidRPr="00E804C9">
              <w:t xml:space="preserve"> and </w:t>
            </w:r>
            <w:r w:rsidR="00556BAD" w:rsidRPr="00E804C9">
              <w:rPr>
                <w:rFonts w:cs="Arial"/>
                <w:i/>
                <w:iCs/>
                <w:szCs w:val="18"/>
              </w:rPr>
              <w:t xml:space="preserve">degreesLongitud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r w:rsidRPr="00E804C9">
              <w:rPr>
                <w:i/>
                <w:iCs/>
                <w:lang w:eastAsia="en-GB"/>
              </w:rPr>
              <w:t>dataMCS</w:t>
            </w:r>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02D01">
            <w:pPr>
              <w:pStyle w:val="TAL"/>
              <w:rPr>
                <w:b/>
                <w:i/>
              </w:rPr>
            </w:pPr>
            <w:r w:rsidRPr="00E804C9">
              <w:rPr>
                <w:b/>
                <w:i/>
              </w:rPr>
              <w:t>dummy</w:t>
            </w:r>
          </w:p>
          <w:p w14:paraId="5DF056D2" w14:textId="77777777" w:rsidR="00AA0236" w:rsidRPr="00E804C9" w:rsidRDefault="00AA0236" w:rsidP="00D02D01">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r w:rsidRPr="00E804C9">
              <w:rPr>
                <w:b/>
                <w:i/>
                <w:lang w:eastAsia="en-GB"/>
              </w:rPr>
              <w:t>inDeviceCoexDetected</w:t>
            </w:r>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r w:rsidRPr="00E804C9">
              <w:rPr>
                <w:b/>
                <w:i/>
                <w:lang w:eastAsia="zh-CN"/>
              </w:rPr>
              <w:t>maxTxPowerReached</w:t>
            </w:r>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r w:rsidRPr="00E804C9">
              <w:rPr>
                <w:b/>
                <w:i/>
                <w:lang w:eastAsia="zh-CN"/>
              </w:rPr>
              <w:t>mch-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r w:rsidRPr="00E804C9">
              <w:rPr>
                <w:b/>
                <w:bCs/>
                <w:i/>
                <w:iCs/>
                <w:lang w:eastAsia="ko-KR"/>
              </w:rPr>
              <w:t>measResultListNR, measResultListExtNR</w:t>
            </w:r>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r w:rsidRPr="00E804C9">
              <w:rPr>
                <w:bCs/>
                <w:i/>
                <w:iCs/>
                <w:lang w:eastAsia="ko-KR"/>
              </w:rPr>
              <w:t>measResultListNR</w:t>
            </w:r>
            <w:r w:rsidRPr="00E804C9">
              <w:rPr>
                <w:bCs/>
                <w:iCs/>
                <w:lang w:eastAsia="ko-KR"/>
              </w:rPr>
              <w:t xml:space="preserve"> including results of a first NR frequency and </w:t>
            </w:r>
            <w:r w:rsidRPr="00E804C9">
              <w:rPr>
                <w:bCs/>
                <w:i/>
                <w:iCs/>
                <w:lang w:eastAsia="ko-KR"/>
              </w:rPr>
              <w:t>measResultListExtNR</w:t>
            </w:r>
            <w:r w:rsidRPr="00E804C9">
              <w:rPr>
                <w:bCs/>
                <w:iCs/>
                <w:lang w:eastAsia="ko-KR"/>
              </w:rPr>
              <w:t xml:space="preserve"> including results of additinal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r w:rsidRPr="00E804C9">
              <w:rPr>
                <w:b/>
                <w:i/>
                <w:lang w:eastAsia="en-GB"/>
              </w:rPr>
              <w:t>rach-ReportListNR</w:t>
            </w:r>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ReportList</w:t>
            </w:r>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r w:rsidR="001D4F01" w:rsidRPr="00E804C9">
              <w:rPr>
                <w:bCs/>
                <w:i/>
                <w:iCs/>
                <w:lang w:eastAsia="en-GB"/>
              </w:rPr>
              <w:t>MobilityFromNRCommand</w:t>
            </w:r>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r w:rsidRPr="00E804C9">
              <w:rPr>
                <w:b/>
                <w:i/>
                <w:lang w:eastAsia="zh-CN"/>
              </w:rPr>
              <w:t>rlf-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r w:rsidRPr="00E804C9">
              <w:rPr>
                <w:i/>
                <w:lang w:eastAsia="en-GB"/>
              </w:rPr>
              <w:t>signallingMCS</w:t>
            </w:r>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of the PCell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r w:rsidR="001D4F01" w:rsidRPr="00E804C9">
              <w:rPr>
                <w:bCs/>
                <w:i/>
                <w:iCs/>
                <w:lang w:eastAsia="zh-CN"/>
              </w:rPr>
              <w:t>MobilityFromNRCommand</w:t>
            </w:r>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02D01">
        <w:trPr>
          <w:cantSplit/>
          <w:trHeight w:val="105"/>
        </w:trPr>
        <w:tc>
          <w:tcPr>
            <w:tcW w:w="9639" w:type="dxa"/>
          </w:tcPr>
          <w:p w14:paraId="717579FD" w14:textId="77777777" w:rsidR="00440693" w:rsidRPr="00E804C9" w:rsidRDefault="00440693" w:rsidP="00D02D01">
            <w:pPr>
              <w:pStyle w:val="TAL"/>
              <w:rPr>
                <w:b/>
                <w:bCs/>
                <w:i/>
                <w:noProof/>
                <w:lang w:eastAsia="en-GB"/>
              </w:rPr>
            </w:pPr>
            <w:r w:rsidRPr="00E804C9">
              <w:rPr>
                <w:b/>
                <w:i/>
                <w:lang w:eastAsia="en-GB"/>
              </w:rPr>
              <w:t>uncomBarPreMeasResult</w:t>
            </w:r>
          </w:p>
          <w:p w14:paraId="42D5E21C" w14:textId="1D6A8463" w:rsidR="00440693" w:rsidRPr="00E804C9" w:rsidRDefault="00440693" w:rsidP="00D02D01">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D02D01">
            <w:pPr>
              <w:pStyle w:val="TAL"/>
              <w:rPr>
                <w:b/>
                <w:bCs/>
                <w:i/>
                <w:iCs/>
              </w:rPr>
            </w:pPr>
            <w:r w:rsidRPr="00E804C9">
              <w:rPr>
                <w:b/>
                <w:bCs/>
                <w:i/>
                <w:iCs/>
              </w:rPr>
              <w:t>voiceFallbackHO</w:t>
            </w:r>
          </w:p>
          <w:p w14:paraId="04738A4A" w14:textId="77777777" w:rsidR="00EB6129" w:rsidRPr="00E804C9" w:rsidRDefault="00EB6129" w:rsidP="00D02D01">
            <w:pPr>
              <w:pStyle w:val="TAL"/>
              <w:rPr>
                <w:b/>
                <w:i/>
                <w:noProof/>
                <w:lang w:eastAsia="ko-KR"/>
              </w:rPr>
            </w:pPr>
            <w:r w:rsidRPr="00E804C9">
              <w:rPr>
                <w:bCs/>
                <w:iCs/>
              </w:rPr>
              <w:t xml:space="preserve">This field is set if the radio link failure occured after a successful mobility from NR, and the </w:t>
            </w:r>
            <w:r w:rsidRPr="00E804C9">
              <w:rPr>
                <w:i/>
                <w:iCs/>
              </w:rPr>
              <w:t>voiceFallbackIndication</w:t>
            </w:r>
            <w:r w:rsidRPr="00E804C9">
              <w:t xml:space="preserve"> was included in the </w:t>
            </w:r>
            <w:r w:rsidRPr="00E804C9">
              <w:rPr>
                <w:i/>
                <w:iCs/>
              </w:rPr>
              <w:t>MobilityFromNRCommand</w:t>
            </w:r>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Heading4"/>
        <w:rPr>
          <w:i/>
          <w:noProof/>
        </w:rPr>
      </w:pPr>
      <w:bookmarkStart w:id="7348" w:name="_Toc20487237"/>
      <w:bookmarkStart w:id="7349" w:name="_Toc29342532"/>
      <w:bookmarkStart w:id="7350" w:name="_Toc29343671"/>
      <w:bookmarkStart w:id="7351" w:name="_Toc36566933"/>
      <w:bookmarkStart w:id="7352" w:name="_Toc36810371"/>
      <w:bookmarkStart w:id="7353" w:name="_Toc36846735"/>
      <w:bookmarkStart w:id="7354" w:name="_Toc36939388"/>
      <w:bookmarkStart w:id="7355" w:name="_Toc37082368"/>
      <w:bookmarkStart w:id="7356" w:name="_Toc46480997"/>
      <w:bookmarkStart w:id="7357" w:name="_Toc46482231"/>
      <w:bookmarkStart w:id="7358" w:name="_Toc46483465"/>
      <w:bookmarkStart w:id="7359" w:name="_Toc171495142"/>
      <w:r w:rsidRPr="00E804C9">
        <w:t>–</w:t>
      </w:r>
      <w:r w:rsidRPr="00E804C9">
        <w:tab/>
      </w:r>
      <w:r w:rsidRPr="00E804C9">
        <w:rPr>
          <w:i/>
          <w:noProof/>
        </w:rPr>
        <w:t>ULHandoverPreparationTransfer (CDMA2000)</w:t>
      </w:r>
      <w:bookmarkEnd w:id="7348"/>
      <w:bookmarkEnd w:id="7349"/>
      <w:bookmarkEnd w:id="7350"/>
      <w:bookmarkEnd w:id="7351"/>
      <w:bookmarkEnd w:id="7352"/>
      <w:bookmarkEnd w:id="7353"/>
      <w:bookmarkEnd w:id="7354"/>
      <w:bookmarkEnd w:id="7355"/>
      <w:bookmarkEnd w:id="7356"/>
      <w:bookmarkEnd w:id="7357"/>
      <w:bookmarkEnd w:id="7358"/>
      <w:bookmarkEnd w:id="7359"/>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Heading4"/>
      </w:pPr>
      <w:bookmarkStart w:id="7360" w:name="_Toc20487238"/>
      <w:bookmarkStart w:id="7361" w:name="_Toc29342533"/>
      <w:bookmarkStart w:id="7362" w:name="_Toc29343672"/>
      <w:bookmarkStart w:id="7363" w:name="_Toc36566934"/>
      <w:bookmarkStart w:id="7364" w:name="_Toc36810372"/>
      <w:bookmarkStart w:id="7365" w:name="_Toc36846736"/>
      <w:bookmarkStart w:id="7366" w:name="_Toc36939389"/>
      <w:bookmarkStart w:id="7367" w:name="_Toc37082369"/>
      <w:bookmarkStart w:id="7368" w:name="_Toc46480998"/>
      <w:bookmarkStart w:id="7369" w:name="_Toc46482232"/>
      <w:bookmarkStart w:id="7370" w:name="_Toc46483466"/>
      <w:bookmarkStart w:id="7371" w:name="_Toc171495143"/>
      <w:r w:rsidRPr="00E804C9">
        <w:t>–</w:t>
      </w:r>
      <w:r w:rsidRPr="00E804C9">
        <w:tab/>
      </w:r>
      <w:r w:rsidRPr="00E804C9">
        <w:rPr>
          <w:i/>
          <w:noProof/>
        </w:rPr>
        <w:t>ULInformationTransfer</w:t>
      </w:r>
      <w:bookmarkEnd w:id="7360"/>
      <w:bookmarkEnd w:id="7361"/>
      <w:bookmarkEnd w:id="7362"/>
      <w:bookmarkEnd w:id="7363"/>
      <w:bookmarkEnd w:id="7364"/>
      <w:bookmarkEnd w:id="7365"/>
      <w:bookmarkEnd w:id="7366"/>
      <w:bookmarkEnd w:id="7367"/>
      <w:bookmarkEnd w:id="7368"/>
      <w:bookmarkEnd w:id="7369"/>
      <w:bookmarkEnd w:id="7370"/>
      <w:bookmarkEnd w:id="7371"/>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Heading4"/>
      </w:pPr>
      <w:bookmarkStart w:id="7372" w:name="_Toc46480999"/>
      <w:bookmarkStart w:id="7373" w:name="_Toc46482233"/>
      <w:bookmarkStart w:id="7374" w:name="_Toc46483467"/>
      <w:bookmarkStart w:id="7375" w:name="_Toc171495144"/>
      <w:r w:rsidRPr="00E804C9">
        <w:t>–</w:t>
      </w:r>
      <w:r w:rsidRPr="00E804C9">
        <w:tab/>
      </w:r>
      <w:r w:rsidRPr="00E804C9">
        <w:rPr>
          <w:i/>
          <w:noProof/>
        </w:rPr>
        <w:t>ULInformationTransferIRAT</w:t>
      </w:r>
      <w:bookmarkEnd w:id="7372"/>
      <w:bookmarkEnd w:id="7373"/>
      <w:bookmarkEnd w:id="7374"/>
      <w:bookmarkEnd w:id="7375"/>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her RAT. In this release of the specification, the message is used for sidelink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r w:rsidRPr="00E804C9">
              <w:rPr>
                <w:i/>
                <w:lang w:eastAsia="zh-CN"/>
              </w:rPr>
              <w:t>MeasurementReport</w:t>
            </w:r>
            <w:r w:rsidRPr="00E804C9">
              <w:rPr>
                <w:lang w:eastAsia="zh-CN"/>
              </w:rPr>
              <w:t xml:space="preserve">, NR RRC </w:t>
            </w:r>
            <w:r w:rsidRPr="00E804C9">
              <w:rPr>
                <w:i/>
                <w:lang w:eastAsia="zh-CN"/>
              </w:rPr>
              <w:t>SidelinkUEInformationNR</w:t>
            </w:r>
            <w:r w:rsidRPr="00E804C9">
              <w:rPr>
                <w:lang w:eastAsia="zh-CN"/>
              </w:rPr>
              <w:t xml:space="preserve"> and the NR RRC </w:t>
            </w:r>
            <w:r w:rsidRPr="00E804C9">
              <w:rPr>
                <w:i/>
                <w:lang w:eastAsia="zh-CN"/>
              </w:rPr>
              <w:t>UEAssistanceInformation</w:t>
            </w:r>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376" w:name="_Toc20487239"/>
      <w:bookmarkStart w:id="7377" w:name="_Toc29342534"/>
      <w:bookmarkStart w:id="7378" w:name="_Toc29343673"/>
      <w:bookmarkStart w:id="7379" w:name="_Toc36566935"/>
      <w:bookmarkStart w:id="7380" w:name="_Toc36810373"/>
      <w:bookmarkStart w:id="7381" w:name="_Toc36846737"/>
      <w:bookmarkStart w:id="7382" w:name="_Toc36939390"/>
      <w:bookmarkStart w:id="7383" w:name="_Toc37082370"/>
      <w:bookmarkStart w:id="7384" w:name="_Toc46481000"/>
      <w:bookmarkStart w:id="7385" w:name="_Toc46482234"/>
      <w:bookmarkStart w:id="7386" w:name="_Toc46483468"/>
    </w:p>
    <w:p w14:paraId="682A2C8B" w14:textId="77777777" w:rsidR="00164B37" w:rsidRPr="00E804C9" w:rsidRDefault="00164B37" w:rsidP="00164B37">
      <w:pPr>
        <w:pStyle w:val="Heading4"/>
      </w:pPr>
      <w:bookmarkStart w:id="7387" w:name="_Toc171495145"/>
      <w:r w:rsidRPr="00E804C9">
        <w:t>–</w:t>
      </w:r>
      <w:r w:rsidRPr="00E804C9">
        <w:tab/>
      </w:r>
      <w:r w:rsidRPr="00E804C9">
        <w:rPr>
          <w:i/>
          <w:noProof/>
        </w:rPr>
        <w:t>ULInformationTransferMRDC</w:t>
      </w:r>
      <w:bookmarkEnd w:id="7376"/>
      <w:bookmarkEnd w:id="7377"/>
      <w:bookmarkEnd w:id="7378"/>
      <w:bookmarkEnd w:id="7379"/>
      <w:bookmarkEnd w:id="7380"/>
      <w:bookmarkEnd w:id="7381"/>
      <w:bookmarkEnd w:id="7382"/>
      <w:bookmarkEnd w:id="7383"/>
      <w:bookmarkEnd w:id="7384"/>
      <w:bookmarkEnd w:id="7385"/>
      <w:bookmarkEnd w:id="7386"/>
      <w:bookmarkEnd w:id="7387"/>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r w:rsidR="004C251C" w:rsidRPr="00E804C9">
              <w:rPr>
                <w:i/>
                <w:iCs/>
                <w:lang w:eastAsia="zh-CN"/>
              </w:rPr>
              <w:t>MeasurementReport</w:t>
            </w:r>
            <w:r w:rsidR="00DC7B9F" w:rsidRPr="00E804C9">
              <w:rPr>
                <w:lang w:eastAsia="zh-CN"/>
              </w:rPr>
              <w:t xml:space="preserve">, NR RRC </w:t>
            </w:r>
            <w:r w:rsidR="00DC7B9F" w:rsidRPr="00E804C9">
              <w:rPr>
                <w:i/>
                <w:lang w:eastAsia="zh-CN"/>
              </w:rPr>
              <w:t>UEAssistanceInformation</w:t>
            </w:r>
            <w:r w:rsidR="00DD48DA" w:rsidRPr="00E804C9">
              <w:rPr>
                <w:lang w:eastAsia="zh-CN"/>
              </w:rPr>
              <w:t xml:space="preserve">, NR RRC </w:t>
            </w:r>
            <w:r w:rsidR="00DD48DA" w:rsidRPr="00E804C9">
              <w:rPr>
                <w:i/>
                <w:lang w:eastAsia="zh-CN"/>
              </w:rPr>
              <w:t>IABOtherInformation</w:t>
            </w:r>
            <w:r w:rsidR="00ED3026" w:rsidRPr="00E804C9">
              <w:rPr>
                <w:iCs/>
                <w:lang w:eastAsia="zh-CN"/>
              </w:rPr>
              <w:t>,</w:t>
            </w:r>
            <w:r w:rsidR="004C251C" w:rsidRPr="00E804C9">
              <w:rPr>
                <w:lang w:eastAsia="zh-CN"/>
              </w:rPr>
              <w:t xml:space="preserve"> </w:t>
            </w:r>
            <w:r w:rsidR="004B0C39" w:rsidRPr="00E804C9">
              <w:rPr>
                <w:lang w:eastAsia="zh-CN"/>
              </w:rPr>
              <w:t xml:space="preserve">NR RRC </w:t>
            </w:r>
            <w:r w:rsidR="004B0C39" w:rsidRPr="00E804C9">
              <w:rPr>
                <w:i/>
                <w:iCs/>
                <w:lang w:eastAsia="zh-CN"/>
              </w:rPr>
              <w:t>FailureInformation</w:t>
            </w:r>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RRCReconfigurationComplete</w:t>
            </w:r>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Heading4"/>
      </w:pPr>
      <w:bookmarkStart w:id="7388" w:name="_Toc20487240"/>
      <w:bookmarkStart w:id="7389" w:name="_Toc29342535"/>
      <w:bookmarkStart w:id="7390" w:name="_Toc29343674"/>
      <w:bookmarkStart w:id="7391" w:name="_Toc36566936"/>
      <w:bookmarkStart w:id="7392" w:name="_Toc36810374"/>
      <w:bookmarkStart w:id="7393" w:name="_Toc36846738"/>
      <w:bookmarkStart w:id="7394" w:name="_Toc36939391"/>
      <w:bookmarkStart w:id="7395" w:name="_Toc37082371"/>
      <w:bookmarkStart w:id="7396" w:name="_Toc46481001"/>
      <w:bookmarkStart w:id="7397" w:name="_Toc46482235"/>
      <w:bookmarkStart w:id="7398" w:name="_Toc46483469"/>
      <w:bookmarkStart w:id="7399" w:name="_Toc171495146"/>
      <w:r w:rsidRPr="00E804C9">
        <w:t>–</w:t>
      </w:r>
      <w:r w:rsidRPr="00E804C9">
        <w:tab/>
      </w:r>
      <w:r w:rsidRPr="00E804C9">
        <w:rPr>
          <w:i/>
          <w:noProof/>
        </w:rPr>
        <w:t>WLANConnectionStatusReport</w:t>
      </w:r>
      <w:bookmarkEnd w:id="7388"/>
      <w:bookmarkEnd w:id="7389"/>
      <w:bookmarkEnd w:id="7390"/>
      <w:bookmarkEnd w:id="7391"/>
      <w:bookmarkEnd w:id="7392"/>
      <w:bookmarkEnd w:id="7393"/>
      <w:bookmarkEnd w:id="7394"/>
      <w:bookmarkEnd w:id="7395"/>
      <w:bookmarkEnd w:id="7396"/>
      <w:bookmarkEnd w:id="7397"/>
      <w:bookmarkEnd w:id="7398"/>
      <w:bookmarkEnd w:id="7399"/>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Heading2"/>
      </w:pPr>
      <w:bookmarkStart w:id="7400" w:name="_Toc20487241"/>
      <w:bookmarkStart w:id="7401" w:name="_Toc29342536"/>
      <w:bookmarkStart w:id="7402" w:name="_Toc29343675"/>
      <w:bookmarkStart w:id="7403" w:name="_Toc36566937"/>
      <w:bookmarkStart w:id="7404" w:name="_Toc36810375"/>
      <w:bookmarkStart w:id="7405" w:name="_Toc36846739"/>
      <w:bookmarkStart w:id="7406" w:name="_Toc36939392"/>
      <w:bookmarkStart w:id="7407" w:name="_Toc37082372"/>
      <w:bookmarkStart w:id="7408" w:name="_Toc46481002"/>
      <w:bookmarkStart w:id="7409" w:name="_Toc46482236"/>
      <w:bookmarkStart w:id="7410" w:name="_Toc46483470"/>
      <w:bookmarkStart w:id="7411" w:name="_Toc171495147"/>
      <w:r w:rsidRPr="00E804C9">
        <w:t>6.3</w:t>
      </w:r>
      <w:r w:rsidRPr="00E804C9">
        <w:tab/>
        <w:t>RRC information elements</w:t>
      </w:r>
      <w:bookmarkEnd w:id="7400"/>
      <w:bookmarkEnd w:id="7401"/>
      <w:bookmarkEnd w:id="7402"/>
      <w:bookmarkEnd w:id="7403"/>
      <w:bookmarkEnd w:id="7404"/>
      <w:bookmarkEnd w:id="7405"/>
      <w:bookmarkEnd w:id="7406"/>
      <w:bookmarkEnd w:id="7407"/>
      <w:bookmarkEnd w:id="7408"/>
      <w:bookmarkEnd w:id="7409"/>
      <w:bookmarkEnd w:id="7410"/>
      <w:bookmarkEnd w:id="7411"/>
    </w:p>
    <w:p w14:paraId="29FBA242" w14:textId="77777777" w:rsidR="00D415EF" w:rsidRPr="00E804C9" w:rsidRDefault="00D415EF" w:rsidP="004E6D61">
      <w:pPr>
        <w:pStyle w:val="Heading3"/>
      </w:pPr>
      <w:bookmarkStart w:id="7412" w:name="_Toc46481003"/>
      <w:bookmarkStart w:id="7413" w:name="_Toc46482237"/>
      <w:bookmarkStart w:id="7414" w:name="_Toc46483471"/>
      <w:bookmarkStart w:id="7415" w:name="_Toc171495148"/>
      <w:bookmarkStart w:id="7416" w:name="_Toc20487242"/>
      <w:bookmarkStart w:id="7417" w:name="_Toc29342537"/>
      <w:bookmarkStart w:id="7418" w:name="_Toc29343676"/>
      <w:bookmarkStart w:id="7419" w:name="_Toc36566938"/>
      <w:bookmarkStart w:id="7420" w:name="_Toc36810376"/>
      <w:bookmarkStart w:id="7421" w:name="_Toc36846740"/>
      <w:bookmarkStart w:id="7422" w:name="_Toc36939393"/>
      <w:bookmarkStart w:id="7423" w:name="_Toc37082373"/>
      <w:r w:rsidRPr="00E804C9">
        <w:t>6.3.0</w:t>
      </w:r>
      <w:r w:rsidRPr="00E804C9">
        <w:tab/>
        <w:t>Parameterized types</w:t>
      </w:r>
      <w:bookmarkEnd w:id="7412"/>
      <w:bookmarkEnd w:id="7413"/>
      <w:bookmarkEnd w:id="7414"/>
      <w:bookmarkEnd w:id="7415"/>
    </w:p>
    <w:p w14:paraId="358C938C" w14:textId="77777777" w:rsidR="00D415EF" w:rsidRPr="00E804C9" w:rsidRDefault="00D415EF" w:rsidP="004E6D61">
      <w:pPr>
        <w:pStyle w:val="Heading4"/>
        <w:rPr>
          <w:noProof/>
          <w:lang w:eastAsia="zh-CN"/>
        </w:rPr>
      </w:pPr>
      <w:bookmarkStart w:id="7424" w:name="_Toc46481004"/>
      <w:bookmarkStart w:id="7425" w:name="_Toc46482238"/>
      <w:bookmarkStart w:id="7426" w:name="_Toc46483472"/>
      <w:bookmarkStart w:id="7427" w:name="_Toc171495149"/>
      <w:r w:rsidRPr="00E804C9">
        <w:t>–</w:t>
      </w:r>
      <w:r w:rsidRPr="00E804C9">
        <w:tab/>
      </w:r>
      <w:r w:rsidRPr="00E804C9">
        <w:rPr>
          <w:i/>
          <w:noProof/>
        </w:rPr>
        <w:t>SetupRelease</w:t>
      </w:r>
      <w:bookmarkEnd w:id="7424"/>
      <w:bookmarkEnd w:id="7425"/>
      <w:bookmarkEnd w:id="7426"/>
      <w:bookmarkEnd w:id="7427"/>
    </w:p>
    <w:p w14:paraId="6D0525F7" w14:textId="77777777" w:rsidR="00D415EF" w:rsidRPr="00E804C9" w:rsidRDefault="00D415EF" w:rsidP="00D415EF">
      <w:r w:rsidRPr="00E804C9">
        <w:rPr>
          <w:i/>
        </w:rPr>
        <w:t>SetupRelease</w:t>
      </w:r>
      <w:r w:rsidRPr="00E804C9">
        <w:t xml:space="preserve"> allows the </w:t>
      </w:r>
      <w:r w:rsidRPr="00E804C9">
        <w:rPr>
          <w:i/>
        </w:rPr>
        <w:t>ElementTypeParam</w:t>
      </w:r>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Heading3"/>
      </w:pPr>
      <w:bookmarkStart w:id="7428" w:name="_Toc46481005"/>
      <w:bookmarkStart w:id="7429" w:name="_Toc46482239"/>
      <w:bookmarkStart w:id="7430" w:name="_Toc46483473"/>
      <w:bookmarkStart w:id="7431" w:name="_Toc171495150"/>
      <w:r w:rsidRPr="00E804C9">
        <w:t>6.3.1</w:t>
      </w:r>
      <w:r w:rsidRPr="00E804C9">
        <w:tab/>
        <w:t>System information blocks</w:t>
      </w:r>
      <w:bookmarkEnd w:id="7416"/>
      <w:bookmarkEnd w:id="7417"/>
      <w:bookmarkEnd w:id="7418"/>
      <w:bookmarkEnd w:id="7419"/>
      <w:bookmarkEnd w:id="7420"/>
      <w:bookmarkEnd w:id="7421"/>
      <w:bookmarkEnd w:id="7422"/>
      <w:bookmarkEnd w:id="7423"/>
      <w:bookmarkEnd w:id="7428"/>
      <w:bookmarkEnd w:id="7429"/>
      <w:bookmarkEnd w:id="7430"/>
      <w:bookmarkEnd w:id="7431"/>
    </w:p>
    <w:p w14:paraId="6750A8CB" w14:textId="77777777" w:rsidR="00D57360" w:rsidRPr="00E804C9" w:rsidRDefault="00D57360" w:rsidP="00D57360">
      <w:pPr>
        <w:pStyle w:val="Heading4"/>
        <w:rPr>
          <w:i/>
          <w:noProof/>
          <w:lang w:eastAsia="zh-CN"/>
        </w:rPr>
      </w:pPr>
      <w:bookmarkStart w:id="7432" w:name="_Toc20487243"/>
      <w:bookmarkStart w:id="7433" w:name="_Toc29342538"/>
      <w:bookmarkStart w:id="7434" w:name="_Toc29343677"/>
      <w:bookmarkStart w:id="7435" w:name="_Toc36566939"/>
      <w:bookmarkStart w:id="7436" w:name="_Toc36810377"/>
      <w:bookmarkStart w:id="7437" w:name="_Toc36846741"/>
      <w:bookmarkStart w:id="7438" w:name="_Toc36939394"/>
      <w:bookmarkStart w:id="7439" w:name="_Toc37082374"/>
      <w:bookmarkStart w:id="7440" w:name="_Toc46481006"/>
      <w:bookmarkStart w:id="7441" w:name="_Toc46482240"/>
      <w:bookmarkStart w:id="7442" w:name="_Toc46483474"/>
      <w:bookmarkStart w:id="7443" w:name="_Toc171495151"/>
      <w:r w:rsidRPr="00E804C9">
        <w:t>–</w:t>
      </w:r>
      <w:r w:rsidRPr="00E804C9">
        <w:tab/>
      </w:r>
      <w:r w:rsidRPr="00E804C9">
        <w:rPr>
          <w:i/>
          <w:noProof/>
        </w:rPr>
        <w:t>SystemInformationBlockPos</w:t>
      </w:r>
      <w:bookmarkEnd w:id="7432"/>
      <w:bookmarkEnd w:id="7433"/>
      <w:bookmarkEnd w:id="7434"/>
      <w:bookmarkEnd w:id="7435"/>
      <w:bookmarkEnd w:id="7436"/>
      <w:bookmarkEnd w:id="7437"/>
      <w:bookmarkEnd w:id="7438"/>
      <w:bookmarkEnd w:id="7439"/>
      <w:bookmarkEnd w:id="7440"/>
      <w:bookmarkEnd w:id="7441"/>
      <w:bookmarkEnd w:id="7442"/>
      <w:bookmarkEnd w:id="7443"/>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r w:rsidRPr="00E804C9">
              <w:rPr>
                <w:b/>
                <w:i/>
                <w:lang w:eastAsia="zh-CN"/>
              </w:rPr>
              <w:t>assistanceDataSIB-Element</w:t>
            </w:r>
          </w:p>
          <w:p w14:paraId="56B29984" w14:textId="77777777" w:rsidR="00D57360" w:rsidRPr="00E804C9" w:rsidRDefault="00D57360" w:rsidP="00EB6204">
            <w:pPr>
              <w:pStyle w:val="TAL"/>
              <w:rPr>
                <w:lang w:eastAsia="zh-CN"/>
              </w:rPr>
            </w:pPr>
            <w:r w:rsidRPr="00E804C9">
              <w:rPr>
                <w:bCs/>
              </w:rPr>
              <w:t xml:space="preserve">Parameter </w:t>
            </w:r>
            <w:r w:rsidRPr="00E804C9">
              <w:rPr>
                <w:bCs/>
                <w:i/>
              </w:rPr>
              <w:t xml:space="preserve">AssistanceDataSIBelement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Heading4"/>
        <w:rPr>
          <w:i/>
          <w:noProof/>
        </w:rPr>
      </w:pPr>
      <w:bookmarkStart w:id="7444" w:name="_Toc20487244"/>
      <w:bookmarkStart w:id="7445" w:name="_Toc29342539"/>
      <w:bookmarkStart w:id="7446" w:name="_Toc29343678"/>
      <w:bookmarkStart w:id="7447" w:name="_Toc36566940"/>
      <w:bookmarkStart w:id="7448" w:name="_Toc36810378"/>
      <w:bookmarkStart w:id="7449" w:name="_Toc36846742"/>
      <w:bookmarkStart w:id="7450" w:name="_Toc36939395"/>
      <w:bookmarkStart w:id="7451" w:name="_Toc37082375"/>
      <w:bookmarkStart w:id="7452" w:name="_Toc46481007"/>
      <w:bookmarkStart w:id="7453" w:name="_Toc46482241"/>
      <w:bookmarkStart w:id="7454" w:name="_Toc46483475"/>
      <w:bookmarkStart w:id="7455" w:name="_Toc171495152"/>
      <w:r w:rsidRPr="00E804C9">
        <w:t>–</w:t>
      </w:r>
      <w:r w:rsidRPr="00E804C9">
        <w:tab/>
      </w:r>
      <w:r w:rsidRPr="00E804C9">
        <w:rPr>
          <w:i/>
          <w:noProof/>
        </w:rPr>
        <w:t>SystemInformationBlockType2</w:t>
      </w:r>
      <w:bookmarkEnd w:id="7444"/>
      <w:bookmarkEnd w:id="7445"/>
      <w:bookmarkEnd w:id="7446"/>
      <w:bookmarkEnd w:id="7447"/>
      <w:bookmarkEnd w:id="7448"/>
      <w:bookmarkEnd w:id="7449"/>
      <w:bookmarkEnd w:id="7450"/>
      <w:bookmarkEnd w:id="7451"/>
      <w:bookmarkEnd w:id="7452"/>
      <w:bookmarkEnd w:id="7453"/>
      <w:bookmarkEnd w:id="7454"/>
      <w:bookmarkEnd w:id="7455"/>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456"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456"/>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r w:rsidRPr="00E804C9">
              <w:rPr>
                <w:b/>
                <w:i/>
                <w:lang w:eastAsia="en-GB"/>
              </w:rPr>
              <w:t>acdc-BarringConfig</w:t>
            </w:r>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r w:rsidRPr="00E804C9">
              <w:rPr>
                <w:b/>
                <w:i/>
                <w:lang w:eastAsia="en-GB"/>
              </w:rPr>
              <w:t>acdc-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r w:rsidRPr="00E804C9">
              <w:rPr>
                <w:b/>
                <w:i/>
                <w:lang w:eastAsia="en-GB"/>
              </w:rPr>
              <w:t>acdc-OnlyForHPLMN</w:t>
            </w:r>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r w:rsidRPr="00E804C9">
              <w:rPr>
                <w:b w:val="0"/>
                <w:i/>
                <w:lang w:eastAsia="en-GB"/>
              </w:rPr>
              <w:t>AdditionalSpectrumEmission</w:t>
            </w:r>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r w:rsidRPr="00E804C9">
              <w:rPr>
                <w:b/>
                <w:i/>
              </w:rPr>
              <w:t>attachWithoutPDN-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r w:rsidRPr="00E804C9">
              <w:rPr>
                <w:b/>
                <w:i/>
                <w:lang w:eastAsia="en-GB"/>
              </w:rPr>
              <w:t>barringPerACDC-CategoryList</w:t>
            </w:r>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r w:rsidRPr="00E804C9">
              <w:rPr>
                <w:b/>
                <w:i/>
              </w:rPr>
              <w:t>cIoT-EPS-OptimisationInfo</w:t>
            </w:r>
          </w:p>
          <w:p w14:paraId="4EF616AD" w14:textId="77777777" w:rsidR="00CD739C" w:rsidRPr="00E804C9" w:rsidRDefault="00CD739C" w:rsidP="0050302C">
            <w:pPr>
              <w:pStyle w:val="TAL"/>
              <w:rPr>
                <w:b/>
                <w:i/>
              </w:rPr>
            </w:pPr>
            <w:r w:rsidRPr="00E804C9">
              <w:rPr>
                <w:rFonts w:cs="Arial"/>
                <w:bCs/>
                <w:szCs w:val="18"/>
              </w:rPr>
              <w:t xml:space="preserve">A list of CIoT EPS related parameters. Value 1 indicates parameters for the PLMN listed 1st in the 1st </w:t>
            </w:r>
            <w:r w:rsidRPr="00E804C9">
              <w:rPr>
                <w:rFonts w:cs="Arial"/>
                <w:bCs/>
                <w:i/>
                <w:szCs w:val="18"/>
              </w:rPr>
              <w:t>plmn-IdentityList</w:t>
            </w:r>
            <w:r w:rsidRPr="00E804C9">
              <w:rPr>
                <w:rFonts w:cs="Arial"/>
                <w:bCs/>
                <w:szCs w:val="18"/>
              </w:rPr>
              <w:t xml:space="preserve"> included in SIB1. Value 2 indicates parameters for the PLMN listed 2nd in the same </w:t>
            </w:r>
            <w:r w:rsidRPr="00E804C9">
              <w:rPr>
                <w:rFonts w:cs="Arial"/>
                <w:bCs/>
                <w:i/>
                <w:szCs w:val="18"/>
              </w:rPr>
              <w:t xml:space="preserve">plmn-IdentityList, </w:t>
            </w:r>
            <w:r w:rsidRPr="00E804C9">
              <w:rPr>
                <w:rFonts w:cs="Arial"/>
                <w:bCs/>
                <w:szCs w:val="18"/>
              </w:rPr>
              <w:t xml:space="preserve">or when no more PLMN are present within the same </w:t>
            </w:r>
            <w:r w:rsidRPr="00E804C9">
              <w:rPr>
                <w:rFonts w:cs="Arial"/>
                <w:bCs/>
                <w:i/>
                <w:szCs w:val="18"/>
              </w:rPr>
              <w:t>plmn-IdentityList,</w:t>
            </w:r>
            <w:r w:rsidRPr="00E804C9">
              <w:rPr>
                <w:rFonts w:cs="Arial"/>
                <w:bCs/>
                <w:szCs w:val="18"/>
              </w:rPr>
              <w:t xml:space="preserve"> then the value indicates paramters for PLMN listed 1st in the subsequent </w:t>
            </w:r>
            <w:r w:rsidRPr="00E804C9">
              <w:rPr>
                <w:rFonts w:cs="Arial"/>
                <w:bCs/>
                <w:i/>
                <w:szCs w:val="18"/>
              </w:rPr>
              <w:t>plmn-IdentityList</w:t>
            </w:r>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CIo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CIoT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r w:rsidRPr="00E804C9">
              <w:rPr>
                <w:b/>
                <w:bCs/>
                <w:i/>
                <w:iCs/>
              </w:rPr>
              <w:t>earlySecurityReactivation</w:t>
            </w:r>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r w:rsidRPr="00E804C9">
              <w:rPr>
                <w:b/>
                <w:bCs/>
                <w:i/>
                <w:iCs/>
              </w:rPr>
              <w:t>gnss-PositionFixDurationReporting</w:t>
            </w:r>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w:t>
            </w:r>
            <w:r w:rsidRPr="00E804C9">
              <w:t xml:space="preserve">, </w:t>
            </w:r>
            <w:r w:rsidRPr="00E804C9">
              <w:rPr>
                <w:i/>
              </w:rPr>
              <w:t>RRCConnectionResumeComplete</w:t>
            </w:r>
            <w:r w:rsidRPr="00E804C9">
              <w:t xml:space="preserve">, and </w:t>
            </w:r>
            <w:r w:rsidRPr="00E804C9">
              <w:rPr>
                <w:i/>
              </w:rPr>
              <w:t>RRCConnectionReestablishmentComplete</w:t>
            </w:r>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r w:rsidRPr="00E804C9">
              <w:rPr>
                <w:b/>
                <w:i/>
              </w:rPr>
              <w:t>idleModeMeasurements</w:t>
            </w:r>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r w:rsidRPr="00E804C9">
              <w:rPr>
                <w:b/>
                <w:i/>
              </w:rPr>
              <w:t>idleModeMeasurementsNR</w:t>
            </w:r>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r w:rsidRPr="00E804C9">
              <w:rPr>
                <w:b/>
                <w:bCs/>
                <w:i/>
                <w:lang w:eastAsia="en-GB"/>
              </w:rPr>
              <w:t>mbms-ROM-ServiceIndication</w:t>
            </w:r>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r w:rsidRPr="00E804C9">
              <w:rPr>
                <w:bCs/>
                <w:i/>
                <w:iCs/>
                <w:lang w:eastAsia="zh-CN"/>
              </w:rPr>
              <w:t>MBMSInterestIndication</w:t>
            </w:r>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FeMBMS/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FeMBMS/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fourBits'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r w:rsidRPr="00E804C9">
              <w:rPr>
                <w:b/>
                <w:bCs/>
                <w:i/>
                <w:lang w:eastAsia="en-GB"/>
              </w:rPr>
              <w:t>multiBandInfoList</w:t>
            </w:r>
          </w:p>
          <w:p w14:paraId="0DF5ADD7" w14:textId="77777777" w:rsidR="009722D5" w:rsidRPr="00E804C9" w:rsidRDefault="009722D5" w:rsidP="005411BB">
            <w:pPr>
              <w:pStyle w:val="TAL"/>
              <w:rPr>
                <w:b/>
                <w:bCs/>
                <w:i/>
                <w:noProof/>
                <w:lang w:eastAsia="en-GB"/>
              </w:rPr>
            </w:pPr>
            <w:r w:rsidRPr="00E804C9">
              <w:rPr>
                <w:iCs/>
                <w:lang w:eastAsia="en-GB"/>
              </w:rPr>
              <w:t xml:space="preserve">A list of </w:t>
            </w:r>
            <w:r w:rsidRPr="00E804C9">
              <w:rPr>
                <w:i/>
                <w:iCs/>
                <w:lang w:eastAsia="zh-TW"/>
              </w:rPr>
              <w:t>A</w:t>
            </w:r>
            <w:r w:rsidRPr="00E804C9">
              <w:rPr>
                <w:i/>
                <w:iCs/>
                <w:lang w:eastAsia="en-GB"/>
              </w:rPr>
              <w:t>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r w:rsidR="00F43CBE" w:rsidRPr="00E804C9">
              <w:rPr>
                <w:i/>
                <w:lang w:eastAsia="en-GB"/>
              </w:rPr>
              <w:t>multiBandInfoList</w:t>
            </w:r>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r w:rsidRPr="00E804C9">
              <w:rPr>
                <w:rFonts w:ascii="Arial" w:hAnsi="Arial" w:cs="Arial"/>
                <w:b/>
                <w:bCs/>
                <w:i/>
                <w:sz w:val="18"/>
                <w:szCs w:val="18"/>
              </w:rPr>
              <w:t>plmn-IdentityIndex</w:t>
            </w:r>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r w:rsidRPr="00E804C9">
              <w:rPr>
                <w:rFonts w:ascii="Arial" w:hAnsi="Arial" w:cs="Arial"/>
                <w:bCs/>
                <w:i/>
                <w:sz w:val="18"/>
                <w:szCs w:val="18"/>
              </w:rPr>
              <w:t>plmn-IdentityList</w:t>
            </w:r>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r w:rsidRPr="00E804C9">
              <w:rPr>
                <w:rFonts w:ascii="Arial" w:hAnsi="Arial" w:cs="Arial"/>
                <w:bCs/>
                <w:i/>
                <w:sz w:val="18"/>
                <w:szCs w:val="18"/>
              </w:rPr>
              <w:t>plmn-IdentityList</w:t>
            </w:r>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r w:rsidR="00CD739C" w:rsidRPr="00E804C9">
              <w:rPr>
                <w:rFonts w:ascii="Arial" w:hAnsi="Arial" w:cs="Arial"/>
                <w:bCs/>
                <w:i/>
                <w:sz w:val="18"/>
                <w:szCs w:val="18"/>
              </w:rPr>
              <w:t>plmn-IdentityList</w:t>
            </w:r>
            <w:r w:rsidR="00CD739C" w:rsidRPr="00E804C9">
              <w:rPr>
                <w:rFonts w:ascii="Arial" w:hAnsi="Arial" w:cs="Arial"/>
                <w:bCs/>
                <w:sz w:val="18"/>
                <w:szCs w:val="18"/>
              </w:rPr>
              <w:t xml:space="preserve">, or when no more PLMN are present within the same </w:t>
            </w:r>
            <w:r w:rsidRPr="00E804C9">
              <w:rPr>
                <w:rFonts w:ascii="Arial" w:hAnsi="Arial" w:cs="Arial"/>
                <w:bCs/>
                <w:i/>
                <w:sz w:val="18"/>
                <w:szCs w:val="18"/>
              </w:rPr>
              <w:t>plmn-IdentityList</w:t>
            </w:r>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plmn-IdentityList</w:t>
            </w:r>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r w:rsidRPr="00E804C9">
              <w:rPr>
                <w:rFonts w:ascii="Arial" w:hAnsi="Arial" w:cs="Arial"/>
                <w:b/>
                <w:bCs/>
                <w:i/>
                <w:sz w:val="18"/>
                <w:szCs w:val="18"/>
              </w:rPr>
              <w:t>plmn-InfoList</w:t>
            </w:r>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r w:rsidRPr="00E804C9">
              <w:rPr>
                <w:b/>
                <w:i/>
              </w:rPr>
              <w:t>reducedCP-LatencyEnabled</w:t>
            </w:r>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1" type="#_x0000_t75" style="width:31.5pt;height:16.5pt" o:ole="">
                  <v:imagedata r:id="rId229" o:title=""/>
                </v:shape>
                <o:OLEObject Type="Embed" ProgID="Equation.3" ShapeID="_x0000_i1131" DrawAspect="Content" ObjectID="_1786437817" r:id="rId230"/>
              </w:object>
            </w:r>
            <w:r w:rsidRPr="00E804C9">
              <w:t xml:space="preserve">timing as specified in TS 36.213 [23] when transmitting </w:t>
            </w:r>
            <w:r w:rsidRPr="00E804C9">
              <w:rPr>
                <w:i/>
              </w:rPr>
              <w:t>RRCConnectionResumeRequest</w:t>
            </w:r>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r w:rsidRPr="00E804C9">
              <w:rPr>
                <w:b/>
                <w:bCs/>
                <w:i/>
                <w:lang w:eastAsia="en-GB"/>
              </w:rPr>
              <w:t>rlos-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r w:rsidRPr="00E804C9">
              <w:rPr>
                <w:b/>
                <w:bCs/>
                <w:i/>
                <w:noProof/>
                <w:lang w:eastAsia="en-GB"/>
              </w:rPr>
              <w:t>Time</w:t>
            </w:r>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r w:rsidRPr="00E804C9">
              <w:rPr>
                <w:i/>
                <w:lang w:eastAsia="en-GB"/>
              </w:rPr>
              <w:t>udt-RestrictingTime</w:t>
            </w:r>
            <w:r w:rsidRPr="00E804C9">
              <w:rPr>
                <w:lang w:eastAsia="en-GB"/>
              </w:rPr>
              <w:t xml:space="preserve">, where rand is a </w:t>
            </w:r>
            <w:r w:rsidRPr="00E804C9">
              <w:t xml:space="preserve">random number drawn that is uniformly distributed in the range 0 ≤ rand &lt; 1 value in seconds. The timer stops if </w:t>
            </w:r>
            <w:r w:rsidRPr="00E804C9">
              <w:rPr>
                <w:i/>
              </w:rPr>
              <w:t>ud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r w:rsidRPr="00E804C9">
              <w:rPr>
                <w:b/>
                <w:i/>
              </w:rPr>
              <w:t>unicastFreqHoppingInd</w:t>
            </w:r>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t>up-CIo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User plane CIoT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r w:rsidRPr="00E804C9">
              <w:rPr>
                <w:b/>
                <w:bCs/>
                <w:i/>
                <w:lang w:eastAsia="en-GB"/>
              </w:rPr>
              <w:t>upperLayerIndication</w:t>
            </w:r>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r w:rsidRPr="00E804C9">
              <w:rPr>
                <w:b/>
                <w:i/>
              </w:rPr>
              <w:t>useFullResumeID</w:t>
            </w:r>
          </w:p>
          <w:p w14:paraId="74396A36" w14:textId="77777777" w:rsidR="009722D5" w:rsidRPr="00E804C9" w:rsidRDefault="009722D5" w:rsidP="005411BB">
            <w:pPr>
              <w:pStyle w:val="TAL"/>
              <w:rPr>
                <w:bCs/>
                <w:noProof/>
              </w:rPr>
            </w:pPr>
            <w:r w:rsidRPr="00E804C9">
              <w:t xml:space="preserve">This field indicates if the UE indicates full resume ID of 40 bits in </w:t>
            </w:r>
            <w:r w:rsidRPr="00E804C9">
              <w:rPr>
                <w:i/>
              </w:rPr>
              <w:t>RRCConnectionResumeRequest</w:t>
            </w:r>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r w:rsidRPr="00E804C9">
              <w:rPr>
                <w:i/>
              </w:rPr>
              <w:t>mo-VoiceCall</w:t>
            </w:r>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r w:rsidRPr="00E804C9">
              <w:rPr>
                <w:rFonts w:ascii="Arial" w:hAnsi="Arial"/>
                <w:i/>
                <w:sz w:val="18"/>
              </w:rPr>
              <w:t>mo-VoiceCall</w:t>
            </w:r>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Heading4"/>
        <w:rPr>
          <w:i/>
          <w:noProof/>
        </w:rPr>
      </w:pPr>
      <w:bookmarkStart w:id="7457" w:name="_Toc20487245"/>
      <w:bookmarkStart w:id="7458" w:name="_Toc29342540"/>
      <w:bookmarkStart w:id="7459" w:name="_Toc29343679"/>
      <w:bookmarkStart w:id="7460" w:name="_Toc36566941"/>
      <w:bookmarkStart w:id="7461" w:name="_Toc36810379"/>
      <w:bookmarkStart w:id="7462" w:name="_Toc36846743"/>
      <w:bookmarkStart w:id="7463" w:name="_Toc36939396"/>
      <w:bookmarkStart w:id="7464" w:name="_Toc37082376"/>
      <w:bookmarkStart w:id="7465" w:name="_Toc46481008"/>
      <w:bookmarkStart w:id="7466" w:name="_Toc46482242"/>
      <w:bookmarkStart w:id="7467" w:name="_Toc46483476"/>
      <w:bookmarkStart w:id="7468" w:name="_Toc171495153"/>
      <w:r w:rsidRPr="00E804C9">
        <w:t>–</w:t>
      </w:r>
      <w:r w:rsidRPr="00E804C9">
        <w:tab/>
      </w:r>
      <w:r w:rsidRPr="00E804C9">
        <w:rPr>
          <w:i/>
          <w:noProof/>
        </w:rPr>
        <w:t>SystemInformationBlockType3</w:t>
      </w:r>
      <w:bookmarkEnd w:id="7457"/>
      <w:bookmarkEnd w:id="7458"/>
      <w:bookmarkEnd w:id="7459"/>
      <w:bookmarkEnd w:id="7460"/>
      <w:bookmarkEnd w:id="7461"/>
      <w:bookmarkEnd w:id="7462"/>
      <w:bookmarkEnd w:id="7463"/>
      <w:bookmarkEnd w:id="7464"/>
      <w:bookmarkEnd w:id="7465"/>
      <w:bookmarkEnd w:id="7466"/>
      <w:bookmarkEnd w:id="7467"/>
      <w:bookmarkEnd w:id="7468"/>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469" w:name="OLE_LINK42"/>
      <w:bookmarkStart w:id="7470" w:name="OLE_LINK48"/>
      <w:r w:rsidRPr="00E804C9">
        <w:t>Need OP</w:t>
      </w:r>
      <w:bookmarkEnd w:id="7469"/>
      <w:bookmarkEnd w:id="7470"/>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r w:rsidRPr="00E804C9">
              <w:rPr>
                <w:i/>
                <w:iCs/>
                <w:lang w:eastAsia="en-GB"/>
              </w:rPr>
              <w:t>MasterInformationBlock</w:t>
            </w:r>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r w:rsidRPr="00E804C9">
              <w:rPr>
                <w:b/>
                <w:bCs/>
                <w:i/>
                <w:iCs/>
              </w:rPr>
              <w:t>cellSelectionInfoCE</w:t>
            </w:r>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r w:rsidRPr="00E804C9">
              <w:rPr>
                <w:i/>
              </w:rPr>
              <w:t>cellSelectionInfoCE</w:t>
            </w:r>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r w:rsidRPr="00E804C9">
              <w:rPr>
                <w:rFonts w:ascii="Arial" w:hAnsi="Arial"/>
                <w:b/>
                <w:bCs/>
                <w:i/>
                <w:sz w:val="18"/>
              </w:rPr>
              <w:t>crs-IntfMitigNeighCellsCE</w:t>
            </w:r>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r w:rsidRPr="00E804C9">
              <w:rPr>
                <w:rFonts w:ascii="Arial" w:hAnsi="Arial"/>
                <w:bCs/>
                <w:i/>
                <w:sz w:val="18"/>
              </w:rPr>
              <w:t>ce-CRS-IntfMitig</w:t>
            </w:r>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neighouring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applicable for the intra-frequency neighouring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r w:rsidRPr="00E804C9">
              <w:rPr>
                <w:b/>
                <w:i/>
                <w:lang w:eastAsia="en-GB"/>
              </w:rPr>
              <w:t>redistrOnPagingOnly</w:t>
            </w:r>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ScalingFactor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r w:rsidRPr="00E804C9">
              <w:rPr>
                <w:b/>
                <w:i/>
                <w:lang w:eastAsia="en-GB"/>
              </w:rPr>
              <w:t>redistributionFactorCell</w:t>
            </w:r>
          </w:p>
          <w:p w14:paraId="20211C23" w14:textId="77777777" w:rsidR="009722D5" w:rsidRPr="00E804C9" w:rsidRDefault="009722D5" w:rsidP="005411BB">
            <w:pPr>
              <w:pStyle w:val="TAL"/>
              <w:rPr>
                <w:b/>
                <w:i/>
                <w:lang w:eastAsia="en-GB"/>
              </w:rPr>
            </w:pPr>
            <w:r w:rsidRPr="00E804C9">
              <w:rPr>
                <w:lang w:eastAsia="en-GB"/>
              </w:rPr>
              <w:t xml:space="preserve">If </w:t>
            </w:r>
            <w:r w:rsidRPr="00E804C9">
              <w:rPr>
                <w:i/>
                <w:lang w:eastAsia="en-GB"/>
              </w:rPr>
              <w:t>redistributionFactorCell</w:t>
            </w:r>
            <w:r w:rsidRPr="00E804C9">
              <w:rPr>
                <w:lang w:eastAsia="en-GB"/>
              </w:rPr>
              <w:t xml:space="preserve"> is present, </w:t>
            </w:r>
            <w:r w:rsidRPr="00E804C9">
              <w:rPr>
                <w:i/>
                <w:lang w:eastAsia="en-GB"/>
              </w:rPr>
              <w:t>redistributionFactorServing</w:t>
            </w:r>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r w:rsidRPr="00E804C9">
              <w:rPr>
                <w:b/>
                <w:i/>
                <w:lang w:eastAsia="en-GB"/>
              </w:rPr>
              <w:t>redistributionFactorServing</w:t>
            </w:r>
          </w:p>
          <w:p w14:paraId="007F47E1"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 xml:space="preserve">redistributionFactorServing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IntraSearchP</w:t>
            </w:r>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nonIntraSearchP</w:t>
            </w:r>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SearchDeltaP</w:t>
            </w:r>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r w:rsidRPr="00E804C9">
              <w:rPr>
                <w:b/>
                <w:bCs/>
                <w:i/>
                <w:iCs/>
                <w:lang w:eastAsia="en-GB"/>
              </w:rPr>
              <w:t>satelliteAssistanceInfoList</w:t>
            </w:r>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r w:rsidRPr="00E804C9">
              <w:rPr>
                <w:b/>
                <w:bCs/>
                <w:i/>
                <w:iCs/>
                <w:lang w:eastAsia="en-GB"/>
              </w:rPr>
              <w:t>speedStateReselectionPars</w:t>
            </w:r>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i.e, </w:t>
            </w:r>
            <w:r w:rsidRPr="00E804C9">
              <w:rPr>
                <w:i/>
                <w:lang w:eastAsia="en-GB"/>
              </w:rPr>
              <w:t>mobilityStateParameters</w:t>
            </w:r>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P</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Q</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EUTRA</w:t>
            </w:r>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E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threshServingLowQ</w:t>
            </w:r>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Heading4"/>
        <w:rPr>
          <w:i/>
          <w:noProof/>
        </w:rPr>
      </w:pPr>
      <w:bookmarkStart w:id="7471" w:name="_Toc20487246"/>
      <w:bookmarkStart w:id="7472" w:name="_Toc29342541"/>
      <w:bookmarkStart w:id="7473" w:name="_Toc29343680"/>
      <w:bookmarkStart w:id="7474" w:name="_Toc36566942"/>
      <w:bookmarkStart w:id="7475" w:name="_Toc36810380"/>
      <w:bookmarkStart w:id="7476" w:name="_Toc36846744"/>
      <w:bookmarkStart w:id="7477" w:name="_Toc36939397"/>
      <w:bookmarkStart w:id="7478" w:name="_Toc37082377"/>
      <w:bookmarkStart w:id="7479" w:name="_Toc46481009"/>
      <w:bookmarkStart w:id="7480" w:name="_Toc46482243"/>
      <w:bookmarkStart w:id="7481" w:name="_Toc46483477"/>
      <w:bookmarkStart w:id="7482" w:name="_Toc171495154"/>
      <w:r w:rsidRPr="00E804C9">
        <w:t>–</w:t>
      </w:r>
      <w:r w:rsidRPr="00E804C9">
        <w:tab/>
      </w:r>
      <w:r w:rsidRPr="00E804C9">
        <w:rPr>
          <w:i/>
          <w:noProof/>
        </w:rPr>
        <w:t>SystemInformationBlockType4</w:t>
      </w:r>
      <w:bookmarkEnd w:id="7471"/>
      <w:bookmarkEnd w:id="7472"/>
      <w:bookmarkEnd w:id="7473"/>
      <w:bookmarkEnd w:id="7474"/>
      <w:bookmarkEnd w:id="7475"/>
      <w:bookmarkEnd w:id="7476"/>
      <w:bookmarkEnd w:id="7477"/>
      <w:bookmarkEnd w:id="7478"/>
      <w:bookmarkEnd w:id="7479"/>
      <w:bookmarkEnd w:id="7480"/>
      <w:bookmarkEnd w:id="7481"/>
      <w:bookmarkEnd w:id="7482"/>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r w:rsidR="00063C32" w:rsidRPr="00E804C9">
              <w:rPr>
                <w:i/>
              </w:rPr>
              <w:t>intraFreqNeighCellList</w:t>
            </w:r>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r w:rsidR="00063C32" w:rsidRPr="00E804C9">
              <w:rPr>
                <w:i/>
              </w:rPr>
              <w:t xml:space="preserve">intraFreqNeighCellList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r w:rsidRPr="00E804C9">
              <w:rPr>
                <w:b/>
                <w:i/>
                <w:szCs w:val="18"/>
              </w:rPr>
              <w:t>rss-ConfigCarrierInfo</w:t>
            </w:r>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r w:rsidRPr="00E804C9">
              <w:rPr>
                <w:i/>
                <w:iCs/>
                <w:szCs w:val="18"/>
              </w:rPr>
              <w:t>rss</w:t>
            </w:r>
            <w:r w:rsidRPr="00E804C9">
              <w:rPr>
                <w:i/>
                <w:szCs w:val="18"/>
              </w:rPr>
              <w:t>-MeasConfig</w:t>
            </w:r>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Heading4"/>
        <w:rPr>
          <w:i/>
          <w:noProof/>
        </w:rPr>
      </w:pPr>
      <w:bookmarkStart w:id="7483" w:name="_Toc20487247"/>
      <w:bookmarkStart w:id="7484" w:name="_Toc29342542"/>
      <w:bookmarkStart w:id="7485" w:name="_Toc29343681"/>
      <w:bookmarkStart w:id="7486" w:name="_Toc36566943"/>
      <w:bookmarkStart w:id="7487" w:name="_Toc36810381"/>
      <w:bookmarkStart w:id="7488" w:name="_Toc36846745"/>
      <w:bookmarkStart w:id="7489" w:name="_Toc36939398"/>
      <w:bookmarkStart w:id="7490" w:name="_Toc37082378"/>
      <w:bookmarkStart w:id="7491" w:name="_Toc46481010"/>
      <w:bookmarkStart w:id="7492" w:name="_Toc46482244"/>
      <w:bookmarkStart w:id="7493" w:name="_Toc46483478"/>
      <w:bookmarkStart w:id="7494" w:name="_Toc171495155"/>
      <w:r w:rsidRPr="00E804C9">
        <w:t>–</w:t>
      </w:r>
      <w:r w:rsidRPr="00E804C9">
        <w:tab/>
      </w:r>
      <w:r w:rsidRPr="00E804C9">
        <w:rPr>
          <w:i/>
          <w:noProof/>
        </w:rPr>
        <w:t>SystemInformationBlockType5</w:t>
      </w:r>
      <w:bookmarkEnd w:id="7483"/>
      <w:bookmarkEnd w:id="7484"/>
      <w:bookmarkEnd w:id="7485"/>
      <w:bookmarkEnd w:id="7486"/>
      <w:bookmarkEnd w:id="7487"/>
      <w:bookmarkEnd w:id="7488"/>
      <w:bookmarkEnd w:id="7489"/>
      <w:bookmarkEnd w:id="7490"/>
      <w:bookmarkEnd w:id="7491"/>
      <w:bookmarkEnd w:id="7492"/>
      <w:bookmarkEnd w:id="7493"/>
      <w:bookmarkEnd w:id="7494"/>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r w:rsidRPr="00E804C9">
              <w:rPr>
                <w:b/>
                <w:bCs/>
                <w:i/>
                <w:iCs/>
              </w:rPr>
              <w:t>cellSelectionInfoCE</w:t>
            </w:r>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r w:rsidRPr="00E804C9">
              <w:rPr>
                <w:rFonts w:cs="Arial"/>
                <w:i/>
                <w:szCs w:val="18"/>
              </w:rPr>
              <w:t>cellSelectionInfoCE</w:t>
            </w:r>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CarrierFreq</w:t>
            </w:r>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r w:rsidRPr="00E804C9">
              <w:rPr>
                <w:b/>
                <w:i/>
              </w:rPr>
              <w:t>hsdn-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th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r w:rsidRPr="00E804C9">
              <w:rPr>
                <w:rFonts w:ascii="Arial" w:hAnsi="Arial" w:cs="Arial"/>
                <w:i/>
                <w:kern w:val="2"/>
                <w:sz w:val="18"/>
                <w:szCs w:val="18"/>
              </w:rPr>
              <w:t>interFreqCarrierFreqListExt</w:t>
            </w:r>
            <w:r w:rsidRPr="00E804C9">
              <w:rPr>
                <w:rFonts w:ascii="Arial" w:hAnsi="Arial" w:cs="Arial"/>
                <w:kern w:val="2"/>
                <w:sz w:val="18"/>
                <w:szCs w:val="18"/>
              </w:rPr>
              <w:t xml:space="preserve"> even if </w:t>
            </w:r>
            <w:r w:rsidRPr="00E804C9">
              <w:rPr>
                <w:rFonts w:ascii="Arial" w:hAnsi="Arial" w:cs="Arial"/>
                <w:i/>
                <w:kern w:val="2"/>
                <w:sz w:val="18"/>
                <w:szCs w:val="18"/>
              </w:rPr>
              <w:t xml:space="preserve">interFreqCarrierFreqList </w:t>
            </w:r>
            <w:r w:rsidRPr="00E804C9">
              <w:rPr>
                <w:rFonts w:ascii="Arial" w:hAnsi="Arial" w:cs="Arial"/>
                <w:kern w:val="2"/>
                <w:sz w:val="18"/>
                <w:szCs w:val="18"/>
              </w:rPr>
              <w:t xml:space="preserve">(i.e without suffix) does not include </w:t>
            </w:r>
            <w:r w:rsidRPr="00E804C9">
              <w:rPr>
                <w:rFonts w:ascii="Arial" w:hAnsi="Arial" w:cs="Arial"/>
                <w:i/>
                <w:kern w:val="2"/>
                <w:sz w:val="18"/>
                <w:szCs w:val="18"/>
              </w:rPr>
              <w:t>maxFreq</w:t>
            </w:r>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02D01">
        <w:trPr>
          <w:gridAfter w:val="1"/>
          <w:wAfter w:w="6" w:type="dxa"/>
          <w:cantSplit/>
        </w:trPr>
        <w:tc>
          <w:tcPr>
            <w:tcW w:w="9639" w:type="dxa"/>
          </w:tcPr>
          <w:p w14:paraId="1E50D929" w14:textId="77777777" w:rsidR="00A2294B" w:rsidRPr="00E804C9" w:rsidRDefault="00A2294B" w:rsidP="00D02D01">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02D01">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r w:rsidR="00063C32" w:rsidRPr="00E804C9">
              <w:rPr>
                <w:i/>
              </w:rPr>
              <w:t>interFreqNeighCellList</w:t>
            </w:r>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r w:rsidR="00063C32" w:rsidRPr="00E804C9">
              <w:rPr>
                <w:i/>
              </w:rPr>
              <w:t xml:space="preserve">interFreqNeighCellList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r w:rsidRPr="00E804C9">
              <w:rPr>
                <w:b/>
                <w:bCs/>
                <w:i/>
                <w:lang w:eastAsia="en-GB"/>
              </w:rPr>
              <w:t>multiBandInfoList</w:t>
            </w:r>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frequency</w:t>
            </w:r>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w:t>
            </w:r>
            <w:r w:rsidRPr="00E804C9">
              <w:rPr>
                <w:bCs/>
                <w:vertAlign w:val="subscript"/>
                <w:lang w:eastAsia="en-GB"/>
              </w:rPr>
              <w:t>qualmin</w:t>
            </w:r>
            <w:r w:rsidR="00497FBE" w:rsidRPr="00E804C9">
              <w:rPr>
                <w:lang w:eastAsia="en-GB"/>
              </w:rPr>
              <w:t>"</w:t>
            </w:r>
            <w:r w:rsidRPr="00E804C9">
              <w:rPr>
                <w:lang w:eastAsia="en-GB"/>
              </w:rPr>
              <w:t xml:space="preserve"> in TS 36.304 [4].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r w:rsidRPr="00E804C9">
              <w:rPr>
                <w:b/>
                <w:i/>
                <w:lang w:eastAsia="en-GB"/>
              </w:rPr>
              <w:t>redistributionFactorFreq</w:t>
            </w:r>
          </w:p>
          <w:p w14:paraId="6F0536E7"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redistributionFactorFreq</w:t>
            </w:r>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r w:rsidRPr="00E804C9">
              <w:rPr>
                <w:b/>
                <w:i/>
                <w:lang w:eastAsia="en-GB"/>
              </w:rPr>
              <w:t>redistributionFactorCell</w:t>
            </w:r>
          </w:p>
          <w:p w14:paraId="49845C9A" w14:textId="77777777" w:rsidR="009722D5" w:rsidRPr="00E804C9" w:rsidRDefault="009722D5" w:rsidP="005411BB">
            <w:pPr>
              <w:pStyle w:val="TAL"/>
              <w:rPr>
                <w:lang w:eastAsia="zh-CN"/>
              </w:rPr>
            </w:pPr>
            <w:r w:rsidRPr="00E804C9">
              <w:rPr>
                <w:lang w:eastAsia="en-GB"/>
              </w:rPr>
              <w:t xml:space="preserve">Parameter </w:t>
            </w:r>
            <w:r w:rsidRPr="00E804C9">
              <w:rPr>
                <w:i/>
                <w:lang w:eastAsia="en-GB"/>
              </w:rPr>
              <w:t xml:space="preserve">redistributionFactorCell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r w:rsidRPr="00E804C9">
              <w:rPr>
                <w:i/>
              </w:rPr>
              <w:t>rss-MeasConfig</w:t>
            </w:r>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r w:rsidRPr="00E804C9">
              <w:rPr>
                <w:b/>
                <w:bCs/>
                <w:i/>
                <w:iCs/>
                <w:lang w:eastAsia="en-GB"/>
              </w:rPr>
              <w:t>satelliteAssistanceInfoList</w:t>
            </w:r>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r w:rsidRPr="00E804C9">
              <w:rPr>
                <w:b/>
                <w:i/>
              </w:rPr>
              <w:t>scptm-FreqOffset</w:t>
            </w:r>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Treselection</w:t>
            </w:r>
            <w:r w:rsidRPr="00E804C9">
              <w:rPr>
                <w:vertAlign w:val="subscript"/>
                <w:lang w:eastAsia="en-GB"/>
              </w:rPr>
              <w:t>EUTRA</w:t>
            </w:r>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Parameter "Speed dependent ScalingFactor for Treselection</w:t>
            </w:r>
            <w:r w:rsidRPr="00E804C9">
              <w:rPr>
                <w:vertAlign w:val="subscript"/>
                <w:lang w:eastAsia="en-GB"/>
              </w:rPr>
              <w:t>EUTRA</w:t>
            </w:r>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r w:rsidRPr="00E804C9">
              <w:rPr>
                <w:i/>
                <w:lang w:eastAsia="en-GB"/>
              </w:rPr>
              <w:t>InterFreqCarrierFreqList</w:t>
            </w:r>
            <w:r w:rsidRPr="00E804C9">
              <w:rPr>
                <w:lang w:eastAsia="en-GB"/>
              </w:rPr>
              <w:t xml:space="preserve"> (i.e. without suffix), </w:t>
            </w:r>
            <w:r w:rsidRPr="00E804C9">
              <w:rPr>
                <w:i/>
                <w:lang w:eastAsia="en-GB"/>
              </w:rPr>
              <w:t>dl-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Heading4"/>
        <w:rPr>
          <w:i/>
          <w:noProof/>
        </w:rPr>
      </w:pPr>
      <w:bookmarkStart w:id="7495" w:name="_Toc20487248"/>
      <w:bookmarkStart w:id="7496" w:name="_Toc29342543"/>
      <w:bookmarkStart w:id="7497" w:name="_Toc29343682"/>
      <w:bookmarkStart w:id="7498" w:name="_Toc36566944"/>
      <w:bookmarkStart w:id="7499" w:name="_Toc36810382"/>
      <w:bookmarkStart w:id="7500" w:name="_Toc36846746"/>
      <w:bookmarkStart w:id="7501" w:name="_Toc36939399"/>
      <w:bookmarkStart w:id="7502" w:name="_Toc37082379"/>
      <w:bookmarkStart w:id="7503" w:name="_Toc46481011"/>
      <w:bookmarkStart w:id="7504" w:name="_Toc46482245"/>
      <w:bookmarkStart w:id="7505" w:name="_Toc46483479"/>
      <w:bookmarkStart w:id="7506" w:name="_Toc171495156"/>
      <w:r w:rsidRPr="00E804C9">
        <w:t>–</w:t>
      </w:r>
      <w:r w:rsidRPr="00E804C9">
        <w:tab/>
      </w:r>
      <w:r w:rsidRPr="00E804C9">
        <w:rPr>
          <w:i/>
          <w:noProof/>
        </w:rPr>
        <w:t>SystemInformationBlockType6</w:t>
      </w:r>
      <w:bookmarkEnd w:id="7495"/>
      <w:bookmarkEnd w:id="7496"/>
      <w:bookmarkEnd w:id="7497"/>
      <w:bookmarkEnd w:id="7498"/>
      <w:bookmarkEnd w:id="7499"/>
      <w:bookmarkEnd w:id="7500"/>
      <w:bookmarkEnd w:id="7501"/>
      <w:bookmarkEnd w:id="7502"/>
      <w:bookmarkEnd w:id="7503"/>
      <w:bookmarkEnd w:id="7504"/>
      <w:bookmarkEnd w:id="7505"/>
      <w:bookmarkEnd w:id="7506"/>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 xml:space="preserve">(i.e without suffix) does not include </w:t>
            </w:r>
            <w:r w:rsidRPr="00E804C9">
              <w:rPr>
                <w:i/>
                <w:kern w:val="2"/>
                <w:lang w:eastAsia="en-GB"/>
              </w:rPr>
              <w:t>maxUTRA-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 xml:space="preserve">(i.e without suffix) does not include </w:t>
            </w:r>
            <w:r w:rsidRPr="00E804C9">
              <w:rPr>
                <w:i/>
                <w:lang w:eastAsia="en-GB"/>
              </w:rPr>
              <w:t>maxUTRA-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r w:rsidRPr="00E804C9">
              <w:rPr>
                <w:b/>
                <w:bCs/>
                <w:i/>
                <w:lang w:eastAsia="en-GB"/>
              </w:rPr>
              <w:t>multiBandInfoList</w:t>
            </w:r>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r w:rsidRPr="00E804C9">
              <w:rPr>
                <w:i/>
                <w:lang w:eastAsia="en-GB"/>
              </w:rPr>
              <w:t>CarrierFreqUTRA-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UTRAN</w:t>
            </w:r>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Q</w:t>
            </w:r>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 xml:space="preserve">carrierFreqListUTRA-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carrierFreqListUTRA-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Heading4"/>
        <w:rPr>
          <w:i/>
          <w:noProof/>
        </w:rPr>
      </w:pPr>
      <w:bookmarkStart w:id="7507" w:name="_Toc20487249"/>
      <w:bookmarkStart w:id="7508" w:name="_Toc29342544"/>
      <w:bookmarkStart w:id="7509" w:name="_Toc29343683"/>
      <w:bookmarkStart w:id="7510" w:name="_Toc36566945"/>
      <w:bookmarkStart w:id="7511" w:name="_Toc36810383"/>
      <w:bookmarkStart w:id="7512" w:name="_Toc36846747"/>
      <w:bookmarkStart w:id="7513" w:name="_Toc36939400"/>
      <w:bookmarkStart w:id="7514" w:name="_Toc37082380"/>
      <w:bookmarkStart w:id="7515" w:name="_Toc46481012"/>
      <w:bookmarkStart w:id="7516" w:name="_Toc46482246"/>
      <w:bookmarkStart w:id="7517" w:name="_Toc46483480"/>
      <w:bookmarkStart w:id="7518" w:name="_Toc171495157"/>
      <w:r w:rsidRPr="00E804C9">
        <w:t>–</w:t>
      </w:r>
      <w:r w:rsidRPr="00E804C9">
        <w:tab/>
      </w:r>
      <w:r w:rsidRPr="00E804C9">
        <w:rPr>
          <w:i/>
          <w:noProof/>
        </w:rPr>
        <w:t>SystemInformationBlockType7</w:t>
      </w:r>
      <w:bookmarkEnd w:id="7507"/>
      <w:bookmarkEnd w:id="7508"/>
      <w:bookmarkEnd w:id="7509"/>
      <w:bookmarkEnd w:id="7510"/>
      <w:bookmarkEnd w:id="7511"/>
      <w:bookmarkEnd w:id="7512"/>
      <w:bookmarkEnd w:id="7513"/>
      <w:bookmarkEnd w:id="7514"/>
      <w:bookmarkEnd w:id="7515"/>
      <w:bookmarkEnd w:id="7516"/>
      <w:bookmarkEnd w:id="7517"/>
      <w:bookmarkEnd w:id="7518"/>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r w:rsidRPr="00E804C9">
              <w:rPr>
                <w:i/>
                <w:lang w:eastAsia="en-GB"/>
              </w:rPr>
              <w:t>pmaxGERAN</w:t>
            </w:r>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minimum required RX level in the GSM cell. The actual value of Q</w:t>
            </w:r>
            <w:r w:rsidRPr="00E804C9">
              <w:rPr>
                <w:vertAlign w:val="subscript"/>
                <w:lang w:eastAsia="en-GB"/>
              </w:rPr>
              <w:t>rxlevmin</w:t>
            </w:r>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GERAN</w:t>
            </w:r>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GERAN</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Heading4"/>
        <w:rPr>
          <w:i/>
          <w:noProof/>
        </w:rPr>
      </w:pPr>
      <w:bookmarkStart w:id="7519" w:name="_Toc20487250"/>
      <w:bookmarkStart w:id="7520" w:name="_Toc29342545"/>
      <w:bookmarkStart w:id="7521" w:name="_Toc29343684"/>
      <w:bookmarkStart w:id="7522" w:name="_Toc36566946"/>
      <w:bookmarkStart w:id="7523" w:name="_Toc36810384"/>
      <w:bookmarkStart w:id="7524" w:name="_Toc36846748"/>
      <w:bookmarkStart w:id="7525" w:name="_Toc36939401"/>
      <w:bookmarkStart w:id="7526" w:name="_Toc37082381"/>
      <w:bookmarkStart w:id="7527" w:name="_Toc46481013"/>
      <w:bookmarkStart w:id="7528" w:name="_Toc46482247"/>
      <w:bookmarkStart w:id="7529" w:name="_Toc46483481"/>
      <w:bookmarkStart w:id="7530" w:name="_Toc171495158"/>
      <w:r w:rsidRPr="00E804C9">
        <w:t>–</w:t>
      </w:r>
      <w:r w:rsidRPr="00E804C9">
        <w:tab/>
      </w:r>
      <w:r w:rsidRPr="00E804C9">
        <w:rPr>
          <w:i/>
          <w:noProof/>
        </w:rPr>
        <w:t>SystemInformationBlockType8</w:t>
      </w:r>
      <w:bookmarkEnd w:id="7519"/>
      <w:bookmarkEnd w:id="7520"/>
      <w:bookmarkEnd w:id="7521"/>
      <w:bookmarkEnd w:id="7522"/>
      <w:bookmarkEnd w:id="7523"/>
      <w:bookmarkEnd w:id="7524"/>
      <w:bookmarkEnd w:id="7525"/>
      <w:bookmarkEnd w:id="7526"/>
      <w:bookmarkEnd w:id="7527"/>
      <w:bookmarkEnd w:id="7528"/>
      <w:bookmarkEnd w:id="7529"/>
      <w:bookmarkEnd w:id="7530"/>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531" w:name="OLE_LINK59"/>
      <w:bookmarkStart w:id="7532"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531"/>
    <w:bookmarkEnd w:id="7532"/>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BarringEmg</w:t>
            </w:r>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BarringMsg</w:t>
            </w:r>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BarringN</w:t>
            </w:r>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BarringReg</w:t>
            </w:r>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bandClass</w:t>
            </w:r>
          </w:p>
          <w:p w14:paraId="2A4CB0CC"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bandClassList</w:t>
            </w:r>
          </w:p>
          <w:p w14:paraId="71F3E23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cellReselectionParametersHRPD</w:t>
            </w:r>
          </w:p>
          <w:p w14:paraId="62C5051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Cell reselection parameters applicable for cell reselection to </w:t>
            </w:r>
            <w:r w:rsidRPr="00E804C9">
              <w:rPr>
                <w:rFonts w:eastAsia="SimSun"/>
                <w:kern w:val="2"/>
                <w:lang w:eastAsia="en-GB"/>
              </w:rPr>
              <w:t xml:space="preserve">CDMA2000 </w:t>
            </w:r>
            <w:r w:rsidRPr="00E804C9">
              <w:rPr>
                <w:rFonts w:eastAsia="SimSun"/>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r w:rsidRPr="00E804C9">
              <w:rPr>
                <w:b/>
                <w:i/>
                <w:lang w:eastAsia="en-GB"/>
              </w:rPr>
              <w:t>cellReselectionParametersHRPD-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SimSun"/>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r w:rsidRPr="00E804C9">
              <w:rPr>
                <w:i/>
                <w:iCs/>
                <w:lang w:eastAsia="en-GB"/>
              </w:rPr>
              <w:t>cellReselectionParametersHRPD</w:t>
            </w:r>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SimSun"/>
                <w:b/>
                <w:bCs/>
                <w:i/>
                <w:iCs/>
                <w:kern w:val="2"/>
                <w:lang w:eastAsia="en-GB"/>
              </w:rPr>
            </w:pPr>
            <w:r w:rsidRPr="00E804C9">
              <w:rPr>
                <w:rFonts w:eastAsia="SimSun"/>
                <w:b/>
                <w:bCs/>
                <w:i/>
                <w:iCs/>
                <w:kern w:val="2"/>
                <w:lang w:eastAsia="en-GB"/>
              </w:rPr>
              <w:t>csfb-DualRxTxSupport</w:t>
            </w:r>
          </w:p>
          <w:p w14:paraId="362B8BB7" w14:textId="77777777" w:rsidR="009722D5" w:rsidRPr="00E804C9" w:rsidRDefault="009722D5" w:rsidP="005411BB">
            <w:pPr>
              <w:pStyle w:val="TAL"/>
              <w:rPr>
                <w:b/>
                <w:i/>
                <w:lang w:eastAsia="en-GB"/>
              </w:rPr>
            </w:pPr>
            <w:r w:rsidRPr="00E804C9">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SimSun"/>
                <w:bCs/>
                <w:noProof/>
                <w:kern w:val="2"/>
                <w:lang w:eastAsia="en-GB"/>
              </w:rPr>
            </w:pPr>
            <w:r w:rsidRPr="00E804C9">
              <w:rPr>
                <w:rFonts w:eastAsia="SimSun"/>
                <w:bCs/>
                <w:noProof/>
                <w:kern w:val="2"/>
                <w:lang w:eastAsia="en-GB"/>
              </w:rPr>
              <w:t xml:space="preserve">Contains the parameters the UE will use to determine if it should perform a </w:t>
            </w:r>
            <w:r w:rsidRPr="00E804C9">
              <w:rPr>
                <w:rFonts w:eastAsia="SimSun"/>
                <w:kern w:val="2"/>
                <w:lang w:eastAsia="en-GB"/>
              </w:rPr>
              <w:t xml:space="preserve">CDMA2000 </w:t>
            </w:r>
            <w:r w:rsidRPr="00E804C9">
              <w:rPr>
                <w:rFonts w:eastAsia="SimSun"/>
                <w:bCs/>
                <w:noProof/>
                <w:kern w:val="2"/>
                <w:lang w:eastAsia="en-GB"/>
              </w:rPr>
              <w:t>1xRTT Registration/Re-Registration.</w:t>
            </w:r>
            <w:r w:rsidRPr="00E804C9">
              <w:rPr>
                <w:rFonts w:eastAsia="SimSun"/>
                <w:kern w:val="2"/>
                <w:lang w:eastAsia="en-GB"/>
              </w:rPr>
              <w:t xml:space="preserve"> </w:t>
            </w:r>
            <w:r w:rsidRPr="00E804C9">
              <w:rPr>
                <w:rFonts w:eastAsia="SimSun"/>
                <w:bCs/>
                <w:noProof/>
                <w:kern w:val="2"/>
                <w:lang w:eastAsia="en-GB"/>
              </w:rPr>
              <w:t xml:space="preserve">This field is included if either CSFB or enhanced CS fallback to </w:t>
            </w:r>
            <w:r w:rsidRPr="00E804C9">
              <w:rPr>
                <w:rFonts w:eastAsia="SimSun"/>
                <w:kern w:val="2"/>
                <w:lang w:eastAsia="en-GB"/>
              </w:rPr>
              <w:t xml:space="preserve">CDMA2000 </w:t>
            </w:r>
            <w:r w:rsidRPr="00E804C9">
              <w:rPr>
                <w:rFonts w:eastAsia="SimSun"/>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SimSun"/>
                <w:b/>
                <w:bCs/>
                <w:kern w:val="2"/>
                <w:lang w:eastAsia="en-GB"/>
              </w:rPr>
            </w:pPr>
            <w:r w:rsidRPr="00E804C9">
              <w:rPr>
                <w:rFonts w:eastAsia="SimSun"/>
                <w:b/>
                <w:bCs/>
                <w:kern w:val="2"/>
                <w:lang w:eastAsia="en-GB"/>
              </w:rPr>
              <w:t>csfb-SupportForDualRxUEs</w:t>
            </w:r>
          </w:p>
          <w:p w14:paraId="1CF66936"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The state of long code generation registers in CDMA2000 1XRTT system as defined in C.S0002 [12</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clause</w:t>
            </w:r>
            <w:r w:rsidRPr="00E804C9">
              <w:rPr>
                <w:rFonts w:eastAsia="SimSun"/>
                <w:kern w:val="2"/>
                <w:lang w:eastAsia="en-GB"/>
              </w:rPr>
              <w:t xml:space="preserve"> 1.3</w:t>
            </w:r>
            <w:r w:rsidR="00977BED" w:rsidRPr="00E804C9">
              <w:rPr>
                <w:rFonts w:eastAsia="SimSun"/>
                <w:kern w:val="2"/>
                <w:lang w:eastAsia="en-GB"/>
              </w:rPr>
              <w:t>,</w:t>
            </w:r>
            <w:r w:rsidRPr="00E804C9">
              <w:rPr>
                <w:rFonts w:eastAsia="SimSun"/>
                <w:kern w:val="2"/>
                <w:lang w:eastAsia="en-GB"/>
              </w:rPr>
              <w:t xml:space="preserve"> at </w:t>
            </w:r>
            <w:r w:rsidRPr="00E804C9">
              <w:rPr>
                <w:rFonts w:eastAsia="SimSun"/>
                <w:kern w:val="2"/>
                <w:position w:val="-12"/>
                <w:lang w:eastAsia="en-GB"/>
              </w:rPr>
              <w:object w:dxaOrig="1719" w:dyaOrig="360" w14:anchorId="1676B690">
                <v:shape id="_x0000_i1132" type="#_x0000_t75" style="width:86pt;height:17.5pt" o:ole="">
                  <v:imagedata r:id="rId231" o:title=""/>
                </v:shape>
                <o:OLEObject Type="Embed" ProgID="Equation.3" ShapeID="_x0000_i1132" DrawAspect="Content" ObjectID="_1786437818" r:id="rId232"/>
              </w:object>
            </w:r>
            <w:r w:rsidRPr="00E804C9">
              <w:rPr>
                <w:rFonts w:eastAsia="SimSun"/>
                <w:kern w:val="2"/>
                <w:lang w:eastAsia="en-GB"/>
              </w:rPr>
              <w:t xml:space="preserve">ms, where </w:t>
            </w:r>
            <w:r w:rsidRPr="00E804C9">
              <w:rPr>
                <w:rFonts w:eastAsia="SimSun"/>
                <w:i/>
                <w:kern w:val="2"/>
                <w:lang w:eastAsia="en-GB"/>
              </w:rPr>
              <w:t>t</w:t>
            </w:r>
            <w:r w:rsidRPr="00E804C9">
              <w:rPr>
                <w:rFonts w:eastAsia="SimSun"/>
                <w:kern w:val="2"/>
                <w:lang w:eastAsia="en-GB"/>
              </w:rPr>
              <w:t xml:space="preserve"> equals to the </w:t>
            </w:r>
            <w:r w:rsidRPr="00E804C9">
              <w:rPr>
                <w:rFonts w:eastAsia="SimSun"/>
                <w:i/>
                <w:kern w:val="2"/>
                <w:lang w:eastAsia="en-GB"/>
              </w:rPr>
              <w:t>cdma-SystemTime</w:t>
            </w:r>
            <w:r w:rsidRPr="00E804C9">
              <w:rPr>
                <w:rFonts w:eastAsia="SimSun"/>
                <w:kern w:val="2"/>
                <w:lang w:eastAsia="en-GB"/>
              </w:rPr>
              <w:t xml:space="preserve">. This field is required for reporting CGI for </w:t>
            </w:r>
            <w:r w:rsidRPr="00E804C9">
              <w:rPr>
                <w:lang w:eastAsia="en-GB"/>
              </w:rPr>
              <w:t xml:space="preserve">1xRTT, </w:t>
            </w:r>
            <w:r w:rsidRPr="00E804C9">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SimSun"/>
                <w:i/>
                <w:noProof/>
                <w:kern w:val="2"/>
                <w:lang w:eastAsia="en-GB"/>
              </w:rPr>
              <w:t xml:space="preserve">longCodeState1XRTT </w:t>
            </w:r>
            <w:r w:rsidRPr="00E804C9">
              <w:rPr>
                <w:rFonts w:eastAsia="SimSun"/>
                <w:kern w:val="2"/>
                <w:lang w:eastAsia="en-GB"/>
              </w:rPr>
              <w:t xml:space="preserve">should neither result in system information change notifications nor in a modification of </w:t>
            </w:r>
            <w:r w:rsidRPr="00E804C9">
              <w:rPr>
                <w:rFonts w:eastAsia="SimSun"/>
                <w:i/>
                <w:kern w:val="2"/>
                <w:lang w:eastAsia="en-GB"/>
              </w:rPr>
              <w:t>systemInfoValueTag</w:t>
            </w:r>
            <w:r w:rsidRPr="00E804C9">
              <w:rPr>
                <w:rFonts w:eastAsia="SimSun"/>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neighCellList</w:t>
            </w:r>
          </w:p>
          <w:p w14:paraId="3C840EF5"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List of CDMA2000 neighbouring cells. The total number of neighbouring cells in neighCellList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r w:rsidRPr="00E804C9">
              <w:rPr>
                <w:i/>
                <w:iCs/>
                <w:lang w:eastAsia="en-GB"/>
              </w:rPr>
              <w:t>neighCellList</w:t>
            </w:r>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neighCellsPerFreqList</w:t>
            </w:r>
          </w:p>
          <w:p w14:paraId="6DC0E85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arameters applicable for interworking with </w:t>
            </w:r>
            <w:r w:rsidRPr="00E804C9">
              <w:rPr>
                <w:rFonts w:eastAsia="SimSun"/>
                <w:kern w:val="2"/>
                <w:lang w:eastAsia="en-GB"/>
              </w:rPr>
              <w:t xml:space="preserve">CDMA2000 </w:t>
            </w:r>
            <w:r w:rsidRPr="00E804C9">
              <w:rPr>
                <w:rFonts w:eastAsia="SimSun"/>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SimSun"/>
                <w:b/>
                <w:i/>
                <w:kern w:val="2"/>
                <w:lang w:eastAsia="en-GB"/>
              </w:rPr>
            </w:pPr>
            <w:r w:rsidRPr="00E804C9">
              <w:rPr>
                <w:rFonts w:eastAsia="SimSun"/>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Cs/>
                <w:noProof/>
                <w:kern w:val="2"/>
                <w:lang w:eastAsia="en-GB"/>
              </w:rPr>
              <w:t xml:space="preserve">Provides the corresponding SIB8 parameters for the CDMA2000 network associated with the PLMN indicated in </w:t>
            </w:r>
            <w:r w:rsidRPr="00E804C9">
              <w:rPr>
                <w:rFonts w:eastAsia="SimSun"/>
                <w:bCs/>
                <w:i/>
                <w:iCs/>
                <w:noProof/>
                <w:kern w:val="2"/>
                <w:lang w:eastAsia="en-GB"/>
              </w:rPr>
              <w:t>plmn-Identity</w:t>
            </w:r>
            <w:r w:rsidRPr="00E804C9">
              <w:rPr>
                <w:rFonts w:eastAsia="SimSun"/>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parametersHRPD</w:t>
            </w:r>
          </w:p>
          <w:p w14:paraId="5BA73B99"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Parameters applicable only for interworking with </w:t>
            </w:r>
            <w:r w:rsidRPr="00E804C9">
              <w:rPr>
                <w:rFonts w:eastAsia="SimSun"/>
                <w:kern w:val="2"/>
                <w:lang w:eastAsia="en-GB"/>
              </w:rPr>
              <w:t xml:space="preserve">CDMA2000 </w:t>
            </w:r>
            <w:r w:rsidRPr="00E804C9">
              <w:rPr>
                <w:rFonts w:eastAsia="SimSun"/>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physCellIdList</w:t>
            </w:r>
          </w:p>
          <w:p w14:paraId="1B7F44CE"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r w:rsidRPr="00E804C9">
              <w:rPr>
                <w:b/>
                <w:i/>
                <w:lang w:eastAsia="en-GB"/>
              </w:rPr>
              <w:t>plmn-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SimSun"/>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SimSun"/>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SimSun"/>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preRegistrationInfoHRPD</w:t>
            </w:r>
          </w:p>
          <w:p w14:paraId="7705E843"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bCs/>
                <w:noProof/>
                <w:kern w:val="2"/>
                <w:lang w:eastAsia="en-GB"/>
              </w:rPr>
              <w:t xml:space="preserve">The </w:t>
            </w:r>
            <w:r w:rsidRPr="00E804C9">
              <w:rPr>
                <w:rFonts w:eastAsia="SimSun"/>
                <w:kern w:val="2"/>
                <w:lang w:eastAsia="en-GB"/>
              </w:rPr>
              <w:t xml:space="preserve">CDMA2000 </w:t>
            </w:r>
            <w:r w:rsidRPr="00E804C9">
              <w:rPr>
                <w:rFonts w:eastAsia="SimSun"/>
                <w:bCs/>
                <w:noProof/>
                <w:kern w:val="2"/>
                <w:lang w:eastAsia="en-GB"/>
              </w:rPr>
              <w:t xml:space="preserve">HRPD Pre-Registration Information tells the UE if it should pre-register with the </w:t>
            </w:r>
            <w:r w:rsidRPr="00E804C9">
              <w:rPr>
                <w:rFonts w:eastAsia="SimSun"/>
                <w:kern w:val="2"/>
                <w:lang w:eastAsia="en-GB"/>
              </w:rPr>
              <w:t xml:space="preserve">CDMA2000 </w:t>
            </w:r>
            <w:r w:rsidRPr="00E804C9">
              <w:rPr>
                <w:rFonts w:eastAsia="SimSun"/>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i/>
                <w:kern w:val="2"/>
                <w:lang w:eastAsia="en-GB"/>
              </w:rPr>
              <w:t>searchWindowSize</w:t>
            </w:r>
          </w:p>
          <w:p w14:paraId="1A6F1A84"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The search window size is a CDMA2000 parameter to be used to assist in searching for the neighbouring pilots. For values see C.S0005 [25</w:t>
            </w:r>
            <w:r w:rsidR="00977BED" w:rsidRPr="00E804C9">
              <w:rPr>
                <w:rFonts w:eastAsia="SimSun"/>
                <w:kern w:val="2"/>
                <w:lang w:eastAsia="en-GB"/>
              </w:rPr>
              <w:t>]</w:t>
            </w:r>
            <w:r w:rsidRPr="00E804C9">
              <w:rPr>
                <w:rFonts w:eastAsia="SimSun"/>
                <w:kern w:val="2"/>
                <w:lang w:eastAsia="en-GB"/>
              </w:rPr>
              <w:t>, Table 2.6.6.2.1-1</w:t>
            </w:r>
            <w:r w:rsidR="00977BED" w:rsidRPr="00E804C9">
              <w:rPr>
                <w:rFonts w:eastAsia="SimSun"/>
                <w:kern w:val="2"/>
                <w:lang w:eastAsia="en-GB"/>
              </w:rPr>
              <w:t>,</w:t>
            </w:r>
            <w:r w:rsidRPr="00E804C9">
              <w:rPr>
                <w:rFonts w:eastAsia="SimSun"/>
                <w:kern w:val="2"/>
                <w:lang w:eastAsia="en-GB"/>
              </w:rPr>
              <w:t xml:space="preserve"> and C.S0024 [26</w:t>
            </w:r>
            <w:r w:rsidR="00977BED" w:rsidRPr="00E804C9">
              <w:rPr>
                <w:rFonts w:eastAsia="SimSun"/>
                <w:kern w:val="2"/>
                <w:lang w:eastAsia="en-GB"/>
              </w:rPr>
              <w:t>]</w:t>
            </w:r>
            <w:r w:rsidRPr="00E804C9">
              <w:rPr>
                <w:rFonts w:eastAsia="SimSun"/>
                <w:kern w:val="2"/>
                <w:lang w:eastAsia="en-GB"/>
              </w:rPr>
              <w:t xml:space="preserve">, Table 8.7.6.2-4. This field is required for a UE with </w:t>
            </w:r>
            <w:r w:rsidRPr="00E804C9">
              <w:rPr>
                <w:rFonts w:eastAsia="SimSun"/>
                <w:i/>
                <w:kern w:val="2"/>
                <w:lang w:eastAsia="en-GB"/>
              </w:rPr>
              <w:t>rx-ConfigHRPD</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SimSun"/>
                <w:b/>
                <w:i/>
                <w:kern w:val="2"/>
                <w:lang w:eastAsia="en-GB"/>
              </w:rPr>
            </w:pPr>
            <w:r w:rsidRPr="00E804C9">
              <w:rPr>
                <w:rFonts w:eastAsia="SimSun"/>
                <w:b/>
                <w:i/>
                <w:kern w:val="2"/>
                <w:lang w:eastAsia="en-GB"/>
              </w:rPr>
              <w:t>sib8-PerPLMN-List</w:t>
            </w:r>
          </w:p>
          <w:p w14:paraId="45F8CEC7" w14:textId="77777777" w:rsidR="009722D5" w:rsidRPr="00E804C9" w:rsidRDefault="009722D5" w:rsidP="005411BB">
            <w:pPr>
              <w:pStyle w:val="TAL"/>
              <w:keepNext w:val="0"/>
              <w:rPr>
                <w:rFonts w:eastAsia="SimSun"/>
                <w:b/>
                <w:i/>
                <w:kern w:val="2"/>
                <w:lang w:eastAsia="en-GB"/>
              </w:rPr>
            </w:pPr>
            <w:r w:rsidRPr="00E804C9">
              <w:rPr>
                <w:rFonts w:eastAsia="SimSun"/>
                <w:kern w:val="2"/>
                <w:lang w:eastAsia="en-GB"/>
              </w:rPr>
              <w:t>This field provides the values for the interworking CDMA2000 networks corresponding, if any, to the UE</w:t>
            </w:r>
            <w:r w:rsidR="00497FBE" w:rsidRPr="00E804C9">
              <w:rPr>
                <w:rFonts w:eastAsia="SimSun"/>
                <w:kern w:val="2"/>
                <w:lang w:eastAsia="en-GB"/>
              </w:rPr>
              <w:t>'</w:t>
            </w:r>
            <w:r w:rsidRPr="00E804C9">
              <w:rPr>
                <w:rFonts w:eastAsia="SimSun"/>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SimSun"/>
                <w:b/>
                <w:bCs/>
                <w:i/>
                <w:noProof/>
                <w:kern w:val="2"/>
                <w:lang w:eastAsia="en-GB"/>
              </w:rPr>
            </w:pPr>
            <w:r w:rsidRPr="00E804C9">
              <w:rPr>
                <w:rFonts w:eastAsia="SimSun"/>
                <w:b/>
                <w:bCs/>
                <w:i/>
                <w:noProof/>
                <w:kern w:val="2"/>
                <w:lang w:eastAsia="en-GB"/>
              </w:rPr>
              <w:t>systemTimeInfo</w:t>
            </w:r>
          </w:p>
          <w:p w14:paraId="49317B3A" w14:textId="77777777" w:rsidR="009722D5" w:rsidRPr="00E804C9" w:rsidRDefault="009722D5" w:rsidP="005411BB">
            <w:pPr>
              <w:pStyle w:val="TAL"/>
              <w:keepNext w:val="0"/>
              <w:rPr>
                <w:rFonts w:eastAsia="SimSun"/>
                <w:kern w:val="2"/>
                <w:lang w:eastAsia="en-GB"/>
              </w:rPr>
            </w:pPr>
            <w:r w:rsidRPr="00E804C9">
              <w:rPr>
                <w:rFonts w:eastAsia="SimSun"/>
                <w:kern w:val="2"/>
                <w:lang w:eastAsia="en-GB"/>
              </w:rPr>
              <w:t xml:space="preserve">Information on CDMA2000 system time. This field is required for a UE with </w:t>
            </w:r>
            <w:r w:rsidRPr="00E804C9">
              <w:rPr>
                <w:rFonts w:eastAsia="SimSun"/>
                <w:i/>
                <w:kern w:val="2"/>
                <w:lang w:eastAsia="en-GB"/>
              </w:rPr>
              <w:t>rx-ConfigHRPD</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and/ or </w:t>
            </w:r>
            <w:r w:rsidRPr="00E804C9">
              <w:rPr>
                <w:rFonts w:eastAsia="SimSun"/>
                <w:i/>
                <w:kern w:val="2"/>
                <w:lang w:eastAsia="en-GB"/>
              </w:rPr>
              <w:t>rx-Config1XRTT</w:t>
            </w:r>
            <w:r w:rsidRPr="00E804C9">
              <w:rPr>
                <w:rFonts w:eastAsia="SimSun"/>
                <w:kern w:val="2"/>
                <w:lang w:eastAsia="en-GB"/>
              </w:rPr>
              <w:t xml:space="preserve">= </w:t>
            </w:r>
            <w:r w:rsidRPr="00E804C9">
              <w:rPr>
                <w:rFonts w:eastAsia="SimSun"/>
                <w:i/>
                <w:kern w:val="2"/>
                <w:lang w:eastAsia="en-GB"/>
              </w:rPr>
              <w:t>single</w:t>
            </w:r>
            <w:r w:rsidRPr="00E804C9">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04C9">
              <w:rPr>
                <w:rFonts w:eastAsia="SimSun"/>
                <w:i/>
                <w:kern w:val="2"/>
                <w:lang w:eastAsia="en-GB"/>
              </w:rPr>
              <w:t>systemTimeInfo</w:t>
            </w:r>
            <w:r w:rsidRPr="00E804C9">
              <w:rPr>
                <w:rFonts w:eastAsia="SimSun"/>
                <w:kern w:val="2"/>
                <w:lang w:eastAsia="en-GB"/>
              </w:rPr>
              <w:t xml:space="preserve"> should neither result in system information change notifications nor in a modification of </w:t>
            </w:r>
            <w:r w:rsidRPr="00E804C9">
              <w:rPr>
                <w:rFonts w:eastAsia="SimSun"/>
                <w:i/>
                <w:kern w:val="2"/>
                <w:lang w:eastAsia="en-GB"/>
              </w:rPr>
              <w:t>systemInfoValueTag</w:t>
            </w:r>
            <w:r w:rsidRPr="00E804C9">
              <w:rPr>
                <w:rFonts w:eastAsia="SimSun"/>
                <w:kern w:val="2"/>
                <w:lang w:eastAsia="en-GB"/>
              </w:rPr>
              <w:t xml:space="preserve"> in SIB1.</w:t>
            </w:r>
          </w:p>
          <w:p w14:paraId="0A51436E" w14:textId="77777777" w:rsidR="009722D5" w:rsidRPr="00E804C9" w:rsidRDefault="009722D5" w:rsidP="005411BB">
            <w:pPr>
              <w:pStyle w:val="TAL"/>
              <w:keepNext w:val="0"/>
              <w:rPr>
                <w:rFonts w:eastAsia="SimSun"/>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r w:rsidRPr="00E804C9">
              <w:rPr>
                <w:b/>
                <w:i/>
                <w:lang w:eastAsia="en-GB"/>
              </w:rPr>
              <w:t>threshX-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r w:rsidRPr="00E804C9">
              <w:rPr>
                <w:b/>
                <w:i/>
                <w:lang w:eastAsia="en-GB"/>
              </w:rPr>
              <w:t>threshX-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SimSun"/>
                <w:b/>
                <w:i/>
                <w:kern w:val="2"/>
                <w:lang w:eastAsia="en-GB"/>
              </w:rPr>
            </w:pPr>
            <w:r w:rsidRPr="00E804C9">
              <w:rPr>
                <w:rFonts w:eastAsia="SimSun"/>
                <w:kern w:val="2"/>
                <w:lang w:eastAsia="en-GB"/>
              </w:rPr>
              <w:t xml:space="preserve">Parameter </w:t>
            </w:r>
            <w:r w:rsidR="00497FBE" w:rsidRPr="00E804C9">
              <w:rPr>
                <w:rFonts w:eastAsia="SimSun"/>
                <w:kern w:val="2"/>
                <w:lang w:eastAsia="en-GB"/>
              </w:rPr>
              <w:t>"</w:t>
            </w:r>
            <w:r w:rsidRPr="00E804C9">
              <w:rPr>
                <w:rFonts w:eastAsia="SimSun"/>
                <w:kern w:val="2"/>
                <w:lang w:eastAsia="en-GB"/>
              </w:rPr>
              <w:t>Treselection</w:t>
            </w:r>
            <w:r w:rsidRPr="00E804C9">
              <w:rPr>
                <w:rFonts w:eastAsia="SimSun"/>
                <w:kern w:val="2"/>
                <w:vertAlign w:val="subscript"/>
                <w:lang w:eastAsia="en-GB"/>
              </w:rPr>
              <w:t>CDMA_HRPD</w:t>
            </w:r>
            <w:r w:rsidR="00497FBE" w:rsidRPr="00E804C9">
              <w:rPr>
                <w:rFonts w:eastAsia="SimSun"/>
                <w:kern w:val="2"/>
                <w:lang w:eastAsia="en-GB"/>
              </w:rPr>
              <w:t>"</w:t>
            </w:r>
            <w:r w:rsidRPr="00E804C9">
              <w:rPr>
                <w:rFonts w:eastAsia="SimSun"/>
                <w:kern w:val="2"/>
                <w:lang w:eastAsia="en-GB"/>
              </w:rPr>
              <w:t xml:space="preserve"> or </w:t>
            </w:r>
            <w:r w:rsidR="00497FBE" w:rsidRPr="00E804C9">
              <w:rPr>
                <w:rFonts w:eastAsia="SimSun"/>
                <w:kern w:val="2"/>
                <w:lang w:eastAsia="en-GB"/>
              </w:rPr>
              <w:t>"</w:t>
            </w:r>
            <w:r w:rsidRPr="00E804C9">
              <w:rPr>
                <w:rFonts w:eastAsia="SimSun"/>
                <w:kern w:val="2"/>
                <w:lang w:eastAsia="en-GB"/>
              </w:rPr>
              <w:t>Treselection</w:t>
            </w:r>
            <w:r w:rsidRPr="00E804C9">
              <w:rPr>
                <w:rFonts w:eastAsia="SimSun"/>
                <w:kern w:val="2"/>
                <w:vertAlign w:val="subscript"/>
                <w:lang w:eastAsia="en-GB"/>
              </w:rPr>
              <w:t>CDMA_1xRTT</w:t>
            </w:r>
            <w:r w:rsidR="00497FBE" w:rsidRPr="00E804C9">
              <w:rPr>
                <w:rFonts w:eastAsia="SimSun"/>
                <w:kern w:val="2"/>
                <w:lang w:eastAsia="en-GB"/>
              </w:rPr>
              <w:t>"</w:t>
            </w:r>
            <w:r w:rsidRPr="00E804C9">
              <w:rPr>
                <w:rFonts w:eastAsia="SimSun"/>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CDMA-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HRPD</w:t>
            </w:r>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r w:rsidRPr="00E804C9">
              <w:rPr>
                <w:i/>
                <w:iCs/>
                <w:szCs w:val="16"/>
                <w:lang w:eastAsia="en-GB"/>
              </w:rPr>
              <w:t xml:space="preserve">systemTimeInfo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Heading4"/>
        <w:rPr>
          <w:i/>
          <w:noProof/>
        </w:rPr>
      </w:pPr>
      <w:bookmarkStart w:id="7533" w:name="_Toc20487251"/>
      <w:bookmarkStart w:id="7534" w:name="_Toc29342546"/>
      <w:bookmarkStart w:id="7535" w:name="_Toc29343685"/>
      <w:bookmarkStart w:id="7536" w:name="_Toc36566947"/>
      <w:bookmarkStart w:id="7537" w:name="_Toc36810385"/>
      <w:bookmarkStart w:id="7538" w:name="_Toc36846749"/>
      <w:bookmarkStart w:id="7539" w:name="_Toc36939402"/>
      <w:bookmarkStart w:id="7540" w:name="_Toc37082382"/>
      <w:bookmarkStart w:id="7541" w:name="_Toc46481014"/>
      <w:bookmarkStart w:id="7542" w:name="_Toc46482248"/>
      <w:bookmarkStart w:id="7543" w:name="_Toc46483482"/>
      <w:bookmarkStart w:id="7544" w:name="_Toc171495159"/>
      <w:r w:rsidRPr="00E804C9">
        <w:t>–</w:t>
      </w:r>
      <w:r w:rsidRPr="00E804C9">
        <w:tab/>
      </w:r>
      <w:r w:rsidRPr="00E804C9">
        <w:rPr>
          <w:i/>
          <w:noProof/>
        </w:rPr>
        <w:t>SystemInformationBlockType9</w:t>
      </w:r>
      <w:bookmarkEnd w:id="7533"/>
      <w:bookmarkEnd w:id="7534"/>
      <w:bookmarkEnd w:id="7535"/>
      <w:bookmarkEnd w:id="7536"/>
      <w:bookmarkEnd w:id="7537"/>
      <w:bookmarkEnd w:id="7538"/>
      <w:bookmarkEnd w:id="7539"/>
      <w:bookmarkEnd w:id="7540"/>
      <w:bookmarkEnd w:id="7541"/>
      <w:bookmarkEnd w:id="7542"/>
      <w:bookmarkEnd w:id="7543"/>
      <w:bookmarkEnd w:id="7544"/>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eNB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Carries the name of the home eNB,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Heading4"/>
        <w:spacing w:after="120"/>
        <w:ind w:left="1080" w:hangingChars="450" w:hanging="1080"/>
        <w:rPr>
          <w:i/>
          <w:noProof/>
        </w:rPr>
      </w:pPr>
      <w:bookmarkStart w:id="7545" w:name="_Toc20487252"/>
      <w:bookmarkStart w:id="7546" w:name="_Toc29342547"/>
      <w:bookmarkStart w:id="7547" w:name="_Toc29343686"/>
      <w:bookmarkStart w:id="7548" w:name="_Toc36566948"/>
      <w:bookmarkStart w:id="7549" w:name="_Toc36810386"/>
      <w:bookmarkStart w:id="7550" w:name="_Toc36846750"/>
      <w:bookmarkStart w:id="7551" w:name="_Toc36939403"/>
      <w:bookmarkStart w:id="7552" w:name="_Toc37082383"/>
      <w:bookmarkStart w:id="7553" w:name="_Toc46481015"/>
      <w:bookmarkStart w:id="7554" w:name="_Toc46482249"/>
      <w:bookmarkStart w:id="7555" w:name="_Toc46483483"/>
      <w:bookmarkStart w:id="7556" w:name="_Toc171495160"/>
      <w:r w:rsidRPr="00E804C9">
        <w:rPr>
          <w:bCs/>
        </w:rPr>
        <w:t>–</w:t>
      </w:r>
      <w:r w:rsidRPr="00E804C9">
        <w:rPr>
          <w:bCs/>
        </w:rPr>
        <w:tab/>
      </w:r>
      <w:r w:rsidRPr="00E804C9">
        <w:rPr>
          <w:bCs/>
          <w:i/>
          <w:noProof/>
        </w:rPr>
        <w:t>SystemInformationBlockType10</w:t>
      </w:r>
      <w:bookmarkEnd w:id="7545"/>
      <w:bookmarkEnd w:id="7546"/>
      <w:bookmarkEnd w:id="7547"/>
      <w:bookmarkEnd w:id="7548"/>
      <w:bookmarkEnd w:id="7549"/>
      <w:bookmarkEnd w:id="7550"/>
      <w:bookmarkEnd w:id="7551"/>
      <w:bookmarkEnd w:id="7552"/>
      <w:bookmarkEnd w:id="7553"/>
      <w:bookmarkEnd w:id="7554"/>
      <w:bookmarkEnd w:id="7555"/>
      <w:bookmarkEnd w:id="7556"/>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SimSun"/>
                <w:noProof/>
                <w:kern w:val="2"/>
                <w:lang w:eastAsia="en-GB"/>
              </w:rPr>
            </w:pPr>
            <w:r w:rsidRPr="00E804C9">
              <w:rPr>
                <w:rFonts w:eastAsia="SimSun"/>
                <w:noProof/>
                <w:kern w:val="2"/>
                <w:lang w:eastAsia="en-GB"/>
              </w:rPr>
              <w:t xml:space="preserve">Identifies the source and type of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 xml:space="preserve">9.2.1.44) </w:t>
            </w:r>
            <w:r w:rsidRPr="00E804C9">
              <w:rPr>
                <w:rFonts w:eastAsia="SimSun"/>
                <w:noProof/>
                <w:kern w:val="2"/>
                <w:lang w:eastAsia="en-GB"/>
              </w:rPr>
              <w:t xml:space="preserve">contains bit 7 </w:t>
            </w:r>
            <w:r w:rsidRPr="00E804C9">
              <w:rPr>
                <w:rFonts w:eastAsia="SimSun"/>
                <w:bCs/>
                <w:noProof/>
                <w:kern w:val="2"/>
                <w:lang w:eastAsia="en-GB"/>
              </w:rPr>
              <w:t xml:space="preserve">of the first octet </w:t>
            </w:r>
            <w:r w:rsidRPr="00E804C9">
              <w:rPr>
                <w:rFonts w:eastAsia="SimSun"/>
                <w:noProof/>
                <w:kern w:val="2"/>
                <w:lang w:eastAsia="en-GB"/>
              </w:rPr>
              <w:t>of the equivalent IE, defined in and encoded according to TS 23.041 [37</w:t>
            </w:r>
            <w:r w:rsidR="00977BED" w:rsidRPr="00E804C9">
              <w:rPr>
                <w:rFonts w:eastAsia="SimSun"/>
                <w:noProof/>
                <w:kern w:val="2"/>
                <w:lang w:eastAsia="en-GB"/>
              </w:rPr>
              <w:t>]</w:t>
            </w:r>
            <w:r w:rsidRPr="00E804C9">
              <w:rPr>
                <w:rFonts w:eastAsia="SimSun"/>
                <w:noProof/>
                <w:kern w:val="2"/>
                <w:lang w:eastAsia="en-GB"/>
              </w:rPr>
              <w:t xml:space="preserve">, </w:t>
            </w:r>
            <w:r w:rsidR="00977BED" w:rsidRPr="00E804C9">
              <w:rPr>
                <w:rFonts w:eastAsia="SimSun"/>
                <w:noProof/>
                <w:kern w:val="2"/>
                <w:lang w:eastAsia="en-GB"/>
              </w:rPr>
              <w:t xml:space="preserve">clause </w:t>
            </w:r>
            <w:r w:rsidRPr="00E804C9">
              <w:rPr>
                <w:rFonts w:eastAsia="SimSun"/>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serialNumber</w:t>
            </w:r>
          </w:p>
          <w:p w14:paraId="2226E300"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Identifies variations of an ETWS notification. The leading bit </w:t>
            </w:r>
            <w:r w:rsidRPr="00E804C9">
              <w:rPr>
                <w:rFonts w:eastAsia="SimSun"/>
                <w:bCs/>
                <w:noProof/>
                <w:kern w:val="2"/>
                <w:lang w:eastAsia="en-GB"/>
              </w:rPr>
              <w:t>(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w:t>
            </w:r>
            <w:r w:rsidRPr="00E804C9">
              <w:rPr>
                <w:rFonts w:eastAsia="SimSun"/>
                <w:kern w:val="2"/>
                <w:lang w:eastAsia="en-GB"/>
              </w:rPr>
              <w:t xml:space="preserve">contains bit 7 </w:t>
            </w:r>
            <w:r w:rsidRPr="00E804C9">
              <w:rPr>
                <w:rFonts w:eastAsia="SimSun"/>
                <w:bCs/>
                <w:noProof/>
                <w:kern w:val="2"/>
                <w:lang w:eastAsia="en-GB"/>
              </w:rPr>
              <w:t xml:space="preserve">of the first octet </w:t>
            </w:r>
            <w:r w:rsidRPr="00E804C9">
              <w:rPr>
                <w:rFonts w:eastAsia="SimSun"/>
                <w:kern w:val="2"/>
                <w:lang w:eastAsia="en-GB"/>
              </w:rPr>
              <w:t>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dummy</w:t>
            </w:r>
          </w:p>
          <w:p w14:paraId="3E2200B2" w14:textId="77777777" w:rsidR="009722D5" w:rsidRPr="00E804C9" w:rsidRDefault="009722D5" w:rsidP="005411BB">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SimSun"/>
                <w:b/>
                <w:i/>
                <w:kern w:val="2"/>
                <w:lang w:eastAsia="en-GB"/>
              </w:rPr>
            </w:pPr>
            <w:r w:rsidRPr="00E804C9">
              <w:rPr>
                <w:rFonts w:eastAsia="SimSun"/>
                <w:b/>
                <w:i/>
                <w:kern w:val="2"/>
                <w:lang w:eastAsia="en-GB"/>
              </w:rPr>
              <w:t>warningType</w:t>
            </w:r>
          </w:p>
          <w:p w14:paraId="4EA15031"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0) contains the first octet of the equivalent IE defined in and encoded according to TS 23.041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Heading4"/>
        <w:spacing w:after="120"/>
        <w:ind w:left="1080" w:hangingChars="450" w:hanging="1080"/>
        <w:rPr>
          <w:i/>
          <w:noProof/>
        </w:rPr>
      </w:pPr>
      <w:bookmarkStart w:id="7557" w:name="_Toc20487253"/>
      <w:bookmarkStart w:id="7558" w:name="_Toc29342548"/>
      <w:bookmarkStart w:id="7559" w:name="_Toc29343687"/>
      <w:bookmarkStart w:id="7560" w:name="_Toc36566949"/>
      <w:bookmarkStart w:id="7561" w:name="_Toc36810387"/>
      <w:bookmarkStart w:id="7562" w:name="_Toc36846751"/>
      <w:bookmarkStart w:id="7563" w:name="_Toc36939404"/>
      <w:bookmarkStart w:id="7564" w:name="_Toc37082384"/>
      <w:bookmarkStart w:id="7565" w:name="_Toc46481016"/>
      <w:bookmarkStart w:id="7566" w:name="_Toc46482250"/>
      <w:bookmarkStart w:id="7567" w:name="_Toc46483484"/>
      <w:bookmarkStart w:id="7568" w:name="_Toc171495161"/>
      <w:r w:rsidRPr="00E804C9">
        <w:rPr>
          <w:bCs/>
        </w:rPr>
        <w:t>–</w:t>
      </w:r>
      <w:r w:rsidRPr="00E804C9">
        <w:rPr>
          <w:bCs/>
        </w:rPr>
        <w:tab/>
      </w:r>
      <w:r w:rsidRPr="00E804C9">
        <w:rPr>
          <w:bCs/>
          <w:i/>
          <w:noProof/>
        </w:rPr>
        <w:t>SystemInformationBlockType11</w:t>
      </w:r>
      <w:bookmarkEnd w:id="7557"/>
      <w:bookmarkEnd w:id="7558"/>
      <w:bookmarkEnd w:id="7559"/>
      <w:bookmarkEnd w:id="7560"/>
      <w:bookmarkEnd w:id="7561"/>
      <w:bookmarkEnd w:id="7562"/>
      <w:bookmarkEnd w:id="7563"/>
      <w:bookmarkEnd w:id="7564"/>
      <w:bookmarkEnd w:id="7565"/>
      <w:bookmarkEnd w:id="7566"/>
      <w:bookmarkEnd w:id="7567"/>
      <w:bookmarkEnd w:id="7568"/>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the source and type of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Cs/>
                <w:noProof/>
                <w:kern w:val="2"/>
                <w:lang w:eastAsia="en-GB"/>
              </w:rPr>
              <w:t>Identifies variations of an ETWS notification. 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SimSun"/>
                <w:kern w:val="2"/>
                <w:lang w:eastAsia="en-GB"/>
              </w:rPr>
            </w:pPr>
            <w:r w:rsidRPr="00E804C9">
              <w:rPr>
                <w:rFonts w:eastAsia="SimSun"/>
                <w:kern w:val="2"/>
                <w:lang w:eastAsia="en-GB"/>
              </w:rPr>
              <w:t xml:space="preserve">Carries a segment of the </w:t>
            </w:r>
            <w:r w:rsidRPr="00E804C9">
              <w:rPr>
                <w:rFonts w:eastAsia="SimSun"/>
                <w:i/>
                <w:kern w:val="2"/>
                <w:lang w:eastAsia="en-GB"/>
              </w:rPr>
              <w:t>Warning Message Contents</w:t>
            </w:r>
            <w:r w:rsidRPr="00E804C9">
              <w:rPr>
                <w:rFonts w:eastAsia="SimSun"/>
                <w:kern w:val="2"/>
                <w:lang w:eastAsia="en-GB"/>
              </w:rPr>
              <w:t xml:space="preserve"> IE defined in </w:t>
            </w:r>
            <w:r w:rsidRPr="00E804C9">
              <w:rPr>
                <w:rFonts w:eastAsia="SimSun"/>
                <w:bCs/>
                <w:noProof/>
                <w:kern w:val="2"/>
                <w:lang w:eastAsia="en-GB"/>
              </w:rPr>
              <w:t>TS 36.413</w:t>
            </w:r>
            <w:r w:rsidRPr="00E804C9">
              <w:rPr>
                <w:rFonts w:eastAsia="SimSun"/>
                <w:kern w:val="2"/>
                <w:lang w:eastAsia="en-GB"/>
              </w:rPr>
              <w:t xml:space="preserve">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 xml:space="preserve">9.2.1.53. 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b/>
                <w:bCs/>
                <w:i/>
                <w:noProof/>
                <w:kern w:val="2"/>
                <w:lang w:eastAsia="en-GB"/>
              </w:rPr>
              <w:t>warningMessageSegmentType</w:t>
            </w:r>
          </w:p>
          <w:p w14:paraId="5DFD8C1F" w14:textId="77777777" w:rsidR="009722D5" w:rsidRPr="00E804C9" w:rsidRDefault="009722D5" w:rsidP="005411BB">
            <w:pPr>
              <w:pStyle w:val="TAL"/>
              <w:keepNext w:val="0"/>
              <w:tabs>
                <w:tab w:val="num" w:pos="1494"/>
              </w:tabs>
              <w:spacing w:before="60"/>
              <w:jc w:val="both"/>
              <w:rPr>
                <w:rFonts w:eastAsia="SimSun"/>
                <w:b/>
                <w:bCs/>
                <w:i/>
                <w:noProof/>
                <w:kern w:val="2"/>
                <w:lang w:eastAsia="en-GB"/>
              </w:rPr>
            </w:pPr>
            <w:r w:rsidRPr="00E804C9">
              <w:rPr>
                <w:rFonts w:eastAsia="SimSun"/>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Heading4"/>
        <w:spacing w:after="120"/>
        <w:ind w:left="1080" w:hangingChars="450" w:hanging="1080"/>
        <w:rPr>
          <w:i/>
          <w:noProof/>
        </w:rPr>
      </w:pPr>
      <w:bookmarkStart w:id="7569" w:name="_Toc20487254"/>
      <w:bookmarkStart w:id="7570" w:name="_Toc29342549"/>
      <w:bookmarkStart w:id="7571" w:name="_Toc29343688"/>
      <w:bookmarkStart w:id="7572" w:name="_Toc36566950"/>
      <w:bookmarkStart w:id="7573" w:name="_Toc36810388"/>
      <w:bookmarkStart w:id="7574" w:name="_Toc36846752"/>
      <w:bookmarkStart w:id="7575" w:name="_Toc36939405"/>
      <w:bookmarkStart w:id="7576" w:name="_Toc37082385"/>
      <w:bookmarkStart w:id="7577" w:name="_Toc46481017"/>
      <w:bookmarkStart w:id="7578" w:name="_Toc46482251"/>
      <w:bookmarkStart w:id="7579" w:name="_Toc46483485"/>
      <w:bookmarkStart w:id="7580" w:name="_Toc171495162"/>
      <w:r w:rsidRPr="00E804C9">
        <w:rPr>
          <w:bCs/>
        </w:rPr>
        <w:t>–</w:t>
      </w:r>
      <w:r w:rsidRPr="00E804C9">
        <w:rPr>
          <w:bCs/>
        </w:rPr>
        <w:tab/>
      </w:r>
      <w:r w:rsidRPr="00E804C9">
        <w:rPr>
          <w:bCs/>
          <w:i/>
          <w:noProof/>
        </w:rPr>
        <w:t>SystemInformationBlockType12</w:t>
      </w:r>
      <w:bookmarkEnd w:id="7569"/>
      <w:bookmarkEnd w:id="7570"/>
      <w:bookmarkEnd w:id="7571"/>
      <w:bookmarkEnd w:id="7572"/>
      <w:bookmarkEnd w:id="7573"/>
      <w:bookmarkEnd w:id="7574"/>
      <w:bookmarkEnd w:id="7575"/>
      <w:bookmarkEnd w:id="7576"/>
      <w:bookmarkEnd w:id="7577"/>
      <w:bookmarkEnd w:id="7578"/>
      <w:bookmarkEnd w:id="7579"/>
      <w:bookmarkEnd w:id="7580"/>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SimSun"/>
                <w:kern w:val="2"/>
                <w:lang w:eastAsia="en-GB"/>
              </w:rPr>
              <w:t>The octet (which is equivalent to the octet of the equivalent IE defined in TS 36.413 [39</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2.1.52)</w:t>
            </w:r>
            <w:r w:rsidR="00977BED" w:rsidRPr="00E804C9">
              <w:rPr>
                <w:rFonts w:eastAsia="SimSun"/>
                <w:kern w:val="2"/>
                <w:lang w:eastAsia="en-GB"/>
              </w:rPr>
              <w:t>,</w:t>
            </w:r>
            <w:r w:rsidRPr="00E804C9">
              <w:rPr>
                <w:rFonts w:eastAsia="SimSun"/>
                <w:kern w:val="2"/>
                <w:lang w:eastAsia="en-GB"/>
              </w:rPr>
              <w:t xml:space="preserve"> contains the octet of the equivalent IE defined in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3</w:t>
            </w:r>
            <w:r w:rsidR="00977BED" w:rsidRPr="00E804C9">
              <w:rPr>
                <w:rFonts w:eastAsia="SimSun"/>
                <w:kern w:val="2"/>
                <w:lang w:eastAsia="en-GB"/>
              </w:rPr>
              <w:t>,</w:t>
            </w:r>
            <w:r w:rsidRPr="00E804C9">
              <w:rPr>
                <w:rFonts w:eastAsia="SimSun"/>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4)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1</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SimSun"/>
                <w:bCs/>
                <w:noProof/>
                <w:kern w:val="2"/>
                <w:lang w:eastAsia="en-GB"/>
              </w:rPr>
              <w:t>The leading bit (which is equivalent to the leading bit of the equivalent IE defined in TS 36.413 [39</w:t>
            </w:r>
            <w:r w:rsidR="00977BED" w:rsidRPr="00E804C9">
              <w:rPr>
                <w:rFonts w:eastAsia="SimSun"/>
                <w:bCs/>
                <w:noProof/>
                <w:kern w:val="2"/>
                <w:lang w:eastAsia="en-GB"/>
              </w:rPr>
              <w:t>]</w:t>
            </w:r>
            <w:r w:rsidRPr="00E804C9">
              <w:rPr>
                <w:rFonts w:eastAsia="SimSun"/>
                <w:bCs/>
                <w:noProof/>
                <w:kern w:val="2"/>
                <w:lang w:eastAsia="en-GB"/>
              </w:rPr>
              <w:t xml:space="preserve">, </w:t>
            </w:r>
            <w:r w:rsidR="00977BED" w:rsidRPr="00E804C9">
              <w:rPr>
                <w:rFonts w:eastAsia="SimSun"/>
                <w:bCs/>
                <w:noProof/>
                <w:kern w:val="2"/>
                <w:lang w:eastAsia="en-GB"/>
              </w:rPr>
              <w:t xml:space="preserve">clause </w:t>
            </w:r>
            <w:r w:rsidRPr="00E804C9">
              <w:rPr>
                <w:rFonts w:eastAsia="SimSun"/>
                <w:bCs/>
                <w:noProof/>
                <w:kern w:val="2"/>
                <w:lang w:eastAsia="en-GB"/>
              </w:rPr>
              <w:t>9.2.1.45)</w:t>
            </w:r>
            <w:r w:rsidR="00977BED" w:rsidRPr="00E804C9">
              <w:rPr>
                <w:rFonts w:eastAsia="SimSun"/>
                <w:bCs/>
                <w:noProof/>
                <w:kern w:val="2"/>
                <w:lang w:eastAsia="en-GB"/>
              </w:rPr>
              <w:t>,</w:t>
            </w:r>
            <w:r w:rsidRPr="00E804C9">
              <w:rPr>
                <w:rFonts w:eastAsia="SimSun"/>
                <w:bCs/>
                <w:noProof/>
                <w:kern w:val="2"/>
                <w:lang w:eastAsia="en-GB"/>
              </w:rPr>
              <w:t xml:space="preserve"> contains bit 7 of the first octet of the equivalent IE, defined in and encoded according to TS 23.041 [37</w:t>
            </w:r>
            <w:r w:rsidR="00977BED" w:rsidRPr="00E804C9">
              <w:rPr>
                <w:rFonts w:eastAsia="SimSun"/>
                <w:bCs/>
                <w:noProof/>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3.2.2</w:t>
            </w:r>
            <w:r w:rsidRPr="00E804C9">
              <w:rPr>
                <w:rFonts w:eastAsia="SimSun"/>
                <w:bCs/>
                <w:noProof/>
                <w:kern w:val="2"/>
                <w:lang w:eastAsia="en-GB"/>
              </w:rPr>
              <w:t xml:space="preserve">, </w:t>
            </w:r>
            <w:r w:rsidRPr="00E804C9">
              <w:rPr>
                <w:rFonts w:eastAsia="SimSun"/>
                <w:noProof/>
                <w:kern w:val="2"/>
                <w:lang w:eastAsia="en-GB"/>
              </w:rPr>
              <w:t>while the trailing bit contains bit 0 of second octet of the same equivalent IE</w:t>
            </w:r>
            <w:r w:rsidRPr="00E804C9">
              <w:rPr>
                <w:rFonts w:eastAsia="SimSun"/>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581" w:name="_Hlk521481586"/>
            <w:r w:rsidRPr="00E804C9">
              <w:rPr>
                <w:b/>
                <w:bCs/>
                <w:i/>
                <w:noProof/>
                <w:lang w:eastAsia="en-GB"/>
              </w:rPr>
              <w:t>warningAreaCoordinatesSegment</w:t>
            </w:r>
          </w:p>
          <w:bookmarkEnd w:id="7581"/>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582"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582"/>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SimSun"/>
                <w:kern w:val="2"/>
                <w:lang w:eastAsia="en-GB"/>
              </w:rPr>
              <w:t xml:space="preserve">The first octet of the </w:t>
            </w:r>
            <w:r w:rsidRPr="00E804C9">
              <w:rPr>
                <w:rFonts w:eastAsia="SimSun"/>
                <w:i/>
                <w:kern w:val="2"/>
                <w:lang w:eastAsia="en-GB"/>
              </w:rPr>
              <w:t>Warning Message Contents</w:t>
            </w:r>
            <w:r w:rsidRPr="00E804C9">
              <w:rPr>
                <w:rFonts w:eastAsia="SimSun"/>
                <w:kern w:val="2"/>
                <w:lang w:eastAsia="en-GB"/>
              </w:rPr>
              <w:t xml:space="preserve"> IE is equivalent to the first octet of the </w:t>
            </w:r>
            <w:r w:rsidRPr="00E804C9">
              <w:rPr>
                <w:rFonts w:eastAsia="SimSun"/>
                <w:i/>
                <w:kern w:val="2"/>
                <w:lang w:eastAsia="en-GB"/>
              </w:rPr>
              <w:t>CB data</w:t>
            </w:r>
            <w:r w:rsidRPr="00E804C9">
              <w:rPr>
                <w:rFonts w:eastAsia="SimSun"/>
                <w:kern w:val="2"/>
                <w:lang w:eastAsia="en-GB"/>
              </w:rPr>
              <w:t xml:space="preserve"> IE defined in and encoded according to </w:t>
            </w:r>
            <w:r w:rsidRPr="00E804C9">
              <w:rPr>
                <w:rFonts w:eastAsia="SimSun"/>
                <w:bCs/>
                <w:noProof/>
                <w:kern w:val="2"/>
                <w:lang w:eastAsia="en-GB"/>
              </w:rPr>
              <w:t>TS 23.041</w:t>
            </w:r>
            <w:r w:rsidRPr="00E804C9">
              <w:rPr>
                <w:rFonts w:eastAsia="SimSun"/>
                <w:kern w:val="2"/>
                <w:lang w:eastAsia="en-GB"/>
              </w:rPr>
              <w:t xml:space="preserve"> [37</w:t>
            </w:r>
            <w:r w:rsidR="00977BED" w:rsidRPr="00E804C9">
              <w:rPr>
                <w:rFonts w:eastAsia="SimSun"/>
                <w:kern w:val="2"/>
                <w:lang w:eastAsia="en-GB"/>
              </w:rPr>
              <w:t>]</w:t>
            </w:r>
            <w:r w:rsidRPr="00E804C9">
              <w:rPr>
                <w:rFonts w:eastAsia="SimSun"/>
                <w:kern w:val="2"/>
                <w:lang w:eastAsia="en-GB"/>
              </w:rPr>
              <w:t xml:space="preserve">, </w:t>
            </w:r>
            <w:r w:rsidR="00977BED" w:rsidRPr="00E804C9">
              <w:rPr>
                <w:rFonts w:eastAsia="SimSun"/>
                <w:kern w:val="2"/>
                <w:lang w:eastAsia="en-GB"/>
              </w:rPr>
              <w:t xml:space="preserve">clause </w:t>
            </w:r>
            <w:r w:rsidRPr="00E804C9">
              <w:rPr>
                <w:rFonts w:eastAsia="SimSun"/>
                <w:kern w:val="2"/>
                <w:lang w:eastAsia="en-GB"/>
              </w:rPr>
              <w:t>9.4.2.2.5</w:t>
            </w:r>
            <w:r w:rsidR="00977BED" w:rsidRPr="00E804C9">
              <w:rPr>
                <w:rFonts w:eastAsia="SimSun"/>
                <w:kern w:val="2"/>
                <w:lang w:eastAsia="en-GB"/>
              </w:rPr>
              <w:t>,</w:t>
            </w:r>
            <w:r w:rsidRPr="00E804C9">
              <w:rPr>
                <w:rFonts w:eastAsia="SimSun"/>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Heading4"/>
        <w:rPr>
          <w:i/>
          <w:noProof/>
        </w:rPr>
      </w:pPr>
      <w:bookmarkStart w:id="7583" w:name="_Toc20487255"/>
      <w:bookmarkStart w:id="7584" w:name="_Toc29342550"/>
      <w:bookmarkStart w:id="7585" w:name="_Toc29343689"/>
      <w:bookmarkStart w:id="7586" w:name="_Toc36566951"/>
      <w:bookmarkStart w:id="7587" w:name="_Toc36810389"/>
      <w:bookmarkStart w:id="7588" w:name="_Toc36846753"/>
      <w:bookmarkStart w:id="7589" w:name="_Toc36939406"/>
      <w:bookmarkStart w:id="7590" w:name="_Toc37082386"/>
      <w:bookmarkStart w:id="7591" w:name="_Toc46481018"/>
      <w:bookmarkStart w:id="7592" w:name="_Toc46482252"/>
      <w:bookmarkStart w:id="7593" w:name="_Toc46483486"/>
      <w:bookmarkStart w:id="7594" w:name="_Toc171495163"/>
      <w:r w:rsidRPr="00E804C9">
        <w:t>–</w:t>
      </w:r>
      <w:r w:rsidRPr="00E804C9">
        <w:tab/>
      </w:r>
      <w:r w:rsidRPr="00E804C9">
        <w:rPr>
          <w:i/>
          <w:noProof/>
        </w:rPr>
        <w:t>SystemInformationBlockType13</w:t>
      </w:r>
      <w:bookmarkEnd w:id="7583"/>
      <w:bookmarkEnd w:id="7584"/>
      <w:bookmarkEnd w:id="7585"/>
      <w:bookmarkEnd w:id="7586"/>
      <w:bookmarkEnd w:id="7587"/>
      <w:bookmarkEnd w:id="7588"/>
      <w:bookmarkEnd w:id="7589"/>
      <w:bookmarkEnd w:id="7590"/>
      <w:bookmarkEnd w:id="7591"/>
      <w:bookmarkEnd w:id="7592"/>
      <w:bookmarkEnd w:id="7593"/>
      <w:bookmarkEnd w:id="7594"/>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595" w:name="OLE_LINK10"/>
      <w:r w:rsidRPr="00E804C9">
        <w:t>-r9</w:t>
      </w:r>
      <w:bookmarkEnd w:id="7595"/>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r w:rsidRPr="00E804C9">
              <w:rPr>
                <w:b/>
                <w:i/>
                <w:lang w:eastAsia="en-GB"/>
              </w:rPr>
              <w:t>notificationConfig</w:t>
            </w:r>
          </w:p>
          <w:p w14:paraId="091C755D" w14:textId="77777777" w:rsidR="009722D5" w:rsidRPr="00E804C9" w:rsidRDefault="009722D5" w:rsidP="005411BB">
            <w:pPr>
              <w:pStyle w:val="TAH"/>
              <w:jc w:val="left"/>
              <w:rPr>
                <w:rFonts w:eastAsia="SimSun"/>
                <w:b w:val="0"/>
                <w:i/>
                <w:lang w:eastAsia="en-GB"/>
              </w:rPr>
            </w:pPr>
            <w:r w:rsidRPr="00E804C9">
              <w:rPr>
                <w:b w:val="0"/>
                <w:lang w:eastAsia="en-GB"/>
              </w:rPr>
              <w:t>Indicates the MBMS notification related configuration parameters</w:t>
            </w:r>
            <w:r w:rsidRPr="00E804C9">
              <w:rPr>
                <w:rFonts w:eastAsia="SimSun"/>
                <w:b w:val="0"/>
                <w:lang w:eastAsia="en-GB"/>
              </w:rPr>
              <w:t xml:space="preserve">. The UE shall ignore this field when </w:t>
            </w:r>
            <w:r w:rsidRPr="00E804C9">
              <w:rPr>
                <w:b w:val="0"/>
                <w:i/>
                <w:lang w:eastAsia="en-GB"/>
              </w:rPr>
              <w:t>dl-Bandwidth</w:t>
            </w:r>
            <w:r w:rsidRPr="00E804C9">
              <w:rPr>
                <w:b w:val="0"/>
                <w:lang w:eastAsia="en-GB"/>
              </w:rPr>
              <w:t xml:space="preserve"> included in </w:t>
            </w:r>
            <w:r w:rsidRPr="00E804C9">
              <w:rPr>
                <w:b w:val="0"/>
                <w:i/>
                <w:lang w:eastAsia="en-GB"/>
              </w:rPr>
              <w:t>MasterInformationBlock</w:t>
            </w:r>
            <w:r w:rsidRPr="00E804C9">
              <w:rPr>
                <w:rFonts w:eastAsia="SimSun"/>
                <w:b w:val="0"/>
                <w:lang w:eastAsia="en-GB"/>
              </w:rPr>
              <w:t xml:space="preserve"> is set to </w:t>
            </w:r>
            <w:r w:rsidRPr="00E804C9">
              <w:rPr>
                <w:b w:val="0"/>
                <w:lang w:eastAsia="en-GB"/>
              </w:rPr>
              <w:t>n6</w:t>
            </w:r>
            <w:r w:rsidRPr="00E804C9">
              <w:rPr>
                <w:rFonts w:eastAsia="SimSun"/>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Heading4"/>
        <w:spacing w:after="120"/>
        <w:ind w:left="1080" w:hangingChars="450" w:hanging="1080"/>
        <w:rPr>
          <w:i/>
          <w:noProof/>
          <w:lang w:eastAsia="zh-CN"/>
        </w:rPr>
      </w:pPr>
      <w:bookmarkStart w:id="7596" w:name="_Toc20487256"/>
      <w:bookmarkStart w:id="7597" w:name="_Toc29342551"/>
      <w:bookmarkStart w:id="7598" w:name="_Toc29343690"/>
      <w:bookmarkStart w:id="7599" w:name="_Toc36566952"/>
      <w:bookmarkStart w:id="7600" w:name="_Toc36810390"/>
      <w:bookmarkStart w:id="7601" w:name="_Toc36846754"/>
      <w:bookmarkStart w:id="7602" w:name="_Toc36939407"/>
      <w:bookmarkStart w:id="7603" w:name="_Toc37082387"/>
      <w:bookmarkStart w:id="7604" w:name="_Toc46481019"/>
      <w:bookmarkStart w:id="7605" w:name="_Toc46482253"/>
      <w:bookmarkStart w:id="7606" w:name="_Toc46483487"/>
      <w:bookmarkStart w:id="7607" w:name="_Toc171495164"/>
      <w:r w:rsidRPr="00E804C9">
        <w:rPr>
          <w:bCs/>
        </w:rPr>
        <w:t>–</w:t>
      </w:r>
      <w:r w:rsidRPr="00E804C9">
        <w:rPr>
          <w:bCs/>
        </w:rPr>
        <w:tab/>
      </w:r>
      <w:r w:rsidRPr="00E804C9">
        <w:rPr>
          <w:i/>
          <w:noProof/>
        </w:rPr>
        <w:t>SystemInformationBlockType14</w:t>
      </w:r>
      <w:bookmarkEnd w:id="7596"/>
      <w:bookmarkEnd w:id="7597"/>
      <w:bookmarkEnd w:id="7598"/>
      <w:bookmarkEnd w:id="7599"/>
      <w:bookmarkEnd w:id="7600"/>
      <w:bookmarkEnd w:id="7601"/>
      <w:bookmarkEnd w:id="7602"/>
      <w:bookmarkEnd w:id="7603"/>
      <w:bookmarkEnd w:id="7604"/>
      <w:bookmarkEnd w:id="7605"/>
      <w:bookmarkEnd w:id="7606"/>
      <w:bookmarkEnd w:id="7607"/>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Heading4"/>
        <w:rPr>
          <w:i/>
          <w:noProof/>
        </w:rPr>
      </w:pPr>
      <w:bookmarkStart w:id="7608" w:name="_Toc20487257"/>
      <w:bookmarkStart w:id="7609" w:name="_Toc29342552"/>
      <w:bookmarkStart w:id="7610" w:name="_Toc29343691"/>
      <w:bookmarkStart w:id="7611" w:name="_Toc36566953"/>
      <w:bookmarkStart w:id="7612" w:name="_Toc36810391"/>
      <w:bookmarkStart w:id="7613" w:name="_Toc36846755"/>
      <w:bookmarkStart w:id="7614" w:name="_Toc36939408"/>
      <w:bookmarkStart w:id="7615" w:name="_Toc37082388"/>
      <w:bookmarkStart w:id="7616" w:name="_Toc46481020"/>
      <w:bookmarkStart w:id="7617" w:name="_Toc46482254"/>
      <w:bookmarkStart w:id="7618" w:name="_Toc46483488"/>
      <w:bookmarkStart w:id="7619" w:name="_Toc171495165"/>
      <w:r w:rsidRPr="00E804C9">
        <w:t>–</w:t>
      </w:r>
      <w:r w:rsidRPr="00E804C9">
        <w:tab/>
      </w:r>
      <w:r w:rsidRPr="00E804C9">
        <w:rPr>
          <w:i/>
          <w:noProof/>
        </w:rPr>
        <w:t>SystemInformationBlockType15</w:t>
      </w:r>
      <w:bookmarkEnd w:id="7608"/>
      <w:bookmarkEnd w:id="7609"/>
      <w:bookmarkEnd w:id="7610"/>
      <w:bookmarkEnd w:id="7611"/>
      <w:bookmarkEnd w:id="7612"/>
      <w:bookmarkEnd w:id="7613"/>
      <w:bookmarkEnd w:id="7614"/>
      <w:bookmarkEnd w:id="7615"/>
      <w:bookmarkEnd w:id="7616"/>
      <w:bookmarkEnd w:id="7617"/>
      <w:bookmarkEnd w:id="7618"/>
      <w:bookmarkEnd w:id="7619"/>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r w:rsidRPr="00E804C9">
              <w:rPr>
                <w:b/>
                <w:i/>
              </w:rPr>
              <w:t>mbms-InterFreqCarrierTypeList</w:t>
            </w:r>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r w:rsidRPr="00E804C9">
              <w:rPr>
                <w:b/>
                <w:i/>
              </w:rPr>
              <w:t>mbms-IntraFreqCarrierType</w:t>
            </w:r>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Contains a list of neighboring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r w:rsidRPr="00E804C9">
              <w:rPr>
                <w:b/>
                <w:bCs/>
                <w:i/>
                <w:lang w:eastAsia="en-GB"/>
              </w:rPr>
              <w:t>multiBandInfoList</w:t>
            </w:r>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r w:rsidRPr="00E804C9">
              <w:rPr>
                <w:i/>
                <w:lang w:eastAsia="en-GB"/>
              </w:rPr>
              <w:t>InterFreq</w:t>
            </w:r>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Heading4"/>
        <w:rPr>
          <w:i/>
          <w:noProof/>
        </w:rPr>
      </w:pPr>
      <w:bookmarkStart w:id="7620" w:name="_Toc20487258"/>
      <w:bookmarkStart w:id="7621" w:name="_Toc29342553"/>
      <w:bookmarkStart w:id="7622" w:name="_Toc29343692"/>
      <w:bookmarkStart w:id="7623" w:name="_Toc36566954"/>
      <w:bookmarkStart w:id="7624" w:name="_Toc36810392"/>
      <w:bookmarkStart w:id="7625" w:name="_Toc36846756"/>
      <w:bookmarkStart w:id="7626" w:name="_Toc36939409"/>
      <w:bookmarkStart w:id="7627" w:name="_Toc37082389"/>
      <w:bookmarkStart w:id="7628" w:name="_Toc46481021"/>
      <w:bookmarkStart w:id="7629" w:name="_Toc46482255"/>
      <w:bookmarkStart w:id="7630" w:name="_Toc46483489"/>
      <w:bookmarkStart w:id="7631" w:name="_Toc171495166"/>
      <w:r w:rsidRPr="00E804C9">
        <w:t>–</w:t>
      </w:r>
      <w:r w:rsidRPr="00E804C9">
        <w:tab/>
      </w:r>
      <w:r w:rsidRPr="00E804C9">
        <w:rPr>
          <w:i/>
          <w:noProof/>
        </w:rPr>
        <w:t>SystemInformationBlockType16</w:t>
      </w:r>
      <w:bookmarkEnd w:id="7620"/>
      <w:bookmarkEnd w:id="7621"/>
      <w:bookmarkEnd w:id="7622"/>
      <w:bookmarkEnd w:id="7623"/>
      <w:bookmarkEnd w:id="7624"/>
      <w:bookmarkEnd w:id="7625"/>
      <w:bookmarkEnd w:id="7626"/>
      <w:bookmarkEnd w:id="7627"/>
      <w:bookmarkEnd w:id="7628"/>
      <w:bookmarkEnd w:id="7629"/>
      <w:bookmarkEnd w:id="7630"/>
      <w:bookmarkEnd w:id="7631"/>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r w:rsidRPr="00E804C9">
              <w:rPr>
                <w:b/>
                <w:i/>
              </w:rPr>
              <w:t>dayLightSavingTime</w:t>
            </w:r>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r w:rsidRPr="00E804C9">
              <w:rPr>
                <w:b/>
                <w:i/>
              </w:rPr>
              <w:t>leapSeconds</w:t>
            </w:r>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r w:rsidRPr="00E804C9">
              <w:rPr>
                <w:i/>
              </w:rPr>
              <w:t>leapSeconds</w:t>
            </w:r>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r w:rsidRPr="00E804C9">
              <w:rPr>
                <w:b/>
                <w:i/>
              </w:rPr>
              <w:t>localTimeOffset</w:t>
            </w:r>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r w:rsidRPr="00E804C9">
              <w:rPr>
                <w:i/>
              </w:rPr>
              <w:t>localTimeOffset</w:t>
            </w:r>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r w:rsidRPr="00E804C9">
              <w:rPr>
                <w:b/>
                <w:i/>
              </w:rPr>
              <w:t>timeInfoUTC</w:t>
            </w:r>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r w:rsidRPr="00E804C9">
              <w:rPr>
                <w:i/>
                <w:kern w:val="2"/>
              </w:rPr>
              <w:t>timeInfoUTC</w:t>
            </w:r>
            <w:r w:rsidRPr="00E804C9">
              <w:rPr>
                <w:kern w:val="2"/>
              </w:rPr>
              <w:t xml:space="preserve"> should neither result in system information change notifications nor in a modification of </w:t>
            </w:r>
            <w:r w:rsidRPr="00E804C9">
              <w:rPr>
                <w:i/>
                <w:kern w:val="2"/>
              </w:rPr>
              <w:t>systemInfoValueTag</w:t>
            </w:r>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The UE may use this field together with the leapSeconds field to obtain GPS time as follows: GPS Time (in seconds) = timeInfoUTC (in seconds) -</w:t>
      </w:r>
      <w:r w:rsidR="0071602F" w:rsidRPr="00E804C9">
        <w:t xml:space="preserve"> </w:t>
      </w:r>
      <w:r w:rsidRPr="00E804C9">
        <w:t>2,524,953,600 (seconds) + leapSeconds,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Heading4"/>
        <w:rPr>
          <w:i/>
          <w:noProof/>
        </w:rPr>
      </w:pPr>
      <w:bookmarkStart w:id="7632" w:name="_Toc20487259"/>
      <w:bookmarkStart w:id="7633" w:name="_Toc29342554"/>
      <w:bookmarkStart w:id="7634" w:name="_Toc29343693"/>
      <w:bookmarkStart w:id="7635" w:name="_Toc36566955"/>
      <w:bookmarkStart w:id="7636" w:name="_Toc36810393"/>
      <w:bookmarkStart w:id="7637" w:name="_Toc36846757"/>
      <w:bookmarkStart w:id="7638" w:name="_Toc36939410"/>
      <w:bookmarkStart w:id="7639" w:name="_Toc37082390"/>
      <w:bookmarkStart w:id="7640" w:name="_Toc46481022"/>
      <w:bookmarkStart w:id="7641" w:name="_Toc46482256"/>
      <w:bookmarkStart w:id="7642" w:name="_Toc46483490"/>
      <w:bookmarkStart w:id="7643" w:name="_Toc171495167"/>
      <w:r w:rsidRPr="00E804C9">
        <w:t>–</w:t>
      </w:r>
      <w:r w:rsidRPr="00E804C9">
        <w:tab/>
      </w:r>
      <w:r w:rsidRPr="00E804C9">
        <w:rPr>
          <w:i/>
          <w:noProof/>
        </w:rPr>
        <w:t>SystemInformationBlockType17</w:t>
      </w:r>
      <w:bookmarkEnd w:id="7632"/>
      <w:bookmarkEnd w:id="7633"/>
      <w:bookmarkEnd w:id="7634"/>
      <w:bookmarkEnd w:id="7635"/>
      <w:bookmarkEnd w:id="7636"/>
      <w:bookmarkEnd w:id="7637"/>
      <w:bookmarkEnd w:id="7638"/>
      <w:bookmarkEnd w:id="7639"/>
      <w:bookmarkEnd w:id="7640"/>
      <w:bookmarkEnd w:id="7641"/>
      <w:bookmarkEnd w:id="7642"/>
      <w:bookmarkEnd w:id="7643"/>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r w:rsidRPr="00E804C9">
              <w:rPr>
                <w:b/>
                <w:bCs/>
                <w:i/>
                <w:iCs/>
                <w:lang w:eastAsia="ko-KR"/>
              </w:rPr>
              <w:t>wlan</w:t>
            </w:r>
            <w:r w:rsidRPr="00E804C9">
              <w:rPr>
                <w:b/>
                <w:bCs/>
                <w:i/>
                <w:iCs/>
                <w:lang w:eastAsia="en-GB"/>
              </w:rPr>
              <w:t>-OffloadInfo</w:t>
            </w:r>
            <w:r w:rsidRPr="00E804C9">
              <w:rPr>
                <w:b/>
                <w:bCs/>
                <w:i/>
                <w:iCs/>
                <w:lang w:eastAsia="ko-KR"/>
              </w:rPr>
              <w:t>PerPLMN-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r w:rsidRPr="00E804C9">
              <w:rPr>
                <w:rFonts w:ascii="Arial" w:hAnsi="Arial" w:cs="Arial"/>
                <w:i/>
                <w:iCs/>
                <w:sz w:val="18"/>
                <w:szCs w:val="18"/>
              </w:rPr>
              <w:t>plmn-IdentityList</w:t>
            </w:r>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Heading4"/>
        <w:rPr>
          <w:i/>
          <w:noProof/>
        </w:rPr>
      </w:pPr>
      <w:bookmarkStart w:id="7644" w:name="_Toc20487260"/>
      <w:bookmarkStart w:id="7645" w:name="_Toc29342555"/>
      <w:bookmarkStart w:id="7646" w:name="_Toc29343694"/>
      <w:bookmarkStart w:id="7647" w:name="_Toc36566956"/>
      <w:bookmarkStart w:id="7648" w:name="_Toc36810394"/>
      <w:bookmarkStart w:id="7649" w:name="_Toc36846758"/>
      <w:bookmarkStart w:id="7650" w:name="_Toc36939411"/>
      <w:bookmarkStart w:id="7651" w:name="_Toc37082391"/>
      <w:bookmarkStart w:id="7652" w:name="_Toc46481023"/>
      <w:bookmarkStart w:id="7653" w:name="_Toc46482257"/>
      <w:bookmarkStart w:id="7654" w:name="_Toc46483491"/>
      <w:bookmarkStart w:id="7655" w:name="_Toc171495168"/>
      <w:r w:rsidRPr="00E804C9">
        <w:t>–</w:t>
      </w:r>
      <w:r w:rsidRPr="00E804C9">
        <w:tab/>
      </w:r>
      <w:r w:rsidRPr="00E804C9">
        <w:rPr>
          <w:i/>
          <w:noProof/>
        </w:rPr>
        <w:t>SystemInformationBlockType18</w:t>
      </w:r>
      <w:bookmarkEnd w:id="7644"/>
      <w:bookmarkEnd w:id="7645"/>
      <w:bookmarkEnd w:id="7646"/>
      <w:bookmarkEnd w:id="7647"/>
      <w:bookmarkEnd w:id="7648"/>
      <w:bookmarkEnd w:id="7649"/>
      <w:bookmarkEnd w:id="7650"/>
      <w:bookmarkEnd w:id="7651"/>
      <w:bookmarkEnd w:id="7652"/>
      <w:bookmarkEnd w:id="7653"/>
      <w:bookmarkEnd w:id="7654"/>
      <w:bookmarkEnd w:id="7655"/>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r w:rsidRPr="00E804C9">
              <w:rPr>
                <w:b/>
                <w:i/>
                <w:lang w:eastAsia="en-GB"/>
              </w:rPr>
              <w:t>commRxPool</w:t>
            </w:r>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lang w:eastAsia="en-GB"/>
              </w:rPr>
              <w:t xml:space="preserve">sidelink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r w:rsidRPr="00E804C9">
              <w:rPr>
                <w:b/>
                <w:i/>
                <w:lang w:eastAsia="en-GB"/>
              </w:rPr>
              <w:t>commSyncConfig</w:t>
            </w:r>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comm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r w:rsidRPr="00E804C9">
              <w:rPr>
                <w:b/>
                <w:i/>
                <w:lang w:eastAsia="en-GB"/>
              </w:rPr>
              <w:t>commTxAllowRelayCommon</w:t>
            </w:r>
          </w:p>
          <w:p w14:paraId="50EEF80F" w14:textId="77777777" w:rsidR="009722D5" w:rsidRPr="00E804C9" w:rsidRDefault="009722D5" w:rsidP="005411BB">
            <w:pPr>
              <w:pStyle w:val="TAL"/>
              <w:rPr>
                <w:b/>
                <w:i/>
                <w:lang w:eastAsia="en-GB"/>
              </w:rPr>
            </w:pPr>
            <w:r w:rsidRPr="00E804C9">
              <w:rPr>
                <w:bCs/>
                <w:kern w:val="2"/>
                <w:lang w:eastAsia="en-GB"/>
              </w:rPr>
              <w:t>Indicates whether the UE is allowed to transmit relay related sidelink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r w:rsidRPr="00E804C9">
              <w:rPr>
                <w:bCs/>
                <w:i/>
                <w:kern w:val="2"/>
                <w:lang w:eastAsia="en-GB"/>
              </w:rPr>
              <w:t>commTxPoolNormalCommon</w:t>
            </w:r>
            <w:r w:rsidRPr="00E804C9">
              <w:rPr>
                <w:bCs/>
                <w:kern w:val="2"/>
                <w:lang w:eastAsia="en-GB"/>
              </w:rPr>
              <w:t xml:space="preserve">, </w:t>
            </w:r>
            <w:r w:rsidRPr="00E804C9">
              <w:rPr>
                <w:bCs/>
                <w:i/>
                <w:kern w:val="2"/>
                <w:lang w:eastAsia="en-GB"/>
              </w:rPr>
              <w:t>commTxPoolNormalComm</w:t>
            </w:r>
            <w:r w:rsidRPr="00E804C9">
              <w:rPr>
                <w:bCs/>
                <w:i/>
                <w:kern w:val="2"/>
                <w:lang w:eastAsia="zh-CN"/>
              </w:rPr>
              <w:t>on</w:t>
            </w:r>
            <w:r w:rsidRPr="00E804C9">
              <w:rPr>
                <w:bCs/>
                <w:i/>
                <w:kern w:val="2"/>
                <w:lang w:eastAsia="en-GB"/>
              </w:rPr>
              <w:t>Ext</w:t>
            </w:r>
            <w:r w:rsidRPr="00E804C9">
              <w:rPr>
                <w:bCs/>
                <w:kern w:val="2"/>
                <w:lang w:eastAsia="en-GB"/>
              </w:rPr>
              <w:t xml:space="preserve"> or via </w:t>
            </w:r>
            <w:r w:rsidRPr="00E804C9">
              <w:rPr>
                <w:bCs/>
                <w:i/>
                <w:kern w:val="2"/>
                <w:lang w:eastAsia="en-GB"/>
              </w:rPr>
              <w:t>commTxPoolExceptional</w:t>
            </w:r>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r w:rsidRPr="00E804C9">
              <w:rPr>
                <w:b/>
                <w:i/>
                <w:lang w:eastAsia="en-GB"/>
              </w:rPr>
              <w:t>commTxPoolExceptional</w:t>
            </w:r>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r w:rsidRPr="00E804C9">
              <w:rPr>
                <w:b/>
                <w:i/>
                <w:lang w:eastAsia="en-GB"/>
              </w:rPr>
              <w:t>commTxPoolNormalCommon</w:t>
            </w:r>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r w:rsidRPr="00E804C9">
              <w:rPr>
                <w:lang w:eastAsia="en-GB"/>
              </w:rPr>
              <w:t xml:space="preserve">sidelink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r w:rsidRPr="00E804C9">
              <w:rPr>
                <w:b/>
                <w:i/>
                <w:lang w:eastAsia="en-GB"/>
              </w:rPr>
              <w:t>commTxPoolNormalCommonExt</w:t>
            </w:r>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r w:rsidRPr="00E804C9">
              <w:rPr>
                <w:i/>
                <w:lang w:eastAsia="en-GB"/>
              </w:rPr>
              <w:t>commTxPoolNormalCommon</w:t>
            </w:r>
            <w:r w:rsidRPr="00E804C9">
              <w:rPr>
                <w:bCs/>
                <w:kern w:val="2"/>
                <w:lang w:eastAsia="en-GB"/>
              </w:rPr>
              <w:t xml:space="preserve">, by which the UE is allowed to transmit sidelink communication while in RRC_IDLE or when in RRC_CONNECTED while transmitting sidelink via a frequency other than the primary. E-UTRAN configures </w:t>
            </w:r>
            <w:r w:rsidRPr="00E804C9">
              <w:rPr>
                <w:bCs/>
                <w:i/>
                <w:kern w:val="2"/>
                <w:lang w:eastAsia="en-GB"/>
              </w:rPr>
              <w:t>commTxPoolNormalCommonExt</w:t>
            </w:r>
            <w:r w:rsidRPr="00E804C9">
              <w:rPr>
                <w:bCs/>
                <w:kern w:val="2"/>
                <w:lang w:eastAsia="en-GB"/>
              </w:rPr>
              <w:t xml:space="preserve"> only when it configures</w:t>
            </w:r>
            <w:r w:rsidRPr="00E804C9">
              <w:t xml:space="preserve"> </w:t>
            </w:r>
            <w:r w:rsidRPr="00E804C9">
              <w:rPr>
                <w:bCs/>
                <w:i/>
                <w:kern w:val="2"/>
                <w:lang w:eastAsia="en-GB"/>
              </w:rPr>
              <w:t>commTxPoolNormalCommon</w:t>
            </w:r>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r w:rsidRPr="00E804C9">
              <w:rPr>
                <w:b/>
                <w:i/>
                <w:lang w:eastAsia="en-GB"/>
              </w:rPr>
              <w:t>commTxResourceUC-ReqAllowed</w:t>
            </w:r>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r w:rsidRPr="00E804C9">
              <w:rPr>
                <w:lang w:eastAsia="en-GB"/>
              </w:rPr>
              <w:t xml:space="preserve">sidelink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Heading4"/>
        <w:rPr>
          <w:i/>
          <w:noProof/>
        </w:rPr>
      </w:pPr>
      <w:bookmarkStart w:id="7656" w:name="_Toc20487261"/>
      <w:bookmarkStart w:id="7657" w:name="_Toc29342556"/>
      <w:bookmarkStart w:id="7658" w:name="_Toc29343695"/>
      <w:bookmarkStart w:id="7659" w:name="_Toc36566957"/>
      <w:bookmarkStart w:id="7660" w:name="_Toc36810395"/>
      <w:bookmarkStart w:id="7661" w:name="_Toc36846759"/>
      <w:bookmarkStart w:id="7662" w:name="_Toc36939412"/>
      <w:bookmarkStart w:id="7663" w:name="_Toc37082392"/>
      <w:bookmarkStart w:id="7664" w:name="_Toc46481024"/>
      <w:bookmarkStart w:id="7665" w:name="_Toc46482258"/>
      <w:bookmarkStart w:id="7666" w:name="_Toc46483492"/>
      <w:bookmarkStart w:id="7667" w:name="_Toc171495169"/>
      <w:r w:rsidRPr="00E804C9">
        <w:t>–</w:t>
      </w:r>
      <w:r w:rsidRPr="00E804C9">
        <w:tab/>
      </w:r>
      <w:r w:rsidRPr="00E804C9">
        <w:rPr>
          <w:i/>
          <w:noProof/>
        </w:rPr>
        <w:t>SystemInformationBlockType19</w:t>
      </w:r>
      <w:bookmarkEnd w:id="7656"/>
      <w:bookmarkEnd w:id="7657"/>
      <w:bookmarkEnd w:id="7658"/>
      <w:bookmarkEnd w:id="7659"/>
      <w:bookmarkEnd w:id="7660"/>
      <w:bookmarkEnd w:id="7661"/>
      <w:bookmarkEnd w:id="7662"/>
      <w:bookmarkEnd w:id="7663"/>
      <w:bookmarkEnd w:id="7664"/>
      <w:bookmarkEnd w:id="7665"/>
      <w:bookmarkEnd w:id="7666"/>
      <w:bookmarkEnd w:id="7667"/>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r w:rsidRPr="00E804C9">
              <w:rPr>
                <w:b/>
                <w:i/>
                <w:lang w:eastAsia="en-GB"/>
              </w:rPr>
              <w:t>discCellSelectionInfo</w:t>
            </w:r>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r w:rsidRPr="00E804C9">
              <w:rPr>
                <w:b/>
                <w:i/>
                <w:lang w:eastAsia="en-GB"/>
              </w:rPr>
              <w:t>discInterFreqList</w:t>
            </w:r>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r w:rsidRPr="00E804C9">
              <w:rPr>
                <w:lang w:eastAsia="en-GB"/>
              </w:rPr>
              <w:t xml:space="preserve">sidelink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r w:rsidRPr="00E804C9">
              <w:rPr>
                <w:b/>
                <w:i/>
                <w:lang w:eastAsia="en-GB"/>
              </w:rPr>
              <w:t>discRxPool</w:t>
            </w:r>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r w:rsidRPr="00E804C9">
              <w:rPr>
                <w:b/>
                <w:i/>
                <w:lang w:eastAsia="en-GB"/>
              </w:rPr>
              <w:t>discRxPoolPS</w:t>
            </w:r>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r w:rsidRPr="00E804C9">
              <w:rPr>
                <w:b/>
                <w:i/>
                <w:lang w:eastAsia="en-GB"/>
              </w:rPr>
              <w:t>discRxResourcesInterFreq</w:t>
            </w:r>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r w:rsidRPr="00E804C9">
              <w:rPr>
                <w:b/>
                <w:i/>
                <w:lang w:eastAsia="en-GB"/>
              </w:rPr>
              <w:t>discSyncConfig</w:t>
            </w:r>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disc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r w:rsidRPr="00E804C9">
              <w:rPr>
                <w:b/>
                <w:i/>
                <w:lang w:eastAsia="en-GB"/>
              </w:rPr>
              <w:t>discTxPoolCommon</w:t>
            </w:r>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r w:rsidRPr="00E804C9">
              <w:rPr>
                <w:b/>
                <w:i/>
                <w:lang w:eastAsia="en-GB"/>
              </w:rPr>
              <w:t>discTxPoolPS-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r w:rsidRPr="00E804C9">
              <w:rPr>
                <w:lang w:eastAsia="en-GB"/>
              </w:rPr>
              <w:t xml:space="preserve">sidelink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r w:rsidRPr="00E804C9">
              <w:rPr>
                <w:b/>
                <w:i/>
                <w:lang w:eastAsia="en-GB"/>
              </w:rPr>
              <w:t>plmn-IdentityList</w:t>
            </w:r>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r w:rsidRPr="00E804C9">
              <w:rPr>
                <w:i/>
                <w:lang w:eastAsia="en-GB"/>
              </w:rPr>
              <w:t>carrierFreq</w:t>
            </w:r>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r w:rsidRPr="00E804C9">
              <w:rPr>
                <w:b/>
                <w:i/>
                <w:lang w:eastAsia="en-GB"/>
              </w:rPr>
              <w:t>plmn-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r w:rsidRPr="00E804C9">
              <w:rPr>
                <w:b/>
                <w:i/>
                <w:lang w:eastAsia="en-GB"/>
              </w:rPr>
              <w:t>reselectionInfoIC</w:t>
            </w:r>
          </w:p>
          <w:p w14:paraId="4D695B82" w14:textId="77777777" w:rsidR="009722D5" w:rsidRPr="00E804C9" w:rsidRDefault="009722D5" w:rsidP="005411BB">
            <w:pPr>
              <w:pStyle w:val="TAL"/>
              <w:rPr>
                <w:lang w:eastAsia="en-GB"/>
              </w:rPr>
            </w:pPr>
            <w:r w:rsidRPr="00E804C9">
              <w:rPr>
                <w:lang w:eastAsia="en-GB"/>
              </w:rPr>
              <w:t>Includes the parameters used by the UE when selecting/ reselecting a sidelink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r w:rsidRPr="00E804C9">
              <w:rPr>
                <w:b/>
                <w:i/>
                <w:lang w:eastAsia="en-GB"/>
              </w:rPr>
              <w:t>threshHigh, threshLow (relayUE)</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r w:rsidRPr="00E804C9">
              <w:rPr>
                <w:lang w:eastAsia="en-GB"/>
              </w:rPr>
              <w:t xml:space="preserve">sidelink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High</w:t>
            </w:r>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Low</w:t>
            </w:r>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iscTxPoolCommon</w:t>
            </w:r>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Heading4"/>
        <w:rPr>
          <w:noProof/>
        </w:rPr>
      </w:pPr>
      <w:bookmarkStart w:id="7668" w:name="_Toc20487262"/>
      <w:bookmarkStart w:id="7669" w:name="_Toc29342557"/>
      <w:bookmarkStart w:id="7670" w:name="_Toc29343696"/>
      <w:bookmarkStart w:id="7671" w:name="_Toc36566958"/>
      <w:bookmarkStart w:id="7672" w:name="_Toc36810396"/>
      <w:bookmarkStart w:id="7673" w:name="_Toc36846760"/>
      <w:bookmarkStart w:id="7674" w:name="_Toc36939413"/>
      <w:bookmarkStart w:id="7675" w:name="_Toc37082393"/>
      <w:bookmarkStart w:id="7676" w:name="_Toc46481025"/>
      <w:bookmarkStart w:id="7677" w:name="_Toc46482259"/>
      <w:bookmarkStart w:id="7678" w:name="_Toc46483493"/>
      <w:bookmarkStart w:id="7679" w:name="_Toc171495170"/>
      <w:r w:rsidRPr="00E804C9">
        <w:t>–</w:t>
      </w:r>
      <w:r w:rsidRPr="00E804C9">
        <w:tab/>
      </w:r>
      <w:r w:rsidRPr="00E804C9">
        <w:rPr>
          <w:i/>
          <w:noProof/>
        </w:rPr>
        <w:t>SystemInformationBlockType20</w:t>
      </w:r>
      <w:bookmarkEnd w:id="7668"/>
      <w:bookmarkEnd w:id="7669"/>
      <w:bookmarkEnd w:id="7670"/>
      <w:bookmarkEnd w:id="7671"/>
      <w:bookmarkEnd w:id="7672"/>
      <w:bookmarkEnd w:id="7673"/>
      <w:bookmarkEnd w:id="7674"/>
      <w:bookmarkEnd w:id="7675"/>
      <w:bookmarkEnd w:id="7676"/>
      <w:bookmarkEnd w:id="7677"/>
      <w:bookmarkEnd w:id="7678"/>
      <w:bookmarkEnd w:id="7679"/>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r w:rsidRPr="00E804C9">
              <w:rPr>
                <w:b/>
                <w:i/>
              </w:rPr>
              <w:t>mpdcch-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r w:rsidRPr="00E804C9">
              <w:rPr>
                <w:b/>
                <w:i/>
              </w:rPr>
              <w:t>mpdcch-NumRepetitions-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r w:rsidRPr="00E804C9">
              <w:rPr>
                <w:b/>
                <w:i/>
              </w:rPr>
              <w:t>mpdcch-StartSF-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r w:rsidRPr="00E804C9">
              <w:rPr>
                <w:b/>
                <w:i/>
              </w:rPr>
              <w:t>mpdcch-PDSCH-HoppingConfig-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r w:rsidRPr="00E804C9">
              <w:rPr>
                <w:b/>
                <w:i/>
              </w:rPr>
              <w:t>onDurationTimerSCPTM</w:t>
            </w:r>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r w:rsidRPr="00E804C9">
              <w:rPr>
                <w:b/>
                <w:i/>
              </w:rPr>
              <w:t>pdsch-maxNumRepetitionCEmodeA-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r w:rsidRPr="00E804C9">
              <w:rPr>
                <w:b/>
                <w:i/>
              </w:rPr>
              <w:t>pdsch-maxNumRepetitionCEmodeB-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SchedulingCycle</w:t>
            </w:r>
            <w:r w:rsidRPr="00E804C9">
              <w:rPr>
                <w:bCs/>
                <w:kern w:val="2"/>
              </w:rPr>
              <w:t xml:space="preserve"> and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SchedulingCycle</w:t>
            </w:r>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r w:rsidRPr="00E804C9">
              <w:rPr>
                <w:b/>
                <w:i/>
              </w:rPr>
              <w:t>sc-mcch-CarrierFreq</w:t>
            </w:r>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Heading4"/>
        <w:rPr>
          <w:i/>
          <w:noProof/>
          <w:lang w:eastAsia="zh-CN"/>
        </w:rPr>
      </w:pPr>
      <w:bookmarkStart w:id="7680" w:name="_Toc20487263"/>
      <w:bookmarkStart w:id="7681" w:name="_Toc29342558"/>
      <w:bookmarkStart w:id="7682" w:name="_Toc29343697"/>
      <w:bookmarkStart w:id="7683" w:name="_Toc36566959"/>
      <w:bookmarkStart w:id="7684" w:name="_Toc36810397"/>
      <w:bookmarkStart w:id="7685" w:name="_Toc36846761"/>
      <w:bookmarkStart w:id="7686" w:name="_Toc36939414"/>
      <w:bookmarkStart w:id="7687" w:name="_Toc37082394"/>
      <w:bookmarkStart w:id="7688" w:name="_Toc46481026"/>
      <w:bookmarkStart w:id="7689" w:name="_Toc46482260"/>
      <w:bookmarkStart w:id="7690" w:name="_Toc46483494"/>
      <w:bookmarkStart w:id="7691" w:name="_Toc171495171"/>
      <w:r w:rsidRPr="00E804C9">
        <w:t>–</w:t>
      </w:r>
      <w:r w:rsidRPr="00E804C9">
        <w:tab/>
      </w:r>
      <w:r w:rsidRPr="00E804C9">
        <w:rPr>
          <w:i/>
          <w:noProof/>
        </w:rPr>
        <w:t>SystemInformationBlockType</w:t>
      </w:r>
      <w:r w:rsidRPr="00E804C9">
        <w:rPr>
          <w:i/>
          <w:noProof/>
          <w:lang w:eastAsia="zh-CN"/>
        </w:rPr>
        <w:t>21</w:t>
      </w:r>
      <w:bookmarkEnd w:id="7680"/>
      <w:bookmarkEnd w:id="7681"/>
      <w:bookmarkEnd w:id="7682"/>
      <w:bookmarkEnd w:id="7683"/>
      <w:bookmarkEnd w:id="7684"/>
      <w:bookmarkEnd w:id="7685"/>
      <w:bookmarkEnd w:id="7686"/>
      <w:bookmarkEnd w:id="7687"/>
      <w:bookmarkEnd w:id="7688"/>
      <w:bookmarkEnd w:id="7689"/>
      <w:bookmarkEnd w:id="7690"/>
      <w:bookmarkEnd w:id="7691"/>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contains V2X sidelink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692" w:name="OLE_LINK195"/>
      <w:bookmarkStart w:id="7693" w:name="OLE_LINK194"/>
      <w:r w:rsidRPr="00E804C9">
        <w:t>v2x-Comm</w:t>
      </w:r>
      <w:bookmarkEnd w:id="7692"/>
      <w:bookmarkEnd w:id="7693"/>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694" w:name="OLE_LINK339"/>
      <w:bookmarkStart w:id="7695" w:name="OLE_LINK340"/>
      <w:r w:rsidRPr="00E804C9">
        <w:tab/>
      </w:r>
      <w:bookmarkStart w:id="7696" w:name="OLE_LINK338"/>
      <w:r w:rsidRPr="00E804C9">
        <w:t>v2x-SyncConfig-r14</w:t>
      </w:r>
      <w:r w:rsidRPr="00E804C9">
        <w:tab/>
      </w:r>
      <w:r w:rsidRPr="00E804C9">
        <w:tab/>
      </w:r>
      <w:r w:rsidRPr="00E804C9">
        <w:tab/>
      </w:r>
      <w:bookmarkStart w:id="7697" w:name="OLE_LINK166"/>
      <w:bookmarkStart w:id="7698" w:name="OLE_LINK167"/>
      <w:bookmarkEnd w:id="7696"/>
      <w:r w:rsidRPr="00E804C9">
        <w:tab/>
      </w:r>
      <w:r w:rsidRPr="00E804C9">
        <w:tab/>
        <w:t>SL-SyncConfigListV2X-r1</w:t>
      </w:r>
      <w:bookmarkEnd w:id="7697"/>
      <w:bookmarkEnd w:id="7698"/>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699" w:name="OLE_LINK184"/>
      <w:bookmarkStart w:id="7700" w:name="OLE_LINK183"/>
      <w:r w:rsidRPr="00E804C9">
        <w:t>v2x-InterFreqInfoList-r14</w:t>
      </w:r>
      <w:r w:rsidRPr="00E804C9">
        <w:tab/>
      </w:r>
      <w:bookmarkStart w:id="7701" w:name="OLE_LINK196"/>
      <w:bookmarkStart w:id="7702" w:name="OLE_LINK197"/>
      <w:bookmarkStart w:id="7703" w:name="OLE_LINK219"/>
      <w:r w:rsidRPr="00E804C9">
        <w:tab/>
      </w:r>
      <w:r w:rsidRPr="00E804C9">
        <w:tab/>
        <w:t>SL-InterFreqInfoListV2X-r1</w:t>
      </w:r>
      <w:bookmarkEnd w:id="7701"/>
      <w:bookmarkEnd w:id="7702"/>
      <w:bookmarkEnd w:id="7703"/>
      <w:r w:rsidRPr="00E804C9">
        <w:t>4</w:t>
      </w:r>
      <w:r w:rsidRPr="00E804C9">
        <w:tab/>
      </w:r>
      <w:r w:rsidRPr="00E804C9">
        <w:tab/>
      </w:r>
      <w:r w:rsidRPr="00E804C9">
        <w:tab/>
        <w:t>OPTIONAL,</w:t>
      </w:r>
      <w:r w:rsidRPr="00E804C9">
        <w:tab/>
        <w:t>-- Need OR</w:t>
      </w:r>
      <w:bookmarkStart w:id="7704" w:name="OLE_LINK369"/>
      <w:bookmarkStart w:id="7705" w:name="OLE_LINK368"/>
      <w:bookmarkStart w:id="7706" w:name="OLE_LINK343"/>
      <w:bookmarkStart w:id="7707" w:name="OLE_LINK342"/>
      <w:bookmarkEnd w:id="7699"/>
      <w:bookmarkEnd w:id="7700"/>
    </w:p>
    <w:bookmarkEnd w:id="7704"/>
    <w:bookmarkEnd w:id="7705"/>
    <w:bookmarkEnd w:id="7706"/>
    <w:bookmarkEnd w:id="7707"/>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694"/>
    <w:bookmarkEnd w:id="7695"/>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708" w:name="OLE_LINK361"/>
      <w:bookmarkStart w:id="7709"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708"/>
    <w:bookmarkEnd w:id="7709"/>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D02D01">
        <w:trPr>
          <w:cantSplit/>
        </w:trPr>
        <w:tc>
          <w:tcPr>
            <w:tcW w:w="9639" w:type="dxa"/>
          </w:tcPr>
          <w:p w14:paraId="551EEA87" w14:textId="77777777" w:rsidR="00EB6129" w:rsidRPr="00E804C9" w:rsidRDefault="00EB6129" w:rsidP="00D02D01">
            <w:pPr>
              <w:pStyle w:val="TAL"/>
              <w:rPr>
                <w:rFonts w:eastAsia="SimSun"/>
                <w:b/>
                <w:bCs/>
                <w:i/>
                <w:iCs/>
                <w:lang w:eastAsia="sv-SE"/>
              </w:rPr>
            </w:pPr>
            <w:r w:rsidRPr="00E804C9">
              <w:rPr>
                <w:rFonts w:eastAsia="SimSun"/>
                <w:b/>
                <w:bCs/>
                <w:i/>
                <w:iCs/>
                <w:lang w:eastAsia="sv-SE"/>
              </w:rPr>
              <w:t>a2x-CommRxPool</w:t>
            </w:r>
          </w:p>
          <w:p w14:paraId="1E182412"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6F07FC25" w14:textId="77777777" w:rsidTr="00D02D01">
        <w:trPr>
          <w:cantSplit/>
        </w:trPr>
        <w:tc>
          <w:tcPr>
            <w:tcW w:w="9639" w:type="dxa"/>
          </w:tcPr>
          <w:p w14:paraId="0CAA2B14" w14:textId="77777777" w:rsidR="00EB6129" w:rsidRPr="00E804C9" w:rsidRDefault="00EB6129" w:rsidP="00D02D01">
            <w:pPr>
              <w:pStyle w:val="TAL"/>
              <w:rPr>
                <w:rFonts w:eastAsia="SimSun"/>
                <w:b/>
                <w:bCs/>
                <w:i/>
                <w:iCs/>
                <w:lang w:eastAsia="sv-SE"/>
              </w:rPr>
            </w:pPr>
            <w:r w:rsidRPr="00E804C9">
              <w:rPr>
                <w:rFonts w:eastAsia="SimSun"/>
                <w:b/>
                <w:bCs/>
                <w:i/>
                <w:iCs/>
                <w:lang w:eastAsia="sv-SE"/>
              </w:rPr>
              <w:t>a2x-CommTxPool</w:t>
            </w:r>
          </w:p>
          <w:p w14:paraId="774361B3"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r w:rsidRPr="00E804C9">
              <w:rPr>
                <w:b/>
                <w:i/>
                <w:lang w:eastAsia="zh-CN"/>
              </w:rPr>
              <w:t>anchorCarrierFreqList</w:t>
            </w:r>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carrier frequencies which may include inter-carrier resource configuration for V2X sidelink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r w:rsidRPr="00E804C9">
              <w:rPr>
                <w:b/>
                <w:bCs/>
                <w:i/>
                <w:iCs/>
                <w:lang w:eastAsia="zh-CN"/>
              </w:rPr>
              <w:t>anchorCarrierFreqListNR</w:t>
            </w:r>
          </w:p>
          <w:p w14:paraId="7CC280B7" w14:textId="77777777" w:rsidR="00F450A4" w:rsidRPr="00E804C9" w:rsidRDefault="00F450A4" w:rsidP="001628A2">
            <w:pPr>
              <w:pStyle w:val="TAL"/>
              <w:rPr>
                <w:lang w:eastAsia="zh-CN"/>
              </w:rPr>
            </w:pPr>
            <w:r w:rsidRPr="00E804C9">
              <w:rPr>
                <w:bCs/>
                <w:kern w:val="2"/>
                <w:lang w:eastAsia="zh-CN"/>
              </w:rPr>
              <w:t>Indicates NR carrier frequencies which may include inter-carrier resource configuration for V2X sidelink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r w:rsidRPr="00E804C9">
              <w:rPr>
                <w:b/>
                <w:i/>
                <w:lang w:eastAsia="zh-CN"/>
              </w:rPr>
              <w:t>cbr</w:t>
            </w:r>
            <w:r w:rsidRPr="00E804C9">
              <w:rPr>
                <w:b/>
                <w:i/>
                <w:lang w:eastAsia="en-GB"/>
              </w:rPr>
              <w:t>-CommonTxConfigList</w:t>
            </w:r>
          </w:p>
          <w:p w14:paraId="117C6BD7" w14:textId="77777777" w:rsidR="004F4AF4" w:rsidRPr="00E804C9" w:rsidRDefault="004F4AF4" w:rsidP="001459AE">
            <w:pPr>
              <w:pStyle w:val="TAL"/>
              <w:rPr>
                <w:b/>
                <w:i/>
                <w:lang w:eastAsia="zh-CN"/>
              </w:rPr>
            </w:pPr>
            <w:r w:rsidRPr="00E804C9">
              <w:rPr>
                <w:lang w:eastAsia="zh-CN"/>
              </w:rPr>
              <w:t>Indicates the common list of CBR ranges and the list of PSSCH transmissions parameter configurations available to configure congestion control to the UE for V2X sidelink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r w:rsidRPr="00E804C9">
              <w:rPr>
                <w:b/>
                <w:i/>
                <w:lang w:eastAsia="zh-CN"/>
              </w:rPr>
              <w:t>offsetDFN</w:t>
            </w:r>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for the PCell.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sidelink </w:t>
            </w:r>
            <w:r w:rsidRPr="00E804C9">
              <w:rPr>
                <w:bCs/>
                <w:kern w:val="2"/>
                <w:lang w:eastAsia="en-GB"/>
              </w:rPr>
              <w:t>communication.</w:t>
            </w:r>
            <w:r w:rsidRPr="00E804C9">
              <w:rPr>
                <w:bCs/>
                <w:kern w:val="2"/>
                <w:lang w:eastAsia="zh-CN"/>
              </w:rPr>
              <w:t xml:space="preserve"> </w:t>
            </w:r>
            <w:r w:rsidRPr="00E804C9">
              <w:rPr>
                <w:i/>
              </w:rPr>
              <w:t>zoneID</w:t>
            </w:r>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r w:rsidRPr="00E804C9">
              <w:rPr>
                <w:b/>
                <w:i/>
              </w:rPr>
              <w:t>typeTxSync</w:t>
            </w:r>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prioritized synchronization type (i.e. eNB or GNSS) for performing V2X sidelink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sidelink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sidelink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sidelink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sidelink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Indicates synchronization and resource allocation configurations of neighboring frequencies for V2X sidelink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Indicates V2X sidelink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sidelink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r w:rsidRPr="00E804C9">
              <w:rPr>
                <w:bCs/>
                <w:i/>
                <w:kern w:val="2"/>
                <w:lang w:eastAsia="en-GB"/>
              </w:rPr>
              <w:t>txParameters</w:t>
            </w:r>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r w:rsidRPr="00E804C9">
              <w:rPr>
                <w:b/>
                <w:i/>
                <w:lang w:eastAsia="en-GB"/>
              </w:rPr>
              <w:t>zoneConfig</w:t>
            </w:r>
          </w:p>
          <w:p w14:paraId="54C6CA5D" w14:textId="77777777" w:rsidR="009722D5" w:rsidRPr="00E804C9" w:rsidRDefault="009722D5" w:rsidP="005411BB">
            <w:pPr>
              <w:pStyle w:val="TAL"/>
              <w:rPr>
                <w:lang w:eastAsia="en-GB"/>
              </w:rPr>
            </w:pPr>
            <w:r w:rsidRPr="00E804C9">
              <w:rPr>
                <w:lang w:eastAsia="zh-CN"/>
              </w:rPr>
              <w:t>I</w:t>
            </w:r>
            <w:r w:rsidRPr="00E804C9">
              <w:rPr>
                <w:lang w:eastAsia="en-GB"/>
              </w:rPr>
              <w:t>ndicates zone configurations used for V2X sidelink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Heading4"/>
        <w:rPr>
          <w:i/>
          <w:noProof/>
        </w:rPr>
      </w:pPr>
      <w:bookmarkStart w:id="7710" w:name="_Toc20487264"/>
      <w:bookmarkStart w:id="7711" w:name="_Toc29342559"/>
      <w:bookmarkStart w:id="7712" w:name="_Toc29343698"/>
      <w:bookmarkStart w:id="7713" w:name="_Toc36566960"/>
      <w:bookmarkStart w:id="7714" w:name="_Toc36810398"/>
      <w:bookmarkStart w:id="7715" w:name="_Toc36846762"/>
      <w:bookmarkStart w:id="7716" w:name="_Toc36939415"/>
      <w:bookmarkStart w:id="7717" w:name="_Toc37082395"/>
      <w:bookmarkStart w:id="7718" w:name="_Toc46481027"/>
      <w:bookmarkStart w:id="7719" w:name="_Toc46482261"/>
      <w:bookmarkStart w:id="7720" w:name="_Toc46483495"/>
      <w:bookmarkStart w:id="7721" w:name="_Toc171495172"/>
      <w:r w:rsidRPr="00E804C9">
        <w:t>–</w:t>
      </w:r>
      <w:r w:rsidRPr="00E804C9">
        <w:tab/>
      </w:r>
      <w:r w:rsidRPr="00E804C9">
        <w:rPr>
          <w:i/>
          <w:noProof/>
        </w:rPr>
        <w:t>SystemInformationBlockType24</w:t>
      </w:r>
      <w:bookmarkEnd w:id="7710"/>
      <w:bookmarkEnd w:id="7711"/>
      <w:bookmarkEnd w:id="7712"/>
      <w:bookmarkEnd w:id="7713"/>
      <w:bookmarkEnd w:id="7714"/>
      <w:bookmarkEnd w:id="7715"/>
      <w:bookmarkEnd w:id="7716"/>
      <w:bookmarkEnd w:id="7717"/>
      <w:bookmarkEnd w:id="7718"/>
      <w:bookmarkEnd w:id="7719"/>
      <w:bookmarkEnd w:id="7720"/>
      <w:bookmarkEnd w:id="7721"/>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SimSun"/>
          <w:lang w:eastAsia="zh-CN"/>
        </w:rPr>
        <w:tab/>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r>
      <w:r w:rsidRPr="00E804C9">
        <w:tab/>
        <w:t>SSB-ToMeasure</w:t>
      </w:r>
      <w:r w:rsidRPr="00E804C9">
        <w:rPr>
          <w:rFonts w:eastAsia="SimSun"/>
          <w:lang w:eastAsia="zh-CN"/>
        </w:rPr>
        <w:t>-r15</w:t>
      </w:r>
      <w:r w:rsidRPr="00E804C9">
        <w:tab/>
      </w:r>
      <w:r w:rsidRPr="00E804C9">
        <w:tab/>
      </w:r>
      <w:r w:rsidRPr="00E804C9">
        <w:tab/>
      </w:r>
      <w:r w:rsidRPr="00E804C9">
        <w:tab/>
        <w:t>OPTIONAL</w:t>
      </w:r>
      <w:r w:rsidR="00850C51" w:rsidRPr="00E804C9">
        <w:tab/>
      </w:r>
      <w:r w:rsidRPr="00E804C9">
        <w:rPr>
          <w:rFonts w:eastAsia="SimSun"/>
          <w:lang w:eastAsia="zh-CN"/>
        </w:rPr>
        <w:tab/>
      </w:r>
      <w:r w:rsidRPr="00E804C9">
        <w:t xml:space="preserve">-- Need </w:t>
      </w:r>
      <w:r w:rsidRPr="00E804C9">
        <w:rPr>
          <w:rFonts w:eastAsia="SimSun"/>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02D01">
            <w:pPr>
              <w:pStyle w:val="TAL"/>
              <w:rPr>
                <w:b/>
                <w:bCs/>
                <w:i/>
                <w:noProof/>
                <w:lang w:eastAsia="en-GB"/>
              </w:rPr>
            </w:pPr>
            <w:r w:rsidRPr="00E804C9">
              <w:rPr>
                <w:b/>
                <w:bCs/>
                <w:i/>
                <w:noProof/>
                <w:lang w:eastAsia="en-GB"/>
              </w:rPr>
              <w:t>allowedCellListNR</w:t>
            </w:r>
          </w:p>
          <w:p w14:paraId="7172ECE2" w14:textId="77777777" w:rsidR="00A2294B" w:rsidRPr="00E804C9" w:rsidRDefault="00A2294B" w:rsidP="00D02D01">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r w:rsidR="006D704B" w:rsidRPr="00E804C9">
              <w:rPr>
                <w:i/>
                <w:iCs/>
                <w:lang w:eastAsia="en-US"/>
              </w:rPr>
              <w:t>carrierFreqListNR</w:t>
            </w:r>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r w:rsidRPr="00E804C9">
              <w:rPr>
                <w:b/>
                <w:i/>
                <w:szCs w:val="22"/>
              </w:rPr>
              <w:t>cellReselectionPriority</w:t>
            </w:r>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r w:rsidRPr="00E804C9">
              <w:rPr>
                <w:b/>
                <w:i/>
                <w:szCs w:val="22"/>
              </w:rPr>
              <w:t>deriveSSB</w:t>
            </w:r>
            <w:r w:rsidR="00427C75" w:rsidRPr="00E804C9">
              <w:rPr>
                <w:b/>
                <w:i/>
                <w:szCs w:val="22"/>
              </w:rPr>
              <w:t>-</w:t>
            </w:r>
            <w:r w:rsidRPr="00E804C9">
              <w:rPr>
                <w:b/>
                <w:i/>
                <w:szCs w:val="22"/>
              </w:rPr>
              <w:t>IndexFromCell</w:t>
            </w:r>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r w:rsidRPr="00E804C9">
              <w:rPr>
                <w:b/>
                <w:bCs/>
                <w:i/>
                <w:lang w:eastAsia="en-GB"/>
              </w:rPr>
              <w:t>maxRS-IndexCellQual</w:t>
            </w:r>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r w:rsidRPr="00E804C9">
              <w:rPr>
                <w:i/>
                <w:iCs/>
                <w:lang w:eastAsia="en-GB"/>
              </w:rPr>
              <w:t>nrofSS-</w:t>
            </w:r>
            <w:r w:rsidR="00180736" w:rsidRPr="00E804C9">
              <w:rPr>
                <w:i/>
                <w:iCs/>
                <w:lang w:eastAsia="en-GB"/>
              </w:rPr>
              <w:t>Blocks</w:t>
            </w:r>
            <w:r w:rsidRPr="00E804C9">
              <w:rPr>
                <w:i/>
                <w:iCs/>
                <w:lang w:eastAsia="en-GB"/>
              </w:rPr>
              <w:t>ToAverage</w:t>
            </w:r>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r w:rsidRPr="00E804C9">
              <w:rPr>
                <w:b/>
                <w:bCs/>
                <w:i/>
                <w:lang w:eastAsia="en-GB"/>
              </w:rPr>
              <w:t>measTimingConfig</w:t>
            </w:r>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r w:rsidRPr="00E804C9">
              <w:rPr>
                <w:b/>
                <w:bCs/>
                <w:i/>
                <w:lang w:eastAsia="en-GB"/>
              </w:rPr>
              <w:t>mobileIAB-CellList</w:t>
            </w:r>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r w:rsidRPr="00E804C9">
              <w:rPr>
                <w:b/>
                <w:bCs/>
                <w:i/>
                <w:lang w:eastAsia="en-GB"/>
              </w:rPr>
              <w:t>mobileIAB-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r w:rsidRPr="00E804C9">
              <w:rPr>
                <w:b/>
                <w:bCs/>
                <w:i/>
                <w:lang w:eastAsia="en-GB"/>
              </w:rPr>
              <w:t>multiBandInfoList</w:t>
            </w:r>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r w:rsidR="000866F3" w:rsidRPr="00E804C9">
              <w:rPr>
                <w:i/>
                <w:iCs/>
                <w:lang w:eastAsia="en-GB"/>
              </w:rPr>
              <w:t>multiBandInfoList</w:t>
            </w:r>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r w:rsidRPr="00E804C9">
              <w:rPr>
                <w:b/>
                <w:bCs/>
                <w:i/>
                <w:iCs/>
                <w:lang w:eastAsia="en-GB"/>
              </w:rPr>
              <w:t>multiBandInfoListAerial</w:t>
            </w:r>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r w:rsidRPr="00E804C9">
              <w:rPr>
                <w:i/>
                <w:iCs/>
                <w:lang w:eastAsia="en-GB"/>
              </w:rPr>
              <w:t>multiBandInfoListAerial</w:t>
            </w:r>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r w:rsidRPr="00E804C9">
              <w:rPr>
                <w:b/>
                <w:bCs/>
                <w:i/>
                <w:lang w:eastAsia="en-GB"/>
              </w:rPr>
              <w:t>multiBandInfoListSUL</w:t>
            </w:r>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r w:rsidRPr="00E804C9">
              <w:rPr>
                <w:i/>
                <w:iCs/>
                <w:lang w:eastAsia="en-GB"/>
              </w:rPr>
              <w:t>multiBandInfoListSUL</w:t>
            </w:r>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r w:rsidRPr="00E804C9">
              <w:rPr>
                <w:b/>
                <w:bCs/>
                <w:i/>
                <w:lang w:eastAsia="en-GB"/>
              </w:rPr>
              <w:t>multiBandNsPmaxListNR</w:t>
            </w:r>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r w:rsidRPr="00E804C9">
              <w:rPr>
                <w:b/>
                <w:bCs/>
                <w:i/>
                <w:iCs/>
                <w:lang w:eastAsia="en-GB"/>
              </w:rPr>
              <w:t>multiBandNsPmaxListNR-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r w:rsidRPr="00E804C9">
              <w:rPr>
                <w:b/>
                <w:bCs/>
                <w:i/>
                <w:lang w:eastAsia="en-GB"/>
              </w:rPr>
              <w:t>multiBandNsPmaxListNR-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FreqNeighHSDN-CellList</w:t>
            </w:r>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PmaxListNR</w:t>
            </w:r>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w:t>
            </w:r>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PmaxListNR-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Aerial</w:t>
            </w:r>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MaxNR</w:t>
            </w:r>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t>q-QualMin</w:t>
            </w:r>
          </w:p>
          <w:p w14:paraId="2DA3FEC3"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 applicable for NR neighbour cells. If the field is not present, the UE applies the (default) value of negative infinity for Q</w:t>
            </w:r>
            <w:r w:rsidRPr="00E804C9">
              <w:rPr>
                <w:vertAlign w:val="subscript"/>
                <w:lang w:eastAsia="en-GB"/>
              </w:rPr>
              <w:t>qualmin</w:t>
            </w:r>
            <w:r w:rsidRPr="00E804C9">
              <w:rPr>
                <w:lang w:eastAsia="en-GB"/>
              </w:rPr>
              <w:t>. The actual value Q</w:t>
            </w:r>
            <w:r w:rsidRPr="00E804C9">
              <w:rPr>
                <w:vertAlign w:val="subscript"/>
                <w:lang w:eastAsia="en-GB"/>
              </w:rPr>
              <w:t>qualmin</w:t>
            </w:r>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in TS 38.304 [92], applicable for NR neighbour cells. The actual value Q</w:t>
            </w:r>
            <w:r w:rsidRPr="00E804C9">
              <w:rPr>
                <w:vertAlign w:val="subscript"/>
                <w:lang w:eastAsia="en-GB"/>
              </w:rPr>
              <w:t>rxlevmin</w:t>
            </w:r>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RxLevMinSUL</w:t>
            </w:r>
          </w:p>
          <w:p w14:paraId="72AED616" w14:textId="77777777" w:rsidR="00AA128E" w:rsidRPr="00E804C9" w:rsidRDefault="00AA128E" w:rsidP="00AA128E">
            <w:pPr>
              <w:pStyle w:val="TAL"/>
              <w:rPr>
                <w:lang w:eastAsia="zh-CN"/>
              </w:rPr>
            </w:pPr>
            <w:r w:rsidRPr="00E804C9">
              <w:rPr>
                <w:lang w:eastAsia="ko-KR"/>
              </w:rPr>
              <w:t>Parameter "</w:t>
            </w:r>
            <w:r w:rsidRPr="00E804C9">
              <w:rPr>
                <w:lang w:eastAsia="en-GB"/>
              </w:rPr>
              <w:t>Q</w:t>
            </w:r>
            <w:r w:rsidRPr="00E804C9">
              <w:rPr>
                <w:vertAlign w:val="subscript"/>
                <w:lang w:eastAsia="en-GB"/>
              </w:rPr>
              <w:t>rxlevmin</w:t>
            </w:r>
            <w:r w:rsidRPr="00E804C9">
              <w:rPr>
                <w:lang w:eastAsia="ko-KR"/>
              </w:rPr>
              <w:t>" in TS 38.304 [92], applicable for NR neighbouring cells.</w:t>
            </w:r>
            <w:r w:rsidRPr="00E804C9">
              <w:rPr>
                <w:lang w:eastAsia="en-GB"/>
              </w:rPr>
              <w:t xml:space="preserve"> The actual value Q</w:t>
            </w:r>
            <w:r w:rsidRPr="00E804C9">
              <w:rPr>
                <w:vertAlign w:val="subscript"/>
                <w:lang w:eastAsia="en-GB"/>
              </w:rPr>
              <w:t>rxlevmin</w:t>
            </w:r>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r w:rsidRPr="00E804C9">
              <w:rPr>
                <w:b/>
                <w:bCs/>
                <w:i/>
                <w:iCs/>
              </w:rPr>
              <w:t>ssb-</w:t>
            </w:r>
            <w:r w:rsidRPr="00E804C9">
              <w:rPr>
                <w:rFonts w:cs="Arial"/>
                <w:b/>
                <w:bCs/>
                <w:i/>
                <w:lang w:eastAsia="en-GB"/>
              </w:rPr>
              <w:t>PositionQCL-CommonNR</w:t>
            </w:r>
          </w:p>
          <w:p w14:paraId="6A8385DE" w14:textId="4D8051DC" w:rsidR="00AA128E" w:rsidRPr="00E804C9" w:rsidRDefault="00AA128E" w:rsidP="00AA128E">
            <w:pPr>
              <w:pStyle w:val="TAL"/>
              <w:rPr>
                <w:b/>
                <w:bCs/>
                <w:i/>
                <w:iCs/>
                <w:noProof/>
              </w:rPr>
            </w:pPr>
            <w:r w:rsidRPr="00E804C9">
              <w:rPr>
                <w:rFonts w:cs="Arial"/>
                <w:bCs/>
                <w:szCs w:val="18"/>
                <w:lang w:eastAsia="en-GB"/>
              </w:rPr>
              <w:t>Indicates the QCL relationship between SS/PBCH blocks for NR neighbor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r w:rsidRPr="00E804C9">
              <w:rPr>
                <w:b/>
                <w:bCs/>
                <w:i/>
                <w:iCs/>
                <w:kern w:val="2"/>
              </w:rPr>
              <w:t>ssb-ToMeasure</w:t>
            </w:r>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r w:rsidRPr="00E804C9">
              <w:rPr>
                <w:b/>
                <w:bCs/>
                <w:i/>
                <w:iCs/>
              </w:rPr>
              <w:t>subcarrierSpacingSSB</w:t>
            </w:r>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SimSun"/>
                <w:lang w:eastAsia="zh-CN"/>
              </w:rPr>
              <w:t>-1</w:t>
            </w:r>
            <w:r w:rsidRPr="00E804C9">
              <w:t>)</w:t>
            </w:r>
            <w:r w:rsidRPr="00E804C9">
              <w:rPr>
                <w:rFonts w:eastAsia="SimSun"/>
                <w:lang w:eastAsia="zh-CN"/>
              </w:rPr>
              <w:t>, 120 kHz or 480 kHz (FR2-2)</w:t>
            </w:r>
            <w:r w:rsidRPr="00E804C9">
              <w:t xml:space="preserve"> are applicable.</w:t>
            </w:r>
            <w:r w:rsidRPr="00E804C9">
              <w:rPr>
                <w:rFonts w:eastAsia="SimSun"/>
                <w:lang w:eastAsia="zh-CN"/>
              </w:rPr>
              <w:t xml:space="preserve"> I</w:t>
            </w:r>
            <w:r w:rsidRPr="00E804C9">
              <w:rPr>
                <w:rFonts w:eastAsia="DengXian"/>
                <w:lang w:eastAsia="zh-CN"/>
              </w:rPr>
              <w:t xml:space="preserve">f </w:t>
            </w:r>
            <w:r w:rsidRPr="00E804C9">
              <w:rPr>
                <w:i/>
              </w:rPr>
              <w:t>subcarrierSpacingSSB-r1</w:t>
            </w:r>
            <w:r w:rsidRPr="00E804C9">
              <w:rPr>
                <w:rFonts w:eastAsia="SimSun"/>
                <w:i/>
                <w:lang w:eastAsia="zh-CN"/>
              </w:rPr>
              <w:t>7</w:t>
            </w:r>
            <w:r w:rsidRPr="00E804C9">
              <w:rPr>
                <w:rFonts w:eastAsia="SimSun"/>
                <w:lang w:eastAsia="zh-CN"/>
              </w:rPr>
              <w:t xml:space="preserve"> is present, the UE ignores </w:t>
            </w:r>
            <w:r w:rsidRPr="00E804C9">
              <w:rPr>
                <w:i/>
              </w:rPr>
              <w:t>subcarrierSpacingSSB-r1</w:t>
            </w:r>
            <w:r w:rsidRPr="00E804C9">
              <w:rPr>
                <w:rFonts w:eastAsia="SimSun"/>
                <w:i/>
                <w:lang w:eastAsia="zh-CN"/>
              </w:rPr>
              <w:t>5</w:t>
            </w:r>
            <w:r w:rsidRPr="00E804C9">
              <w:rPr>
                <w:rFonts w:eastAsia="SimSun"/>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r w:rsidRPr="00E804C9">
              <w:rPr>
                <w:i/>
                <w:iCs/>
                <w:lang w:eastAsia="en-GB"/>
              </w:rPr>
              <w:t xml:space="preserve">absThreshSS-BlocksConsolidation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Treselection</w:t>
            </w:r>
            <w:r w:rsidRPr="00E804C9">
              <w:rPr>
                <w:vertAlign w:val="subscript"/>
                <w:lang w:eastAsia="en-GB"/>
              </w:rPr>
              <w:t>NR</w:t>
            </w:r>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Parameter "Speed dependent ScalingFactor for Treselection</w:t>
            </w:r>
            <w:r w:rsidRPr="00E804C9">
              <w:rPr>
                <w:vertAlign w:val="subscript"/>
                <w:lang w:eastAsia="en-GB"/>
              </w:rPr>
              <w:t>NR</w:t>
            </w:r>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The field is mandatory present if the NR neighbor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r w:rsidRPr="00E804C9">
              <w:rPr>
                <w:i/>
              </w:rPr>
              <w:t>threshServingLowQ</w:t>
            </w:r>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r w:rsidRPr="00E804C9">
              <w:rPr>
                <w:i/>
                <w:iCs/>
              </w:rPr>
              <w:t>SharedSpectrum</w:t>
            </w:r>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Heading4"/>
        <w:spacing w:after="120"/>
        <w:ind w:left="1080" w:hangingChars="450" w:hanging="1080"/>
        <w:rPr>
          <w:i/>
          <w:lang w:eastAsia="zh-CN"/>
        </w:rPr>
      </w:pPr>
      <w:bookmarkStart w:id="7722" w:name="_Toc20487265"/>
      <w:bookmarkStart w:id="7723" w:name="_Toc29342560"/>
      <w:bookmarkStart w:id="7724" w:name="_Toc29343699"/>
      <w:bookmarkStart w:id="7725" w:name="_Toc36566961"/>
      <w:bookmarkStart w:id="7726" w:name="_Toc36810399"/>
      <w:bookmarkStart w:id="7727" w:name="_Toc36846763"/>
      <w:bookmarkStart w:id="7728" w:name="_Toc36939416"/>
      <w:bookmarkStart w:id="7729" w:name="_Toc37082396"/>
      <w:bookmarkStart w:id="7730" w:name="_Toc46481028"/>
      <w:bookmarkStart w:id="7731" w:name="_Toc46482262"/>
      <w:bookmarkStart w:id="7732" w:name="_Toc46483496"/>
      <w:bookmarkStart w:id="7733" w:name="_Toc171495173"/>
      <w:r w:rsidRPr="00E804C9">
        <w:rPr>
          <w:bCs/>
        </w:rPr>
        <w:t>–</w:t>
      </w:r>
      <w:r w:rsidRPr="00E804C9">
        <w:rPr>
          <w:bCs/>
        </w:rPr>
        <w:tab/>
      </w:r>
      <w:r w:rsidRPr="00E804C9">
        <w:rPr>
          <w:i/>
        </w:rPr>
        <w:t>SystemInformationBlockType25</w:t>
      </w:r>
      <w:bookmarkEnd w:id="7722"/>
      <w:bookmarkEnd w:id="7723"/>
      <w:bookmarkEnd w:id="7724"/>
      <w:bookmarkEnd w:id="7725"/>
      <w:bookmarkEnd w:id="7726"/>
      <w:bookmarkEnd w:id="7727"/>
      <w:bookmarkEnd w:id="7728"/>
      <w:bookmarkEnd w:id="7729"/>
      <w:bookmarkEnd w:id="7730"/>
      <w:bookmarkEnd w:id="7731"/>
      <w:bookmarkEnd w:id="7732"/>
      <w:bookmarkEnd w:id="7733"/>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r w:rsidRPr="00E804C9">
              <w:rPr>
                <w:rFonts w:eastAsia="Calibri"/>
                <w:b/>
                <w:i/>
                <w:szCs w:val="22"/>
              </w:rPr>
              <w:t>accessCategory</w:t>
            </w:r>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r w:rsidRPr="00E804C9">
              <w:rPr>
                <w:rFonts w:eastAsia="Calibri"/>
                <w:b/>
                <w:i/>
                <w:szCs w:val="22"/>
              </w:rPr>
              <w:t>uac-AC-BarringListType</w:t>
            </w:r>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plmnCommon</w:t>
            </w:r>
            <w:r w:rsidR="00714B76" w:rsidRPr="00E804C9">
              <w:t xml:space="preserve"> is chosen</w:t>
            </w:r>
            <w:r w:rsidR="00714B76" w:rsidRPr="00E804C9">
              <w:rPr>
                <w:rFonts w:eastAsia="SimSun"/>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r w:rsidR="00714B76" w:rsidRPr="00E804C9">
              <w:rPr>
                <w:i/>
                <w:lang w:eastAsia="sv-SE"/>
              </w:rPr>
              <w:t>individualPLMNList</w:t>
            </w:r>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r w:rsidR="00714B76" w:rsidRPr="00E804C9">
              <w:rPr>
                <w:i/>
                <w:lang w:eastAsia="sv-SE"/>
              </w:rPr>
              <w:t>notConfigured</w:t>
            </w:r>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r w:rsidRPr="00E804C9">
              <w:rPr>
                <w:b/>
                <w:i/>
                <w:szCs w:val="22"/>
                <w:lang w:eastAsia="en-GB"/>
              </w:rPr>
              <w:t>uac-BarringFactor</w:t>
            </w:r>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02D01">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02D01">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r w:rsidRPr="00E804C9">
              <w:rPr>
                <w:rFonts w:eastAsia="Calibri"/>
                <w:b/>
                <w:i/>
                <w:szCs w:val="22"/>
              </w:rPr>
              <w:t>uac-BarringForAccessIdentity</w:t>
            </w:r>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r w:rsidRPr="00E804C9">
              <w:rPr>
                <w:rFonts w:eastAsia="Calibri"/>
                <w:b/>
                <w:i/>
                <w:szCs w:val="22"/>
              </w:rPr>
              <w:t>uac-BarringForCommon</w:t>
            </w:r>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r w:rsidRPr="00E804C9">
              <w:rPr>
                <w:rFonts w:eastAsia="Calibri"/>
                <w:i/>
                <w:szCs w:val="22"/>
              </w:rPr>
              <w:t xml:space="preserve">uac-BarringPerPLMN-List. </w:t>
            </w:r>
            <w:r w:rsidRPr="00E804C9">
              <w:rPr>
                <w:rFonts w:eastAsia="Calibri"/>
                <w:szCs w:val="22"/>
              </w:rPr>
              <w:t>The parameters are specified by providing an index to the set of configurations (</w:t>
            </w:r>
            <w:r w:rsidRPr="00E804C9">
              <w:rPr>
                <w:rFonts w:eastAsia="Calibri"/>
                <w:i/>
                <w:szCs w:val="22"/>
              </w:rPr>
              <w:t>uac-BarringInfoSetList</w:t>
            </w:r>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r w:rsidRPr="00E804C9">
              <w:rPr>
                <w:rFonts w:eastAsia="Calibri"/>
                <w:b/>
                <w:i/>
                <w:szCs w:val="22"/>
              </w:rPr>
              <w:t>uac-barringInfoSetIndex</w:t>
            </w:r>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r w:rsidRPr="00E804C9">
              <w:rPr>
                <w:rFonts w:eastAsia="Calibri"/>
                <w:i/>
                <w:szCs w:val="22"/>
              </w:rPr>
              <w:t>uac-BarringInfoSetList</w:t>
            </w:r>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uac-BarringInfoSetList,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r w:rsidRPr="00E804C9">
              <w:rPr>
                <w:rFonts w:eastAsia="Calibri"/>
                <w:i/>
                <w:szCs w:val="22"/>
              </w:rPr>
              <w:t>uac-BarringInfoSetList</w:t>
            </w:r>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r w:rsidRPr="00E804C9">
              <w:rPr>
                <w:rFonts w:eastAsia="Calibri"/>
                <w:b/>
                <w:i/>
                <w:szCs w:val="22"/>
              </w:rPr>
              <w:t>uac-BarringInfoSetList</w:t>
            </w:r>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r w:rsidR="00AD6394" w:rsidRPr="00E804C9">
              <w:rPr>
                <w:rFonts w:eastAsia="Calibri"/>
                <w:i/>
                <w:szCs w:val="22"/>
              </w:rPr>
              <w:t>uac-barringInfoSetIndex</w:t>
            </w:r>
            <w:r w:rsidRPr="00E804C9">
              <w:rPr>
                <w:rFonts w:eastAsia="Calibri"/>
                <w:szCs w:val="22"/>
              </w:rPr>
              <w:t>.</w:t>
            </w:r>
            <w:r w:rsidR="00AD6394" w:rsidRPr="00E804C9">
              <w:rPr>
                <w:rFonts w:eastAsia="Calibri"/>
                <w:szCs w:val="22"/>
              </w:rPr>
              <w:t xml:space="preserve"> Association of an access category with an index that has no corresponding entry in the </w:t>
            </w:r>
            <w:r w:rsidR="00AD6394" w:rsidRPr="00E804C9">
              <w:rPr>
                <w:rFonts w:eastAsia="Calibri"/>
                <w:i/>
                <w:szCs w:val="22"/>
              </w:rPr>
              <w:t>uac-BarringInfoSetList</w:t>
            </w:r>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r w:rsidRPr="00E804C9">
              <w:rPr>
                <w:rFonts w:eastAsia="Calibri"/>
                <w:b/>
                <w:i/>
                <w:szCs w:val="22"/>
              </w:rPr>
              <w:t>uac-BarringPerPLMN-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r w:rsidRPr="00E804C9">
              <w:rPr>
                <w:b/>
                <w:i/>
                <w:szCs w:val="22"/>
                <w:lang w:eastAsia="en-GB"/>
              </w:rPr>
              <w:t>uac-BarringTime</w:t>
            </w:r>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02D01">
        <w:trPr>
          <w:cantSplit/>
          <w:tblHeader/>
        </w:trPr>
        <w:tc>
          <w:tcPr>
            <w:tcW w:w="2268" w:type="dxa"/>
          </w:tcPr>
          <w:p w14:paraId="4182A9D1" w14:textId="77777777" w:rsidR="00FC5FD6" w:rsidRPr="00E804C9" w:rsidRDefault="00FC5FD6" w:rsidP="00D02D01">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02D01">
            <w:pPr>
              <w:pStyle w:val="TAH"/>
              <w:rPr>
                <w:lang w:eastAsia="en-GB"/>
              </w:rPr>
            </w:pPr>
            <w:r w:rsidRPr="00E804C9">
              <w:rPr>
                <w:iCs/>
                <w:lang w:eastAsia="en-GB"/>
              </w:rPr>
              <w:t>Explanation</w:t>
            </w:r>
          </w:p>
        </w:tc>
      </w:tr>
      <w:tr w:rsidR="00E136FF" w:rsidRPr="00E804C9" w14:paraId="766909B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02D01">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02D01">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Heading4"/>
        <w:rPr>
          <w:i/>
          <w:lang w:eastAsia="zh-CN"/>
        </w:rPr>
      </w:pPr>
      <w:bookmarkStart w:id="7734" w:name="_Toc20487266"/>
      <w:bookmarkStart w:id="7735" w:name="_Toc29342561"/>
      <w:bookmarkStart w:id="7736" w:name="_Toc29343700"/>
      <w:bookmarkStart w:id="7737" w:name="_Toc36566962"/>
      <w:bookmarkStart w:id="7738" w:name="_Toc36810400"/>
      <w:bookmarkStart w:id="7739" w:name="_Toc36846764"/>
      <w:bookmarkStart w:id="7740" w:name="_Toc36939417"/>
      <w:bookmarkStart w:id="7741" w:name="_Toc37082397"/>
      <w:bookmarkStart w:id="7742" w:name="_Toc46481029"/>
      <w:bookmarkStart w:id="7743" w:name="_Toc46482263"/>
      <w:bookmarkStart w:id="7744" w:name="_Toc46483497"/>
      <w:bookmarkStart w:id="7745" w:name="_Toc171495174"/>
      <w:r w:rsidRPr="00E804C9">
        <w:t>–</w:t>
      </w:r>
      <w:r w:rsidRPr="00E804C9">
        <w:tab/>
      </w:r>
      <w:r w:rsidRPr="00E804C9">
        <w:rPr>
          <w:i/>
        </w:rPr>
        <w:t>SystemInformationBlockType</w:t>
      </w:r>
      <w:r w:rsidRPr="00E804C9">
        <w:rPr>
          <w:i/>
          <w:lang w:eastAsia="zh-CN"/>
        </w:rPr>
        <w:t>26</w:t>
      </w:r>
      <w:bookmarkEnd w:id="7734"/>
      <w:bookmarkEnd w:id="7735"/>
      <w:bookmarkEnd w:id="7736"/>
      <w:bookmarkEnd w:id="7737"/>
      <w:bookmarkEnd w:id="7738"/>
      <w:bookmarkEnd w:id="7739"/>
      <w:bookmarkEnd w:id="7740"/>
      <w:bookmarkEnd w:id="7741"/>
      <w:bookmarkEnd w:id="7742"/>
      <w:bookmarkEnd w:id="7743"/>
      <w:bookmarkEnd w:id="7744"/>
      <w:bookmarkEnd w:id="7745"/>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sidelink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r w:rsidRPr="00E804C9">
              <w:rPr>
                <w:b/>
                <w:i/>
              </w:rPr>
              <w:t>cbr-pssch-TxConfigList</w:t>
            </w:r>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r w:rsidRPr="00E804C9">
              <w:rPr>
                <w:bCs/>
                <w:i/>
                <w:kern w:val="2"/>
                <w:lang w:eastAsia="zh-CN"/>
              </w:rPr>
              <w:t xml:space="preserve">cbr-RangeCommonConfigList </w:t>
            </w:r>
            <w:r w:rsidRPr="00E804C9">
              <w:rPr>
                <w:bCs/>
                <w:kern w:val="2"/>
                <w:lang w:eastAsia="zh-CN"/>
              </w:rPr>
              <w:t xml:space="preserve">included in SIB21, and PSSCH transmission parameters and CR limit by using indexes of the entry in </w:t>
            </w:r>
            <w:r w:rsidRPr="00E804C9">
              <w:rPr>
                <w:bCs/>
                <w:i/>
                <w:kern w:val="2"/>
                <w:lang w:eastAsia="zh-CN"/>
              </w:rPr>
              <w:t xml:space="preserve">sl-CBR-PSSCH-TxConfigList </w:t>
            </w:r>
            <w:r w:rsidRPr="00E804C9">
              <w:rPr>
                <w:bCs/>
                <w:kern w:val="2"/>
                <w:lang w:eastAsia="zh-CN"/>
              </w:rPr>
              <w:t xml:space="preserve">included in SIB21. The configurations in this field apply to all the resource pools on all the carrier frequencies included in SIB26 for V2X sidelink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r w:rsidRPr="00E804C9">
              <w:rPr>
                <w:b/>
                <w:i/>
              </w:rPr>
              <w:t>slss-TxMultiFreq</w:t>
            </w:r>
          </w:p>
          <w:p w14:paraId="4369D932" w14:textId="77777777" w:rsidR="00F43215" w:rsidRPr="00E804C9" w:rsidRDefault="00F43215" w:rsidP="00767A26">
            <w:pPr>
              <w:pStyle w:val="TAL"/>
              <w:rPr>
                <w:b/>
                <w:i/>
              </w:rPr>
            </w:pPr>
            <w:r w:rsidRPr="00E804C9">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r w:rsidRPr="00E804C9">
              <w:rPr>
                <w:b/>
                <w:i/>
              </w:rPr>
              <w:t>syncFreqList</w:t>
            </w:r>
          </w:p>
          <w:p w14:paraId="7B6E507A" w14:textId="77777777" w:rsidR="00F43215" w:rsidRPr="00E804C9" w:rsidRDefault="00F43215" w:rsidP="00767A26">
            <w:pPr>
              <w:pStyle w:val="TAL"/>
              <w:rPr>
                <w:b/>
                <w:i/>
              </w:rPr>
            </w:pPr>
            <w:r w:rsidRPr="00E804C9">
              <w:rPr>
                <w:rFonts w:cs="Courier New"/>
                <w:lang w:eastAsia="zh-CN"/>
              </w:rPr>
              <w:t>Indicates a list of candidate carrier frequencies that can be used for the synchronisation of V2X sidelink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r w:rsidRPr="00E804C9">
              <w:rPr>
                <w:b/>
                <w:i/>
                <w:lang w:eastAsia="zh-CN"/>
              </w:rPr>
              <w:t>threshS-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r w:rsidRPr="00E804C9">
              <w:rPr>
                <w:i/>
                <w:lang w:eastAsia="zh-CN"/>
              </w:rPr>
              <w:t>threshS-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Indicates the configuration information for the carrier selection for V2X sidelink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sidelink packet duplication for V2X sidelink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Heading4"/>
        <w:rPr>
          <w:i/>
          <w:lang w:eastAsia="zh-CN"/>
        </w:rPr>
      </w:pPr>
      <w:bookmarkStart w:id="7746" w:name="_Toc46481030"/>
      <w:bookmarkStart w:id="7747" w:name="_Toc46482264"/>
      <w:bookmarkStart w:id="7748" w:name="_Toc46483498"/>
      <w:bookmarkStart w:id="7749" w:name="_Toc171495175"/>
      <w:bookmarkStart w:id="7750" w:name="_Toc36810401"/>
      <w:bookmarkStart w:id="7751" w:name="_Toc36846765"/>
      <w:bookmarkStart w:id="7752" w:name="_Toc36939418"/>
      <w:bookmarkStart w:id="7753" w:name="_Toc37082398"/>
      <w:r w:rsidRPr="00E804C9">
        <w:t>–</w:t>
      </w:r>
      <w:r w:rsidRPr="00E804C9">
        <w:tab/>
      </w:r>
      <w:r w:rsidRPr="00E804C9">
        <w:rPr>
          <w:i/>
        </w:rPr>
        <w:t>SystemInformationBlockType</w:t>
      </w:r>
      <w:r w:rsidRPr="00E804C9">
        <w:rPr>
          <w:i/>
          <w:lang w:eastAsia="zh-CN"/>
        </w:rPr>
        <w:t>26a</w:t>
      </w:r>
      <w:bookmarkEnd w:id="7746"/>
      <w:bookmarkEnd w:id="7747"/>
      <w:bookmarkEnd w:id="7748"/>
      <w:bookmarkEnd w:id="7749"/>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r w:rsidRPr="00E804C9">
              <w:rPr>
                <w:b/>
                <w:i/>
                <w:lang w:eastAsia="en-GB"/>
              </w:rPr>
              <w:t>bandListENDC</w:t>
            </w:r>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r w:rsidRPr="00E804C9">
              <w:rPr>
                <w:i/>
                <w:lang w:eastAsia="en-GB"/>
              </w:rPr>
              <w:t>upperLayerIndication</w:t>
            </w:r>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r w:rsidRPr="00E804C9">
              <w:rPr>
                <w:b/>
                <w:bCs/>
                <w:i/>
                <w:iCs/>
              </w:rPr>
              <w:t>plmn-InfoList</w:t>
            </w:r>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r w:rsidRPr="00E804C9">
              <w:rPr>
                <w:i/>
                <w:iCs/>
                <w:lang w:eastAsia="en-GB"/>
              </w:rPr>
              <w:t>plmn-IdentityList</w:t>
            </w:r>
            <w:r w:rsidRPr="00E804C9">
              <w:rPr>
                <w:iCs/>
                <w:lang w:eastAsia="en-GB"/>
              </w:rPr>
              <w:t xml:space="preserve"> fields </w:t>
            </w:r>
            <w:r w:rsidRPr="00E804C9">
              <w:rPr>
                <w:i/>
                <w:iCs/>
                <w:lang w:eastAsia="en-GB"/>
              </w:rPr>
              <w:t>plmn-IdentityList</w:t>
            </w:r>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r w:rsidRPr="00E804C9">
              <w:rPr>
                <w:i/>
                <w:iCs/>
                <w:lang w:eastAsia="en-GB"/>
              </w:rPr>
              <w:t>plmn-IdentityList</w:t>
            </w:r>
            <w:r w:rsidRPr="00E804C9">
              <w:rPr>
                <w:iCs/>
                <w:lang w:eastAsia="en-GB"/>
              </w:rPr>
              <w:t xml:space="preserve"> field in SIB1. If the size of the field is set to 0, all bands in </w:t>
            </w:r>
            <w:r w:rsidRPr="00E804C9">
              <w:rPr>
                <w:i/>
                <w:lang w:eastAsia="en-GB"/>
              </w:rPr>
              <w:t>bandListENDC</w:t>
            </w:r>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BandList</w:t>
            </w:r>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Heading4"/>
        <w:rPr>
          <w:i/>
          <w:iCs/>
          <w:noProof/>
        </w:rPr>
      </w:pPr>
      <w:bookmarkStart w:id="7754" w:name="_Toc46481031"/>
      <w:bookmarkStart w:id="7755" w:name="_Toc46482265"/>
      <w:bookmarkStart w:id="7756" w:name="_Toc46483499"/>
      <w:bookmarkStart w:id="7757" w:name="_Toc171495176"/>
      <w:r w:rsidRPr="00E804C9">
        <w:t>–</w:t>
      </w:r>
      <w:r w:rsidRPr="00E804C9">
        <w:tab/>
      </w:r>
      <w:r w:rsidRPr="00E804C9">
        <w:rPr>
          <w:i/>
          <w:iCs/>
          <w:noProof/>
        </w:rPr>
        <w:t>SystemInformationBlockType27</w:t>
      </w:r>
      <w:bookmarkEnd w:id="7750"/>
      <w:bookmarkEnd w:id="7751"/>
      <w:bookmarkEnd w:id="7752"/>
      <w:bookmarkEnd w:id="7753"/>
      <w:bookmarkEnd w:id="7754"/>
      <w:bookmarkEnd w:id="7755"/>
      <w:bookmarkEnd w:id="7756"/>
      <w:bookmarkEnd w:id="7757"/>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r w:rsidRPr="00E804C9">
              <w:rPr>
                <w:b/>
                <w:i/>
              </w:rPr>
              <w:t>carrierFreq</w:t>
            </w:r>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r w:rsidRPr="00E804C9">
              <w:rPr>
                <w:b/>
                <w:i/>
              </w:rPr>
              <w:t>carrierFreqOffset</w:t>
            </w:r>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Heading4"/>
        <w:rPr>
          <w:i/>
          <w:lang w:eastAsia="zh-CN"/>
        </w:rPr>
      </w:pPr>
      <w:bookmarkStart w:id="7758" w:name="_Toc36810402"/>
      <w:bookmarkStart w:id="7759" w:name="_Toc36846766"/>
      <w:bookmarkStart w:id="7760" w:name="_Toc36939419"/>
      <w:bookmarkStart w:id="7761" w:name="_Toc37082399"/>
      <w:bookmarkStart w:id="7762" w:name="_Toc46481032"/>
      <w:bookmarkStart w:id="7763" w:name="_Toc46482266"/>
      <w:bookmarkStart w:id="7764" w:name="_Toc46483500"/>
      <w:bookmarkStart w:id="7765" w:name="_Toc171495177"/>
      <w:r w:rsidRPr="00E804C9">
        <w:t>–</w:t>
      </w:r>
      <w:r w:rsidRPr="00E804C9">
        <w:tab/>
      </w:r>
      <w:r w:rsidRPr="00E804C9">
        <w:rPr>
          <w:i/>
        </w:rPr>
        <w:t>SystemInformationBlockType</w:t>
      </w:r>
      <w:r w:rsidRPr="00E804C9">
        <w:rPr>
          <w:i/>
          <w:lang w:eastAsia="zh-CN"/>
        </w:rPr>
        <w:t>28</w:t>
      </w:r>
      <w:bookmarkEnd w:id="7758"/>
      <w:bookmarkEnd w:id="7759"/>
      <w:bookmarkEnd w:id="7760"/>
      <w:bookmarkEnd w:id="7761"/>
      <w:bookmarkEnd w:id="7762"/>
      <w:bookmarkEnd w:id="7763"/>
      <w:bookmarkEnd w:id="7764"/>
      <w:bookmarkEnd w:id="7765"/>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contains NR sidelink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r w:rsidRPr="00E804C9">
              <w:rPr>
                <w:b/>
                <w:bCs/>
                <w:i/>
                <w:iCs/>
              </w:rPr>
              <w:t>segmentContainer</w:t>
            </w:r>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sidelink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ProSe)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r w:rsidRPr="00E804C9">
              <w:rPr>
                <w:b/>
                <w:i/>
              </w:rPr>
              <w:t>segmentNumber</w:t>
            </w:r>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r w:rsidRPr="00E804C9">
              <w:rPr>
                <w:b/>
                <w:i/>
              </w:rPr>
              <w:t>segmentType</w:t>
            </w:r>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Heading4"/>
      </w:pPr>
      <w:bookmarkStart w:id="7766" w:name="_Toc46481033"/>
      <w:bookmarkStart w:id="7767" w:name="_Toc46482267"/>
      <w:bookmarkStart w:id="7768" w:name="_Toc46483501"/>
      <w:bookmarkStart w:id="7769" w:name="_Toc171495178"/>
      <w:r w:rsidRPr="00E804C9">
        <w:t>–</w:t>
      </w:r>
      <w:r w:rsidRPr="00E804C9">
        <w:tab/>
      </w:r>
      <w:r w:rsidRPr="00E804C9">
        <w:rPr>
          <w:i/>
        </w:rPr>
        <w:t>SystemInformationBlockType</w:t>
      </w:r>
      <w:r w:rsidR="0063702D" w:rsidRPr="00E804C9">
        <w:rPr>
          <w:i/>
        </w:rPr>
        <w:t>29</w:t>
      </w:r>
      <w:bookmarkEnd w:id="7766"/>
      <w:bookmarkEnd w:id="7767"/>
      <w:bookmarkEnd w:id="7768"/>
      <w:bookmarkEnd w:id="7769"/>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Heading4"/>
        <w:rPr>
          <w:i/>
          <w:iCs/>
          <w:noProof/>
          <w:lang w:eastAsia="zh-CN"/>
        </w:rPr>
      </w:pPr>
      <w:bookmarkStart w:id="7770" w:name="_Toc171495179"/>
      <w:r w:rsidRPr="00E804C9">
        <w:t>–</w:t>
      </w:r>
      <w:r w:rsidRPr="00E804C9">
        <w:tab/>
      </w:r>
      <w:r w:rsidRPr="00E804C9">
        <w:rPr>
          <w:i/>
          <w:iCs/>
          <w:noProof/>
        </w:rPr>
        <w:t>SystemInformationBlockType30</w:t>
      </w:r>
      <w:bookmarkEnd w:id="7770"/>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02D01">
            <w:pPr>
              <w:keepNext/>
              <w:keepLines/>
              <w:spacing w:after="0"/>
              <w:jc w:val="center"/>
              <w:rPr>
                <w:rFonts w:ascii="Arial" w:hAnsi="Arial"/>
                <w:b/>
                <w:sz w:val="18"/>
                <w:lang w:eastAsia="en-GB"/>
              </w:rPr>
            </w:pPr>
            <w:r w:rsidRPr="00E804C9">
              <w:rPr>
                <w:rFonts w:ascii="Arial" w:hAnsi="Arial"/>
                <w:b/>
                <w:bCs/>
                <w:i/>
                <w:noProof/>
                <w:sz w:val="18"/>
                <w:lang w:eastAsia="sv-SE"/>
              </w:rPr>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commonPLMNsWithDisasterCondition</w:t>
            </w:r>
          </w:p>
          <w:p w14:paraId="4D0FA69B" w14:textId="1E04E6E2" w:rsidR="00FC5FD6" w:rsidRPr="00E804C9" w:rsidRDefault="00FC5FD6" w:rsidP="00D02D01">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applicableDisasterInfoList</w:t>
            </w:r>
          </w:p>
          <w:p w14:paraId="54996F74" w14:textId="66D0DD8F" w:rsidR="00FC5FD6" w:rsidRPr="00E804C9" w:rsidRDefault="00FC5FD6" w:rsidP="00D02D01">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r w:rsidRPr="00E804C9">
              <w:rPr>
                <w:i/>
              </w:rPr>
              <w:t>plmn-Id</w:t>
            </w:r>
            <w:r w:rsidRPr="00E804C9">
              <w:rPr>
                <w:i/>
                <w:iCs/>
              </w:rPr>
              <w:t>entity</w:t>
            </w:r>
            <w:r w:rsidRPr="00E804C9">
              <w:rPr>
                <w:i/>
              </w:rPr>
              <w:t>List</w:t>
            </w:r>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r w:rsidRPr="00E804C9">
              <w:rPr>
                <w:i/>
              </w:rPr>
              <w:t>plmn-Id</w:t>
            </w:r>
            <w:r w:rsidRPr="00E804C9">
              <w:rPr>
                <w:i/>
                <w:iCs/>
              </w:rPr>
              <w:t>entity</w:t>
            </w:r>
            <w:r w:rsidRPr="00E804C9">
              <w:rPr>
                <w:i/>
              </w:rPr>
              <w:t>List</w:t>
            </w:r>
            <w:r w:rsidRPr="00E804C9">
              <w:rPr>
                <w:iCs/>
              </w:rPr>
              <w:t>, and so on</w:t>
            </w:r>
            <w:r w:rsidRPr="00E804C9">
              <w:rPr>
                <w:lang w:eastAsia="sv-SE"/>
              </w:rPr>
              <w:t xml:space="preserve">. Each entry in this list can either be having the value </w:t>
            </w:r>
            <w:r w:rsidRPr="00E804C9">
              <w:rPr>
                <w:i/>
                <w:iCs/>
                <w:lang w:eastAsia="sv-SE"/>
              </w:rPr>
              <w:t>noDisasterRoaming</w:t>
            </w:r>
            <w:r w:rsidRPr="00E804C9">
              <w:rPr>
                <w:lang w:eastAsia="sv-SE"/>
              </w:rPr>
              <w:t xml:space="preserve">, </w:t>
            </w:r>
            <w:r w:rsidR="009B3B62" w:rsidRPr="00E804C9">
              <w:rPr>
                <w:i/>
                <w:iCs/>
                <w:lang w:eastAsia="sv-SE"/>
              </w:rPr>
              <w:t>disasterRelatedIndication</w:t>
            </w:r>
            <w:r w:rsidRPr="00E804C9">
              <w:rPr>
                <w:lang w:eastAsia="sv-SE"/>
              </w:rPr>
              <w:t xml:space="preserve">, </w:t>
            </w:r>
            <w:r w:rsidRPr="00E804C9">
              <w:rPr>
                <w:i/>
                <w:iCs/>
              </w:rPr>
              <w:t>commonPLMNs</w:t>
            </w:r>
            <w:r w:rsidRPr="00E804C9">
              <w:t xml:space="preserve">, or </w:t>
            </w:r>
            <w:r w:rsidRPr="00E804C9">
              <w:rPr>
                <w:i/>
                <w:iCs/>
              </w:rPr>
              <w:t>dedicatedPLMNs</w:t>
            </w:r>
            <w:r w:rsidRPr="00E804C9">
              <w:rPr>
                <w:lang w:eastAsia="sv-SE"/>
              </w:rPr>
              <w:t xml:space="preserve">. If an entry in this list takes the value </w:t>
            </w:r>
            <w:r w:rsidRPr="00E804C9">
              <w:rPr>
                <w:i/>
                <w:iCs/>
                <w:lang w:eastAsia="sv-SE"/>
              </w:rPr>
              <w:t>noDisasterRoaming</w:t>
            </w:r>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r w:rsidR="009B3B62" w:rsidRPr="00E804C9">
              <w:rPr>
                <w:i/>
                <w:iCs/>
                <w:lang w:eastAsia="sv-SE"/>
              </w:rPr>
              <w:t>disasterRelatedIndication</w:t>
            </w:r>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r w:rsidRPr="00E804C9">
              <w:rPr>
                <w:i/>
                <w:iCs/>
              </w:rPr>
              <w:t>commonPLMNs</w:t>
            </w:r>
            <w:r w:rsidRPr="00E804C9">
              <w:t xml:space="preserve">, the PLMN(s) with disaster conditions indicated in the field </w:t>
            </w:r>
            <w:r w:rsidRPr="00E804C9">
              <w:rPr>
                <w:i/>
                <w:iCs/>
              </w:rPr>
              <w:t>commonPLMNsWithDisasterCondition</w:t>
            </w:r>
            <w:r w:rsidRPr="00E804C9">
              <w:t xml:space="preserve"> apply for this </w:t>
            </w:r>
            <w:r w:rsidR="006F7102" w:rsidRPr="00E804C9">
              <w:t>network(s)</w:t>
            </w:r>
            <w:r w:rsidRPr="00E804C9">
              <w:t xml:space="preserve">. If an entry in this list contains the value </w:t>
            </w:r>
            <w:r w:rsidRPr="00E804C9">
              <w:rPr>
                <w:i/>
                <w:iCs/>
              </w:rPr>
              <w:t>dedicatedPLMNs</w:t>
            </w:r>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Heading4"/>
        <w:rPr>
          <w:i/>
          <w:iCs/>
        </w:rPr>
      </w:pPr>
      <w:bookmarkStart w:id="7771" w:name="_Toc171495180"/>
      <w:r w:rsidRPr="00E804C9">
        <w:rPr>
          <w:i/>
          <w:iCs/>
        </w:rPr>
        <w:t>–</w:t>
      </w:r>
      <w:r w:rsidRPr="00E804C9">
        <w:rPr>
          <w:i/>
          <w:iCs/>
        </w:rPr>
        <w:tab/>
      </w:r>
      <w:r w:rsidR="00C77316" w:rsidRPr="00E804C9">
        <w:rPr>
          <w:i/>
          <w:iCs/>
        </w:rPr>
        <w:t>SystemInformationBlockType31</w:t>
      </w:r>
      <w:bookmarkEnd w:id="7771"/>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r w:rsidRPr="00E804C9">
              <w:rPr>
                <w:b/>
                <w:bCs/>
                <w:i/>
                <w:iCs/>
              </w:rPr>
              <w:t>distanceThresh</w:t>
            </w:r>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r w:rsidRPr="00E804C9">
              <w:rPr>
                <w:b/>
                <w:bCs/>
                <w:i/>
                <w:iCs/>
                <w:kern w:val="2"/>
              </w:rPr>
              <w:t>epochTime</w:t>
            </w:r>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r w:rsidRPr="00E804C9">
              <w:rPr>
                <w:i/>
              </w:rPr>
              <w:t>epochTime</w:t>
            </w:r>
            <w:r w:rsidRPr="00E804C9">
              <w:t xml:space="preserve"> is the starting time of a DL subframe indicated by </w:t>
            </w:r>
            <w:r w:rsidRPr="00E804C9">
              <w:rPr>
                <w:i/>
              </w:rPr>
              <w:t>startSFN</w:t>
            </w:r>
            <w:r w:rsidRPr="00E804C9">
              <w:t xml:space="preserve"> and </w:t>
            </w:r>
            <w:r w:rsidRPr="00E804C9">
              <w:rPr>
                <w:i/>
              </w:rPr>
              <w:t>startSubframe</w:t>
            </w:r>
            <w:r w:rsidRPr="00E804C9">
              <w:t>.</w:t>
            </w:r>
            <w:r w:rsidRPr="00E804C9">
              <w:rPr>
                <w:rFonts w:cs="Arial"/>
                <w:lang w:eastAsia="sv-SE"/>
              </w:rPr>
              <w:t xml:space="preserve"> For serving cell, the </w:t>
            </w:r>
            <w:r w:rsidRPr="00E804C9">
              <w:rPr>
                <w:rFonts w:cs="Arial"/>
                <w:i/>
                <w:lang w:eastAsia="sv-SE"/>
              </w:rPr>
              <w:t>startSFN</w:t>
            </w:r>
            <w:r w:rsidRPr="00E804C9">
              <w:rPr>
                <w:rFonts w:cs="Arial"/>
                <w:lang w:eastAsia="sv-SE"/>
              </w:rPr>
              <w:t xml:space="preserve"> indicates the current SFN or the next upcoming SFN after the frame where the message indicating the </w:t>
            </w:r>
            <w:r w:rsidRPr="00E804C9">
              <w:rPr>
                <w:rFonts w:cs="Arial"/>
                <w:i/>
                <w:lang w:eastAsia="sv-SE"/>
              </w:rPr>
              <w:t>epochTime</w:t>
            </w:r>
            <w:r w:rsidRPr="00E804C9">
              <w:rPr>
                <w:rFonts w:cs="Arial"/>
                <w:lang w:eastAsia="sv-SE"/>
              </w:rPr>
              <w:t xml:space="preserve"> is received.</w:t>
            </w:r>
          </w:p>
          <w:p w14:paraId="63D64711" w14:textId="5CFC28BB" w:rsidR="00786B2E" w:rsidRPr="00E804C9" w:rsidRDefault="00786B2E" w:rsidP="00786B2E">
            <w:pPr>
              <w:pStyle w:val="TAL"/>
              <w:rPr>
                <w:lang w:eastAsia="en-GB"/>
              </w:rPr>
            </w:pPr>
            <w:r w:rsidRPr="00E804C9">
              <w:rPr>
                <w:lang w:eastAsia="en-GB"/>
              </w:rPr>
              <w:t xml:space="preserve">If the field is absent, the </w:t>
            </w:r>
            <w:del w:id="7772" w:author="Huawei, HiSilicon" w:date="2024-08-27T11:55:00Z">
              <w:r w:rsidRPr="00E804C9" w:rsidDel="006D6172">
                <w:rPr>
                  <w:lang w:eastAsia="en-GB"/>
                </w:rPr>
                <w:delText>UE uses</w:delText>
              </w:r>
            </w:del>
            <w:ins w:id="7773" w:author="Huawei, HiSilicon" w:date="2024-08-27T11:55:00Z">
              <w:r w:rsidR="006D6172">
                <w:rPr>
                  <w:lang w:eastAsia="en-GB"/>
                </w:rPr>
                <w:t>epoch time is</w:t>
              </w:r>
            </w:ins>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r w:rsidRPr="00E804C9">
              <w:rPr>
                <w:i/>
                <w:lang w:eastAsia="en-GB"/>
              </w:rPr>
              <w:t>epochTime</w:t>
            </w:r>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number indicated in this field refers to the SFN and sub-frame of the target cell, and UE considers the target cell epoch time (indicated by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in this field) to be the frame nearest to the frame where </w:t>
            </w:r>
            <w:r w:rsidRPr="00E804C9">
              <w:rPr>
                <w:i/>
                <w:iCs/>
                <w:lang w:eastAsia="en-GB"/>
              </w:rPr>
              <w:t>RRCConnectionReconfiguration</w:t>
            </w:r>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Scheduling offset used when downlink and uplink frame timing are not aligned at the eNB, see TS 36.213 [23]. Unit in ms.</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Scheduling offset used in the timing relationships in NTN, see TS 36.213 [23]. Unit in ms.</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r w:rsidRPr="00E804C9">
              <w:rPr>
                <w:b/>
                <w:bCs/>
                <w:i/>
                <w:iCs/>
                <w:kern w:val="2"/>
              </w:rPr>
              <w:t>nta-Common</w:t>
            </w:r>
          </w:p>
          <w:p w14:paraId="2F2EF7CF" w14:textId="77777777" w:rsidR="00786B2E" w:rsidRPr="00E804C9" w:rsidRDefault="00786B2E" w:rsidP="00786B2E">
            <w:pPr>
              <w:pStyle w:val="TAL"/>
            </w:pPr>
            <w:r w:rsidRPr="00E804C9">
              <w:t>Network-controlled common TA, see TS 36.213 [23]. Unit of μs.</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r w:rsidRPr="00E804C9">
              <w:rPr>
                <w:b/>
                <w:bCs/>
                <w:i/>
                <w:iCs/>
                <w:kern w:val="2"/>
              </w:rPr>
              <w:t>nta-CommonDrift</w:t>
            </w:r>
          </w:p>
          <w:p w14:paraId="6B3ED88E" w14:textId="77777777" w:rsidR="00786B2E" w:rsidRPr="00E804C9" w:rsidRDefault="00786B2E" w:rsidP="00786B2E">
            <w:pPr>
              <w:pStyle w:val="TAL"/>
            </w:pPr>
            <w:r w:rsidRPr="00E804C9">
              <w:t>Drift rate of the common TA, see TS 36.213 [23]. Unit of μs/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r w:rsidRPr="00E804C9">
              <w:rPr>
                <w:b/>
                <w:bCs/>
                <w:i/>
                <w:iCs/>
                <w:kern w:val="2"/>
              </w:rPr>
              <w:t>nta-CommonDriftVariation</w:t>
            </w:r>
          </w:p>
          <w:p w14:paraId="5CB43BBE" w14:textId="77777777" w:rsidR="00786B2E" w:rsidRPr="00E804C9" w:rsidRDefault="00786B2E" w:rsidP="00786B2E">
            <w:pPr>
              <w:pStyle w:val="TAL"/>
            </w:pPr>
            <w:r w:rsidRPr="00E804C9">
              <w:t>Drift rate variation of the common TA, see TS 36.213 [23]. Unit of μs/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r w:rsidRPr="00E804C9">
              <w:rPr>
                <w:b/>
                <w:bCs/>
                <w:i/>
                <w:iCs/>
                <w:kern w:val="2"/>
              </w:rPr>
              <w:t>orbitalParameters</w:t>
            </w:r>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r w:rsidRPr="00E804C9">
              <w:rPr>
                <w:b/>
                <w:bCs/>
                <w:i/>
                <w:iCs/>
                <w:lang w:eastAsia="en-GB"/>
              </w:rPr>
              <w:t>referenceLocation</w:t>
            </w:r>
          </w:p>
          <w:p w14:paraId="45E922A9" w14:textId="31B8FB3D"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r w:rsidR="00124BF4" w:rsidRPr="00E804C9">
              <w:rPr>
                <w:bCs/>
                <w:i/>
              </w:rPr>
              <w:t>distanceThresh</w:t>
            </w:r>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774" w:author="Huawei, HiSilicon" w:date="2024-08-04T10:07:00Z">
              <w:r w:rsidR="00124BF4" w:rsidRPr="00E804C9" w:rsidDel="008C20BF">
                <w:rPr>
                  <w:bCs/>
                </w:rPr>
                <w:delText xml:space="preserve">of </w:delText>
              </w:r>
            </w:del>
            <w:r w:rsidR="00124BF4" w:rsidRPr="00E804C9">
              <w:rPr>
                <w:bCs/>
              </w:rPr>
              <w:t>Event D2 and CondEvent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r w:rsidRPr="00E804C9">
              <w:rPr>
                <w:b/>
                <w:bCs/>
                <w:i/>
                <w:iCs/>
                <w:kern w:val="2"/>
              </w:rPr>
              <w:t>stateVectors</w:t>
            </w:r>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r w:rsidRPr="00E804C9">
              <w:rPr>
                <w:rFonts w:cs="Arial"/>
                <w:b/>
                <w:bCs/>
                <w:i/>
                <w:iCs/>
                <w:kern w:val="2"/>
                <w:lang w:eastAsia="en-GB"/>
              </w:rPr>
              <w:t>ul-SyncValidityDuration</w:t>
            </w:r>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r w:rsidRPr="00E804C9">
              <w:rPr>
                <w:i/>
                <w:lang w:eastAsia="en-GB"/>
              </w:rPr>
              <w:t>ul-SyncValidityDuration</w:t>
            </w:r>
            <w:r w:rsidRPr="00E804C9">
              <w:rPr>
                <w:lang w:eastAsia="en-GB"/>
              </w:rPr>
              <w:t xml:space="preserve"> is only updated when at least one of </w:t>
            </w:r>
            <w:r w:rsidRPr="00E804C9">
              <w:rPr>
                <w:i/>
                <w:lang w:eastAsia="en-GB"/>
              </w:rPr>
              <w:t>epochTime</w:t>
            </w:r>
            <w:r w:rsidRPr="00E804C9">
              <w:rPr>
                <w:lang w:eastAsia="en-GB"/>
              </w:rPr>
              <w:t xml:space="preserve">, </w:t>
            </w:r>
            <w:r w:rsidRPr="00E804C9">
              <w:rPr>
                <w:i/>
                <w:lang w:eastAsia="en-GB"/>
              </w:rPr>
              <w:t>nta-CommonParameters</w:t>
            </w:r>
            <w:r w:rsidRPr="00E804C9">
              <w:rPr>
                <w:lang w:eastAsia="en-GB"/>
              </w:rPr>
              <w:t xml:space="preserve">, </w:t>
            </w:r>
            <w:r w:rsidRPr="00E804C9">
              <w:rPr>
                <w:i/>
                <w:lang w:eastAsia="en-GB"/>
              </w:rPr>
              <w:t>ephemerisInfo</w:t>
            </w:r>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Heading4"/>
      </w:pPr>
      <w:bookmarkStart w:id="7775" w:name="_Toc171495181"/>
      <w:r w:rsidRPr="00E804C9">
        <w:t>–</w:t>
      </w:r>
      <w:r w:rsidRPr="00E804C9">
        <w:tab/>
      </w:r>
      <w:r w:rsidR="00C77316" w:rsidRPr="00E804C9">
        <w:rPr>
          <w:i/>
          <w:iCs/>
        </w:rPr>
        <w:t>SystemInformationBlockType32</w:t>
      </w:r>
      <w:bookmarkEnd w:id="7775"/>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744B1879" w14:textId="71338173" w:rsidR="009A00AF" w:rsidRPr="00E804C9" w:rsidRDefault="00786B2E" w:rsidP="00786B2E">
      <w:pPr>
        <w:pStyle w:val="PL"/>
        <w:shd w:val="clear" w:color="auto" w:fill="E6E6E6"/>
      </w:pPr>
      <w:r w:rsidRPr="00E804C9">
        <w:tab/>
        <w:t>]]</w:t>
      </w:r>
      <w:ins w:id="7776" w:author="Huawei, HiSilicon" w:date="2024-08-27T11:34:00Z">
        <w:r w:rsidR="008C6F31">
          <w:t>,</w:t>
        </w:r>
      </w:ins>
    </w:p>
    <w:p w14:paraId="783366DD" w14:textId="37195947" w:rsidR="008C6F31" w:rsidRPr="00E804C9" w:rsidRDefault="008C6F31" w:rsidP="008C6F31">
      <w:pPr>
        <w:pStyle w:val="PL"/>
        <w:shd w:val="clear" w:color="auto" w:fill="E6E6E6"/>
        <w:rPr>
          <w:ins w:id="7777" w:author="Huawei, HiSilicon" w:date="2024-08-27T11:34:00Z"/>
        </w:rPr>
      </w:pPr>
      <w:ins w:id="7778" w:author="Huawei, HiSilicon" w:date="2024-08-27T11:34:00Z">
        <w:r w:rsidRPr="00E804C9">
          <w:tab/>
          <w:t>[[</w:t>
        </w:r>
        <w:r w:rsidRPr="00E804C9">
          <w:tab/>
          <w:t>satelliteInfoList-v18</w:t>
        </w:r>
        <w:r>
          <w:t>xy</w:t>
        </w:r>
        <w:r w:rsidRPr="00E804C9">
          <w:tab/>
        </w:r>
        <w:r w:rsidRPr="00E804C9">
          <w:tab/>
        </w:r>
        <w:r w:rsidRPr="00E804C9">
          <w:tab/>
          <w:t>SatelliteInfoList-v18</w:t>
        </w:r>
        <w:r>
          <w:t>xy</w:t>
        </w:r>
        <w:r w:rsidRPr="00E804C9">
          <w:tab/>
          <w:t>OPTIONAL</w:t>
        </w:r>
        <w:r w:rsidRPr="00E804C9">
          <w:tab/>
          <w:t>-- Need OR</w:t>
        </w:r>
      </w:ins>
    </w:p>
    <w:p w14:paraId="66FE33D4" w14:textId="41173C7C" w:rsidR="008C6F31" w:rsidRPr="00E804C9" w:rsidRDefault="008C6F31" w:rsidP="008C6F31">
      <w:pPr>
        <w:pStyle w:val="PL"/>
        <w:shd w:val="clear" w:color="auto" w:fill="E6E6E6"/>
        <w:rPr>
          <w:ins w:id="7779" w:author="Huawei, HiSilicon" w:date="2024-08-27T11:34:00Z"/>
        </w:rPr>
      </w:pPr>
      <w:ins w:id="7780" w:author="Huawei, HiSilicon" w:date="2024-08-27T11:34:00Z">
        <w:r w:rsidRPr="00E804C9">
          <w:tab/>
          <w:t>]]</w:t>
        </w:r>
      </w:ins>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4DABB284" w14:textId="77777777" w:rsidR="008C6F31" w:rsidRPr="00E804C9" w:rsidRDefault="008C6F31" w:rsidP="008C6F31">
      <w:pPr>
        <w:pStyle w:val="PL"/>
        <w:shd w:val="clear" w:color="auto" w:fill="E6E6E6"/>
        <w:rPr>
          <w:ins w:id="7781" w:author="Huawei, HiSilicon" w:date="2024-08-27T11:34:00Z"/>
        </w:rPr>
      </w:pPr>
    </w:p>
    <w:p w14:paraId="4EEC4AD1" w14:textId="087E1C3A" w:rsidR="008C6F31" w:rsidRPr="00E804C9" w:rsidRDefault="008C6F31" w:rsidP="008C6F31">
      <w:pPr>
        <w:pStyle w:val="PL"/>
        <w:shd w:val="clear" w:color="auto" w:fill="E6E6E6"/>
        <w:rPr>
          <w:ins w:id="7782" w:author="Huawei, HiSilicon" w:date="2024-08-27T11:34:00Z"/>
        </w:rPr>
      </w:pPr>
      <w:ins w:id="7783" w:author="Huawei, HiSilicon" w:date="2024-08-27T11:34:00Z">
        <w:r w:rsidRPr="00E804C9">
          <w:t>SatelliteInfoList-v18</w:t>
        </w:r>
        <w:r>
          <w:t>xy</w:t>
        </w:r>
        <w:r w:rsidRPr="00E804C9">
          <w:t xml:space="preserve"> ::=</w:t>
        </w:r>
        <w:r w:rsidRPr="00E804C9">
          <w:tab/>
          <w:t>SEQUENCE (SIZE (1..maxSat-r17)) OF CarrierFreqList-v18</w:t>
        </w:r>
        <w:r w:rsidR="00AC57C6">
          <w:t>xy</w:t>
        </w:r>
      </w:ins>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09FA78D0" w14:textId="77777777" w:rsidR="0036656F" w:rsidRDefault="0036656F" w:rsidP="0036656F">
      <w:pPr>
        <w:pStyle w:val="PL"/>
        <w:shd w:val="clear" w:color="auto" w:fill="E6E6E6"/>
        <w:rPr>
          <w:ins w:id="7784" w:author="Huawei, HiSilicon" w:date="2024-08-27T11:35:00Z"/>
        </w:rPr>
      </w:pPr>
    </w:p>
    <w:p w14:paraId="7EA23C8C" w14:textId="75410F4D" w:rsidR="00254E02" w:rsidRDefault="0036656F" w:rsidP="0036656F">
      <w:pPr>
        <w:pStyle w:val="PL"/>
        <w:shd w:val="clear" w:color="auto" w:fill="E6E6E6"/>
        <w:rPr>
          <w:ins w:id="7785" w:author="Huawei, HiSilicon" w:date="2024-08-29T23:54:00Z"/>
        </w:rPr>
      </w:pPr>
      <w:ins w:id="7786" w:author="Huawei, HiSilicon" w:date="2024-08-27T11:35:00Z">
        <w:r>
          <w:t>CarrierFreqList-v18x</w:t>
        </w:r>
      </w:ins>
      <w:ins w:id="7787" w:author="Huawei, HiSilicon" w:date="2024-08-27T14:53:00Z">
        <w:r w:rsidR="00F33C04">
          <w:t>y</w:t>
        </w:r>
      </w:ins>
      <w:ins w:id="7788" w:author="Huawei, HiSilicon" w:date="2024-08-27T11:35:00Z">
        <w:r>
          <w:t xml:space="preserve"> ::=</w:t>
        </w:r>
        <w:r>
          <w:tab/>
        </w:r>
        <w:r>
          <w:tab/>
        </w:r>
      </w:ins>
      <w:ins w:id="7789" w:author="Huawei, HiSilicon" w:date="2024-08-29T23:54:00Z">
        <w:r w:rsidR="00254E02" w:rsidRPr="00E804C9">
          <w:t>SEQUENCE {</w:t>
        </w:r>
      </w:ins>
    </w:p>
    <w:p w14:paraId="68F96C79" w14:textId="10F3050C" w:rsidR="0036656F" w:rsidRDefault="00254E02" w:rsidP="0036656F">
      <w:pPr>
        <w:pStyle w:val="PL"/>
        <w:shd w:val="clear" w:color="auto" w:fill="E6E6E6"/>
        <w:rPr>
          <w:ins w:id="7790" w:author="Huawei, HiSilicon" w:date="2024-08-27T11:35:00Z"/>
        </w:rPr>
      </w:pPr>
      <w:ins w:id="7791" w:author="Huawei, HiSilicon" w:date="2024-08-29T23:55:00Z">
        <w:r w:rsidRPr="00E804C9">
          <w:tab/>
        </w:r>
        <w:r>
          <w:t>c</w:t>
        </w:r>
        <w:r w:rsidRPr="00254E02">
          <w:t>arrierFreqLis</w:t>
        </w:r>
        <w:commentRangeStart w:id="7792"/>
        <w:r w:rsidRPr="00254E02">
          <w:t>t</w:t>
        </w:r>
      </w:ins>
      <w:ins w:id="7793" w:author="Bharat-QC" w:date="2024-08-29T10:20:00Z" w16du:dateUtc="2024-08-29T17:20:00Z">
        <w:r w:rsidR="001636B2">
          <w:t>-r18</w:t>
        </w:r>
      </w:ins>
      <w:ins w:id="7794" w:author="Huawei, HiSilicon" w:date="2024-08-29T23:55:00Z">
        <w:r>
          <w:tab/>
        </w:r>
      </w:ins>
      <w:commentRangeEnd w:id="7792"/>
      <w:r w:rsidR="005E03C4">
        <w:rPr>
          <w:rStyle w:val="CommentReference"/>
          <w:rFonts w:ascii="Times New Roman" w:hAnsi="Times New Roman"/>
          <w:noProof w:val="0"/>
        </w:rPr>
        <w:commentReference w:id="7792"/>
      </w:r>
      <w:ins w:id="7795" w:author="Huawei, HiSilicon" w:date="2024-08-29T23:55:00Z">
        <w:r>
          <w:tab/>
        </w:r>
        <w:r>
          <w:tab/>
        </w:r>
        <w:r>
          <w:tab/>
        </w:r>
        <w:r>
          <w:tab/>
        </w:r>
      </w:ins>
      <w:ins w:id="7796" w:author="Huawei, HiSilicon" w:date="2024-08-27T11:35:00Z">
        <w:r w:rsidR="0036656F">
          <w:t xml:space="preserve">SEQUENCE (SIZE (1..maxFreq)) OF </w:t>
        </w:r>
        <w:r w:rsidR="0036656F">
          <w:rPr>
            <w:rFonts w:ascii="CourierNewPSMT" w:hAnsi="CourierNewPSMT"/>
            <w:color w:val="000000"/>
            <w:szCs w:val="16"/>
          </w:rPr>
          <w:t>ARFCN-ValueEUTRA-r9</w:t>
        </w:r>
      </w:ins>
    </w:p>
    <w:p w14:paraId="491CFFF6" w14:textId="76E8E909" w:rsidR="00786B2E" w:rsidRDefault="00254E02" w:rsidP="00786B2E">
      <w:pPr>
        <w:pStyle w:val="PL"/>
        <w:shd w:val="clear" w:color="auto" w:fill="E6E6E6"/>
        <w:rPr>
          <w:ins w:id="7797" w:author="Huawei, HiSilicon" w:date="2024-08-29T23:55:00Z"/>
        </w:rPr>
      </w:pPr>
      <w:ins w:id="7798" w:author="Huawei, HiSilicon" w:date="2024-08-29T23:55:00Z">
        <w:r w:rsidRPr="00E804C9">
          <w:t>}</w:t>
        </w:r>
      </w:ins>
    </w:p>
    <w:p w14:paraId="6040EC57" w14:textId="77777777" w:rsidR="00254E02" w:rsidRPr="00E804C9" w:rsidRDefault="00254E02"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r w:rsidRPr="00E804C9">
              <w:rPr>
                <w:b/>
                <w:bCs/>
                <w:i/>
                <w:iCs/>
              </w:rPr>
              <w:t>carrierFreqList</w:t>
            </w:r>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r w:rsidRPr="00E804C9">
              <w:rPr>
                <w:b/>
                <w:bCs/>
                <w:i/>
                <w:iCs/>
                <w:kern w:val="2"/>
              </w:rPr>
              <w:t>elevationAngleLeft, elevationAngleRight</w:t>
            </w:r>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r w:rsidRPr="00E804C9">
              <w:rPr>
                <w:i/>
                <w:lang w:eastAsia="zh-CN"/>
              </w:rPr>
              <w:t>elevationAngleLeft</w:t>
            </w:r>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r w:rsidRPr="00E804C9">
              <w:rPr>
                <w:i/>
                <w:lang w:eastAsia="zh-CN"/>
              </w:rPr>
              <w:t>elevationAngleRight</w:t>
            </w:r>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r w:rsidRPr="00E804C9">
              <w:rPr>
                <w:b/>
                <w:bCs/>
                <w:i/>
                <w:iCs/>
                <w:kern w:val="2"/>
              </w:rPr>
              <w:t>footprintInfo</w:t>
            </w:r>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r w:rsidRPr="00E804C9">
              <w:rPr>
                <w:i/>
              </w:rPr>
              <w:t>elevationAngles</w:t>
            </w:r>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r w:rsidRPr="00E804C9">
              <w:rPr>
                <w:i/>
              </w:rPr>
              <w:t xml:space="preserve">referencePoint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r w:rsidRPr="00E804C9">
              <w:rPr>
                <w:b/>
                <w:bCs/>
                <w:i/>
                <w:iCs/>
              </w:rPr>
              <w:t>satelliteInfoList</w:t>
            </w:r>
          </w:p>
          <w:p w14:paraId="37729F96" w14:textId="77777777" w:rsidR="00124BF4" w:rsidRDefault="00124BF4" w:rsidP="00124BF4">
            <w:pPr>
              <w:pStyle w:val="TAL"/>
              <w:rPr>
                <w:ins w:id="7799" w:author="Huawei, HiSilicon" w:date="2024-08-27T11:41:00Z"/>
              </w:rPr>
            </w:pPr>
            <w:r w:rsidRPr="00E804C9">
              <w:t xml:space="preserve">List of satellite information. If E-UTRAN includes </w:t>
            </w:r>
            <w:r w:rsidRPr="00E804C9">
              <w:rPr>
                <w:i/>
                <w:iCs/>
              </w:rPr>
              <w:t>satelliteInfoList-</w:t>
            </w:r>
            <w:del w:id="7800" w:author="Huawei, HiSilicon" w:date="2024-08-27T11:41:00Z">
              <w:r w:rsidRPr="00E804C9" w:rsidDel="0091082C">
                <w:rPr>
                  <w:i/>
                  <w:iCs/>
                </w:rPr>
                <w:delText>v1800</w:delText>
              </w:r>
            </w:del>
            <w:ins w:id="7801" w:author="Huawei, HiSilicon" w:date="2024-08-27T11:41:00Z">
              <w:r w:rsidR="0091082C" w:rsidRPr="00E804C9">
                <w:rPr>
                  <w:i/>
                  <w:iCs/>
                </w:rPr>
                <w:t>v18</w:t>
              </w:r>
              <w:r w:rsidR="0091082C">
                <w:rPr>
                  <w:i/>
                  <w:iCs/>
                </w:rPr>
                <w:t>xy</w:t>
              </w:r>
            </w:ins>
            <w:r w:rsidRPr="00E804C9">
              <w:t xml:space="preserve">, it includes the same number of entries, and listed in the same order, as in </w:t>
            </w:r>
            <w:r w:rsidRPr="00E804C9">
              <w:rPr>
                <w:i/>
                <w:iCs/>
              </w:rPr>
              <w:t>satelliteInfoList-r17</w:t>
            </w:r>
            <w:r w:rsidRPr="00E804C9">
              <w:t>.</w:t>
            </w:r>
          </w:p>
          <w:p w14:paraId="06D6E952" w14:textId="08D3FB3B" w:rsidR="00604FC7" w:rsidRPr="00E804C9" w:rsidRDefault="00604FC7" w:rsidP="00124BF4">
            <w:pPr>
              <w:pStyle w:val="TAL"/>
            </w:pPr>
            <w:ins w:id="7802" w:author="Huawei, HiSilicon" w:date="2024-08-27T11:41:00Z">
              <w:r w:rsidRPr="00604FC7">
                <w:t xml:space="preserve">In this version of the specification, E-UTRAN does not configur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r w:rsidRPr="00E804C9">
              <w:rPr>
                <w:b/>
                <w:bCs/>
                <w:i/>
                <w:iCs/>
                <w:kern w:val="2"/>
              </w:rPr>
              <w:t>serviceInfo</w:t>
            </w:r>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r w:rsidRPr="00E804C9">
              <w:rPr>
                <w:bCs/>
                <w:i/>
                <w:iCs/>
                <w:kern w:val="2"/>
              </w:rPr>
              <w:t>tle-</w:t>
            </w:r>
            <w:r w:rsidR="004D7E0A" w:rsidRPr="00E804C9">
              <w:rPr>
                <w:bCs/>
                <w:i/>
                <w:iCs/>
                <w:kern w:val="2"/>
              </w:rPr>
              <w:t>E</w:t>
            </w:r>
            <w:r w:rsidRPr="00E804C9">
              <w:rPr>
                <w:bCs/>
                <w:i/>
                <w:iCs/>
                <w:kern w:val="2"/>
              </w:rPr>
              <w:t>phemerisParameters</w:t>
            </w:r>
            <w:r w:rsidRPr="00E804C9">
              <w:rPr>
                <w:bCs/>
                <w:iCs/>
                <w:kern w:val="2"/>
              </w:rPr>
              <w:t xml:space="preserve"> </w:t>
            </w:r>
            <w:r w:rsidRPr="00E804C9">
              <w:t xml:space="preserve">for a satellite with earth moving cell(s) and always configures </w:t>
            </w:r>
            <w:r w:rsidRPr="00E804C9">
              <w:rPr>
                <w:i/>
              </w:rPr>
              <w:t xml:space="preserve">t-ServiceStart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02D01">
            <w:pPr>
              <w:pStyle w:val="TAL"/>
              <w:rPr>
                <w:b/>
                <w:bCs/>
                <w:i/>
                <w:iCs/>
                <w:kern w:val="2"/>
              </w:rPr>
            </w:pPr>
            <w:r w:rsidRPr="00E804C9">
              <w:rPr>
                <w:b/>
                <w:bCs/>
                <w:i/>
                <w:iCs/>
                <w:kern w:val="2"/>
              </w:rPr>
              <w:t>tle-</w:t>
            </w:r>
            <w:r w:rsidR="004D7E0A" w:rsidRPr="00E804C9">
              <w:rPr>
                <w:b/>
                <w:bCs/>
                <w:i/>
                <w:iCs/>
                <w:kern w:val="2"/>
              </w:rPr>
              <w:t>E</w:t>
            </w:r>
            <w:r w:rsidR="009A00AF" w:rsidRPr="00E804C9">
              <w:rPr>
                <w:b/>
                <w:bCs/>
                <w:i/>
                <w:iCs/>
                <w:kern w:val="2"/>
              </w:rPr>
              <w:t>phemerisParameters</w:t>
            </w:r>
          </w:p>
          <w:p w14:paraId="0905D058" w14:textId="7E073ACB" w:rsidR="009A00AF" w:rsidRPr="00E804C9" w:rsidRDefault="009A00AF" w:rsidP="00D02D01">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02D01">
            <w:pPr>
              <w:pStyle w:val="TAL"/>
              <w:rPr>
                <w:b/>
                <w:bCs/>
                <w:i/>
                <w:iCs/>
                <w:kern w:val="2"/>
                <w:lang w:eastAsia="en-GB"/>
              </w:rPr>
            </w:pPr>
            <w:r w:rsidRPr="00E804C9">
              <w:rPr>
                <w:b/>
                <w:bCs/>
                <w:i/>
                <w:iCs/>
                <w:kern w:val="2"/>
                <w:lang w:eastAsia="en-GB"/>
              </w:rPr>
              <w:t>t-Service</w:t>
            </w:r>
            <w:r w:rsidR="00556BAD" w:rsidRPr="00E804C9">
              <w:rPr>
                <w:b/>
                <w:bCs/>
                <w:i/>
                <w:iCs/>
                <w:kern w:val="2"/>
                <w:lang w:eastAsia="en-GB"/>
              </w:rPr>
              <w:t>Start</w:t>
            </w:r>
          </w:p>
          <w:p w14:paraId="41B97177" w14:textId="726D7BE3" w:rsidR="009A00AF" w:rsidRPr="00E804C9" w:rsidRDefault="009A00AF" w:rsidP="00D02D01">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Heading4"/>
      </w:pPr>
      <w:bookmarkStart w:id="7803" w:name="_Toc171495182"/>
      <w:r w:rsidRPr="00E804C9">
        <w:t>–</w:t>
      </w:r>
      <w:r w:rsidRPr="00E804C9">
        <w:tab/>
      </w:r>
      <w:r w:rsidRPr="00E804C9">
        <w:rPr>
          <w:i/>
          <w:iCs/>
        </w:rPr>
        <w:t>SystemInformationBlock</w:t>
      </w:r>
      <w:r w:rsidR="00D63D97" w:rsidRPr="00E804C9">
        <w:rPr>
          <w:i/>
          <w:iCs/>
        </w:rPr>
        <w:t>Type33</w:t>
      </w:r>
      <w:bookmarkEnd w:id="7803"/>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r w:rsidRPr="00E804C9">
              <w:rPr>
                <w:b/>
                <w:bCs/>
                <w:i/>
                <w:iCs/>
              </w:rPr>
              <w:t>epochTime</w:t>
            </w:r>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eNB when this field is provided in a TN cell</w:t>
            </w:r>
            <w:r w:rsidRPr="00E804C9">
              <w:t>.</w:t>
            </w:r>
          </w:p>
          <w:p w14:paraId="462B4AB3" w14:textId="26011548" w:rsidR="00786B2E" w:rsidRPr="00E804C9" w:rsidRDefault="00786B2E" w:rsidP="009B42D8">
            <w:pPr>
              <w:pStyle w:val="TAL"/>
              <w:rPr>
                <w:lang w:eastAsia="en-GB"/>
              </w:rPr>
            </w:pPr>
            <w:r w:rsidRPr="00E804C9">
              <w:rPr>
                <w:i/>
                <w:iCs/>
              </w:rPr>
              <w:t>epochTime</w:t>
            </w:r>
            <w:r w:rsidRPr="00E804C9">
              <w:t xml:space="preserve"> is the starting time of a DL subframe indicated by </w:t>
            </w:r>
            <w:r w:rsidRPr="00E804C9">
              <w:rPr>
                <w:i/>
                <w:iCs/>
              </w:rPr>
              <w:t>startSFN</w:t>
            </w:r>
            <w:r w:rsidRPr="00E804C9">
              <w:t xml:space="preserve"> and </w:t>
            </w:r>
            <w:r w:rsidRPr="00E804C9">
              <w:rPr>
                <w:i/>
                <w:iCs/>
              </w:rPr>
              <w:t>startSubframe</w:t>
            </w:r>
            <w:r w:rsidRPr="00E804C9">
              <w:t>.</w:t>
            </w:r>
            <w:r w:rsidRPr="00E804C9">
              <w:rPr>
                <w:rFonts w:cs="Arial"/>
                <w:lang w:eastAsia="sv-SE"/>
              </w:rPr>
              <w:t xml:space="preserve"> If this field is absent</w:t>
            </w:r>
            <w:ins w:id="7804" w:author="Huawei, HiSilicon" w:date="2024-08-27T11:52:00Z">
              <w:r w:rsidR="00FC5BE6">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The startSFN</w:t>
            </w:r>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r w:rsidRPr="00E804C9">
              <w:rPr>
                <w:rFonts w:cs="Arial"/>
                <w:i/>
                <w:iCs/>
                <w:lang w:eastAsia="sv-SE"/>
              </w:rPr>
              <w:t>epochTime</w:t>
            </w:r>
            <w:r w:rsidRPr="00E804C9">
              <w:rPr>
                <w:rFonts w:cs="Arial"/>
                <w:lang w:eastAsia="sv-SE"/>
              </w:rPr>
              <w:t xml:space="preserve"> is received.</w:t>
            </w:r>
            <w:ins w:id="7805" w:author="Huawei, HiSilicon" w:date="2024-08-27T11:52:00Z">
              <w:r w:rsidR="00FC5BE6">
                <w:t xml:space="preserve"> </w:t>
              </w:r>
              <w:r w:rsidR="00FC5BE6" w:rsidRPr="00FC5BE6">
                <w:rPr>
                  <w:rFonts w:cs="Arial"/>
                  <w:lang w:eastAsia="sv-SE"/>
                </w:rPr>
                <w:t xml:space="preserve">If this field is absent in </w:t>
              </w:r>
            </w:ins>
            <w:ins w:id="7806" w:author="Huawei, HiSilicon" w:date="2024-08-27T12:53:00Z">
              <w:r w:rsidR="003632FB">
                <w:rPr>
                  <w:rFonts w:cs="Arial"/>
                  <w:lang w:eastAsia="sv-SE"/>
                </w:rPr>
                <w:t xml:space="preserve">a </w:t>
              </w:r>
            </w:ins>
            <w:ins w:id="7807" w:author="Huawei, HiSilicon" w:date="2024-08-27T11:52:00Z">
              <w:r w:rsidR="00FC5BE6" w:rsidRPr="00FC5BE6">
                <w:rPr>
                  <w:rFonts w:cs="Arial"/>
                  <w:lang w:eastAsia="sv-SE"/>
                </w:rPr>
                <w:t xml:space="preserve">TN cell, the </w:t>
              </w:r>
            </w:ins>
            <w:ins w:id="7808" w:author="Huawei, HiSilicon" w:date="2024-08-27T11:53:00Z">
              <w:r w:rsidR="009B3680">
                <w:rPr>
                  <w:rFonts w:cs="Arial"/>
                  <w:lang w:eastAsia="sv-SE"/>
                </w:rPr>
                <w:t>epoch time is</w:t>
              </w:r>
            </w:ins>
            <w:ins w:id="7809" w:author="Huawei, HiSilicon" w:date="2024-08-27T11:52:00Z">
              <w:r w:rsidR="00FC5BE6"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Scheduling offset used when downlink and uplink frame timing are not aligned at the eNB, see TS 36.213 [23]. Unit in ms.</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r w:rsidRPr="00E804C9">
              <w:rPr>
                <w:rFonts w:cs="Arial"/>
                <w:b/>
                <w:bCs/>
                <w:i/>
                <w:iCs/>
                <w:lang w:eastAsia="en-GB"/>
              </w:rPr>
              <w:t>neighValidityDuration</w:t>
            </w:r>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0F29F646" w:rsidR="00786B2E" w:rsidRPr="00E804C9" w:rsidRDefault="00786B2E" w:rsidP="009B42D8">
            <w:pPr>
              <w:pStyle w:val="TAL"/>
            </w:pPr>
            <w:r w:rsidRPr="00E804C9">
              <w:t>If this field is absent</w:t>
            </w:r>
            <w:ins w:id="7810" w:author="Huawei, HiSilicon" w:date="2024-08-27T12:53:00Z">
              <w:r w:rsidR="003632FB" w:rsidRPr="00FC5BE6">
                <w:rPr>
                  <w:rFonts w:cs="Arial"/>
                  <w:lang w:eastAsia="sv-SE"/>
                </w:rPr>
                <w:t xml:space="preserve"> in </w:t>
              </w:r>
              <w:r w:rsidR="003632FB">
                <w:rPr>
                  <w:rFonts w:cs="Arial"/>
                  <w:lang w:eastAsia="sv-SE"/>
                </w:rPr>
                <w:t>a</w:t>
              </w:r>
            </w:ins>
            <w:ins w:id="7811" w:author="Huawei, HiSilicon" w:date="2024-08-27T12:54:00Z">
              <w:r w:rsidR="00CA1E6A">
                <w:rPr>
                  <w:rFonts w:cs="Arial"/>
                  <w:lang w:eastAsia="sv-SE"/>
                </w:rPr>
                <w:t>n</w:t>
              </w:r>
            </w:ins>
            <w:ins w:id="7812" w:author="Huawei, HiSilicon" w:date="2024-08-27T12:53:00Z">
              <w:r w:rsidR="003632FB">
                <w:rPr>
                  <w:rFonts w:cs="Arial"/>
                  <w:lang w:eastAsia="sv-SE"/>
                </w:rPr>
                <w:t xml:space="preserve"> </w:t>
              </w:r>
            </w:ins>
            <w:ins w:id="7813" w:author="Huawei, HiSilicon" w:date="2024-08-27T12:54:00Z">
              <w:r w:rsidR="00CA1E6A">
                <w:rPr>
                  <w:rFonts w:cs="Arial"/>
                  <w:lang w:eastAsia="sv-SE"/>
                </w:rPr>
                <w:t>N</w:t>
              </w:r>
            </w:ins>
            <w:ins w:id="7814" w:author="Huawei, HiSilicon" w:date="2024-08-27T12:53:00Z">
              <w:r w:rsidR="003632FB" w:rsidRPr="00FC5BE6">
                <w:rPr>
                  <w:rFonts w:cs="Arial"/>
                  <w:lang w:eastAsia="sv-SE"/>
                </w:rPr>
                <w:t>TN cell</w:t>
              </w:r>
            </w:ins>
            <w:r w:rsidRPr="00E804C9">
              <w:t>, the UE uses validity duration from the serving cell assistance information.</w:t>
            </w:r>
            <w:ins w:id="7815" w:author="Huawei, HiSilicon" w:date="2024-08-27T12:54:00Z">
              <w:r w:rsidR="00CA1E6A">
                <w:t xml:space="preserve"> </w:t>
              </w:r>
              <w:r w:rsidR="00CA1E6A" w:rsidRPr="00E804C9">
                <w:t>If this field is absent</w:t>
              </w:r>
              <w:r w:rsidR="00CA1E6A" w:rsidRPr="00FC5BE6">
                <w:rPr>
                  <w:rFonts w:cs="Arial"/>
                  <w:lang w:eastAsia="sv-SE"/>
                </w:rPr>
                <w:t xml:space="preserve"> in </w:t>
              </w:r>
              <w:r w:rsidR="00CA1E6A">
                <w:rPr>
                  <w:rFonts w:cs="Arial"/>
                  <w:lang w:eastAsia="sv-SE"/>
                </w:rPr>
                <w:t xml:space="preserve">a </w:t>
              </w:r>
              <w:r w:rsidR="00CA1E6A" w:rsidRPr="00FC5BE6">
                <w:rPr>
                  <w:rFonts w:cs="Arial"/>
                  <w:lang w:eastAsia="sv-SE"/>
                </w:rPr>
                <w:t>TN cell</w:t>
              </w:r>
              <w:r w:rsidR="00CA1E6A" w:rsidRPr="00E804C9">
                <w:t xml:space="preserve">, </w:t>
              </w:r>
              <w:r w:rsidR="00CA1E6A" w:rsidRPr="00CA1E6A">
                <w:t>how the UE sets validity duration is left to UE implementation</w:t>
              </w:r>
              <w:r w:rsidR="00CA1E6A"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r w:rsidRPr="00E804C9">
              <w:rPr>
                <w:b/>
                <w:bCs/>
                <w:i/>
                <w:iCs/>
              </w:rPr>
              <w:t>nta-Common</w:t>
            </w:r>
          </w:p>
          <w:p w14:paraId="015D91E6" w14:textId="77777777" w:rsidR="00786B2E" w:rsidRPr="00E804C9" w:rsidRDefault="00786B2E" w:rsidP="009B42D8">
            <w:pPr>
              <w:pStyle w:val="TAL"/>
            </w:pPr>
            <w:r w:rsidRPr="00E804C9">
              <w:t>Network-controlled common TA, see TS 36.213 [23]. Unit of μs.</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r w:rsidRPr="00E804C9">
              <w:rPr>
                <w:b/>
                <w:bCs/>
                <w:i/>
                <w:iCs/>
              </w:rPr>
              <w:t>nta-CommonDrift</w:t>
            </w:r>
          </w:p>
          <w:p w14:paraId="6600EDE3" w14:textId="77777777" w:rsidR="00786B2E" w:rsidRPr="00E804C9" w:rsidRDefault="00786B2E" w:rsidP="009B42D8">
            <w:pPr>
              <w:pStyle w:val="TAL"/>
            </w:pPr>
            <w:r w:rsidRPr="00E804C9">
              <w:t>Drift rate of the common TA, see TS 36.213 [23]. Unit of μs/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r w:rsidRPr="00E804C9">
              <w:rPr>
                <w:b/>
                <w:bCs/>
                <w:i/>
                <w:iCs/>
              </w:rPr>
              <w:t>nta-CommonDriftVariation</w:t>
            </w:r>
          </w:p>
          <w:p w14:paraId="652CFA13" w14:textId="77777777" w:rsidR="00786B2E" w:rsidRPr="00E804C9" w:rsidRDefault="00786B2E" w:rsidP="009B42D8">
            <w:pPr>
              <w:pStyle w:val="TAL"/>
            </w:pPr>
            <w:r w:rsidRPr="00E804C9">
              <w:t>Drift rate variation of the common TA, see TS 36.213 [23]. Unit of μs/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ServiceStartNeigh</w:t>
            </w:r>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r w:rsidRPr="00E804C9">
              <w:rPr>
                <w:i/>
                <w:iCs/>
              </w:rPr>
              <w:t>satelliteId</w:t>
            </w:r>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Heading3"/>
      </w:pPr>
      <w:bookmarkStart w:id="7816" w:name="_Toc20487267"/>
      <w:bookmarkStart w:id="7817" w:name="_Toc29342562"/>
      <w:bookmarkStart w:id="7818" w:name="_Toc29343701"/>
      <w:bookmarkStart w:id="7819" w:name="_Toc36566963"/>
      <w:bookmarkStart w:id="7820" w:name="_Toc36810403"/>
      <w:bookmarkStart w:id="7821" w:name="_Toc36846767"/>
      <w:bookmarkStart w:id="7822" w:name="_Toc36939420"/>
      <w:bookmarkStart w:id="7823" w:name="_Toc37082400"/>
      <w:bookmarkStart w:id="7824" w:name="_Toc46481034"/>
      <w:bookmarkStart w:id="7825" w:name="_Toc46482268"/>
      <w:bookmarkStart w:id="7826" w:name="_Toc46483502"/>
      <w:bookmarkStart w:id="7827" w:name="_Toc171495183"/>
      <w:r w:rsidRPr="00E804C9">
        <w:t>6.3.2</w:t>
      </w:r>
      <w:r w:rsidRPr="00E804C9">
        <w:tab/>
        <w:t>Radio resource control information elements</w:t>
      </w:r>
      <w:bookmarkEnd w:id="7816"/>
      <w:bookmarkEnd w:id="7817"/>
      <w:bookmarkEnd w:id="7818"/>
      <w:bookmarkEnd w:id="7819"/>
      <w:bookmarkEnd w:id="7820"/>
      <w:bookmarkEnd w:id="7821"/>
      <w:bookmarkEnd w:id="7822"/>
      <w:bookmarkEnd w:id="7823"/>
      <w:bookmarkEnd w:id="7824"/>
      <w:bookmarkEnd w:id="7825"/>
      <w:bookmarkEnd w:id="7826"/>
      <w:bookmarkEnd w:id="7827"/>
    </w:p>
    <w:p w14:paraId="6E17F424" w14:textId="77777777" w:rsidR="0063702D" w:rsidRPr="00E804C9" w:rsidRDefault="0063702D" w:rsidP="0063702D">
      <w:pPr>
        <w:pStyle w:val="Heading4"/>
      </w:pPr>
      <w:bookmarkStart w:id="7828" w:name="_Toc46481035"/>
      <w:bookmarkStart w:id="7829" w:name="_Toc46482269"/>
      <w:bookmarkStart w:id="7830" w:name="_Toc46483503"/>
      <w:bookmarkStart w:id="7831" w:name="_Toc171495184"/>
      <w:bookmarkStart w:id="7832" w:name="_Toc20487268"/>
      <w:bookmarkStart w:id="7833" w:name="_Toc29342563"/>
      <w:bookmarkStart w:id="7834" w:name="_Toc29343702"/>
      <w:bookmarkStart w:id="7835" w:name="_Toc36566964"/>
      <w:bookmarkStart w:id="7836" w:name="_Toc36810404"/>
      <w:bookmarkStart w:id="7837" w:name="_Toc36846768"/>
      <w:bookmarkStart w:id="7838" w:name="_Toc36939421"/>
      <w:bookmarkStart w:id="7839" w:name="_Toc37082401"/>
      <w:r w:rsidRPr="00E804C9">
        <w:t>–</w:t>
      </w:r>
      <w:r w:rsidRPr="00E804C9">
        <w:tab/>
      </w:r>
      <w:r w:rsidRPr="00E804C9">
        <w:rPr>
          <w:i/>
          <w:iCs/>
        </w:rPr>
        <w:t>Alpha</w:t>
      </w:r>
      <w:bookmarkEnd w:id="7828"/>
      <w:bookmarkEnd w:id="7829"/>
      <w:bookmarkEnd w:id="7830"/>
      <w:bookmarkEnd w:id="7831"/>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Heading4"/>
        <w:rPr>
          <w:i/>
          <w:noProof/>
        </w:rPr>
      </w:pPr>
      <w:bookmarkStart w:id="7840" w:name="_Toc46481036"/>
      <w:bookmarkStart w:id="7841" w:name="_Toc46482270"/>
      <w:bookmarkStart w:id="7842" w:name="_Toc46483504"/>
      <w:bookmarkStart w:id="7843" w:name="_Toc171495185"/>
      <w:r w:rsidRPr="00E804C9">
        <w:t>–</w:t>
      </w:r>
      <w:r w:rsidRPr="00E804C9">
        <w:tab/>
      </w:r>
      <w:r w:rsidRPr="00E804C9">
        <w:rPr>
          <w:i/>
          <w:noProof/>
        </w:rPr>
        <w:t>AntennaInfo</w:t>
      </w:r>
      <w:bookmarkEnd w:id="7832"/>
      <w:bookmarkEnd w:id="7833"/>
      <w:bookmarkEnd w:id="7834"/>
      <w:bookmarkEnd w:id="7835"/>
      <w:bookmarkEnd w:id="7836"/>
      <w:bookmarkEnd w:id="7837"/>
      <w:bookmarkEnd w:id="7838"/>
      <w:bookmarkEnd w:id="7839"/>
      <w:bookmarkEnd w:id="7840"/>
      <w:bookmarkEnd w:id="7841"/>
      <w:bookmarkEnd w:id="7842"/>
      <w:bookmarkEnd w:id="7843"/>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7844" w:name="OLE_LINK26"/>
      <w:bookmarkStart w:id="7845" w:name="OLE_LINK80"/>
      <w:r w:rsidRPr="00E804C9">
        <w:t>TM8</w:t>
      </w:r>
      <w:bookmarkEnd w:id="7844"/>
      <w:bookmarkEnd w:id="7845"/>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r w:rsidRPr="00E804C9">
              <w:rPr>
                <w:i/>
                <w:lang w:eastAsia="en-GB"/>
              </w:rPr>
              <w:t>codebookSubsetRestriction,</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r w:rsidRPr="00E804C9">
              <w:rPr>
                <w:i/>
                <w:iCs/>
                <w:lang w:eastAsia="en-GB"/>
              </w:rPr>
              <w:t>codebookSubsetRestriction</w:t>
            </w:r>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r w:rsidRPr="00E804C9">
              <w:rPr>
                <w:i/>
                <w:lang w:eastAsia="en-GB"/>
              </w:rPr>
              <w:t>transmissionMode</w:t>
            </w:r>
            <w:r w:rsidRPr="00E804C9">
              <w:rPr>
                <w:lang w:eastAsia="en-GB"/>
              </w:rPr>
              <w:t xml:space="preserve"> tm8, E-UTRAN configures the field </w:t>
            </w:r>
            <w:r w:rsidRPr="00E804C9">
              <w:rPr>
                <w:i/>
                <w:lang w:eastAsia="en-GB"/>
              </w:rPr>
              <w:t>codebookSubsetRestriction</w:t>
            </w:r>
            <w:r w:rsidRPr="00E804C9">
              <w:rPr>
                <w:lang w:eastAsia="en-GB"/>
              </w:rPr>
              <w:t xml:space="preserve"> if PMI/RI reporting is configured. If the UE is configured with </w:t>
            </w:r>
            <w:r w:rsidRPr="00E804C9">
              <w:rPr>
                <w:i/>
                <w:lang w:eastAsia="en-GB"/>
              </w:rPr>
              <w:t>transmissionMode</w:t>
            </w:r>
            <w:r w:rsidRPr="00E804C9">
              <w:rPr>
                <w:lang w:eastAsia="en-GB"/>
              </w:rPr>
              <w:t xml:space="preserve"> tm9, E-UTRAN configures the field </w:t>
            </w:r>
            <w:r w:rsidRPr="00E804C9">
              <w:rPr>
                <w:i/>
                <w:lang w:eastAsia="en-GB"/>
              </w:rPr>
              <w:t>codebookSubsetRestriction</w:t>
            </w:r>
            <w:r w:rsidRPr="00E804C9">
              <w:rPr>
                <w:lang w:eastAsia="en-GB"/>
              </w:rPr>
              <w:t xml:space="preserve"> if PMI/RI reporting is configured and if the number of CSI-RS ports is greater than 1. E-UTRAN does not configure the field </w:t>
            </w:r>
            <w:r w:rsidRPr="00E804C9">
              <w:rPr>
                <w:i/>
                <w:lang w:eastAsia="en-GB"/>
              </w:rPr>
              <w:t>codebookSubsetRestriction</w:t>
            </w:r>
            <w:r w:rsidRPr="00E804C9">
              <w:rPr>
                <w:lang w:eastAsia="en-GB"/>
              </w:rPr>
              <w:t xml:space="preserve"> in other cases where the UE is configured with </w:t>
            </w:r>
            <w:r w:rsidRPr="00E804C9">
              <w:rPr>
                <w:i/>
                <w:lang w:eastAsia="en-GB"/>
              </w:rPr>
              <w:t>transmissionMode</w:t>
            </w:r>
            <w:r w:rsidRPr="00E804C9">
              <w:rPr>
                <w:lang w:eastAsia="en-GB"/>
              </w:rPr>
              <w:t xml:space="preserve"> tm8 or tm9. Furthermore, E-UTRAN does not configure the field </w:t>
            </w:r>
            <w:r w:rsidRPr="00E804C9">
              <w:rPr>
                <w:i/>
                <w:lang w:eastAsia="en-GB"/>
              </w:rPr>
              <w:t>codebookSubsetRestriction</w:t>
            </w:r>
            <w:r w:rsidRPr="00E804C9">
              <w:rPr>
                <w:lang w:eastAsia="en-GB"/>
              </w:rPr>
              <w:t xml:space="preserve"> if the UE is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subslot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7846" w:name="_Hlk500758465"/>
            <w:r w:rsidRPr="00E804C9">
              <w:rPr>
                <w:b/>
                <w:i/>
                <w:noProof/>
                <w:lang w:eastAsia="en-GB"/>
              </w:rPr>
              <w:t>transmissionModeDL-MBSFN</w:t>
            </w:r>
            <w:bookmarkEnd w:id="7846"/>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7847" w:name="_Hlk500758483"/>
            <w:r w:rsidRPr="00E804C9">
              <w:rPr>
                <w:b/>
                <w:i/>
                <w:noProof/>
                <w:lang w:eastAsia="en-GB"/>
              </w:rPr>
              <w:t>transmissionModeDL-nonMBSFN</w:t>
            </w:r>
            <w:bookmarkEnd w:id="7847"/>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iCs/>
                <w:lang w:eastAsia="en-GB"/>
              </w:rPr>
              <w:t>transmissionMode</w:t>
            </w:r>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w:t>
            </w:r>
            <w:r w:rsidRPr="00E804C9">
              <w:rPr>
                <w:i/>
                <w:lang w:eastAsia="en-GB"/>
              </w:rPr>
              <w:t>tm8</w:t>
            </w:r>
            <w:r w:rsidRPr="00E804C9">
              <w:rPr>
                <w:lang w:eastAsia="en-GB"/>
              </w:rPr>
              <w:t xml:space="preserve">.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Heading4"/>
        <w:rPr>
          <w:i/>
          <w:noProof/>
        </w:rPr>
      </w:pPr>
      <w:bookmarkStart w:id="7848" w:name="_Toc20487269"/>
      <w:bookmarkStart w:id="7849" w:name="_Toc29342564"/>
      <w:bookmarkStart w:id="7850" w:name="_Toc29343703"/>
      <w:bookmarkStart w:id="7851" w:name="_Toc36566965"/>
      <w:bookmarkStart w:id="7852" w:name="_Toc36810405"/>
      <w:bookmarkStart w:id="7853" w:name="_Toc36846769"/>
      <w:bookmarkStart w:id="7854" w:name="_Toc36939422"/>
      <w:bookmarkStart w:id="7855" w:name="_Toc37082402"/>
      <w:bookmarkStart w:id="7856" w:name="_Toc46481037"/>
      <w:bookmarkStart w:id="7857" w:name="_Toc46482271"/>
      <w:bookmarkStart w:id="7858" w:name="_Toc46483505"/>
      <w:bookmarkStart w:id="7859" w:name="_Toc171495186"/>
      <w:r w:rsidRPr="00E804C9">
        <w:rPr>
          <w:i/>
          <w:noProof/>
        </w:rPr>
        <w:t>–</w:t>
      </w:r>
      <w:r w:rsidRPr="00E804C9">
        <w:rPr>
          <w:i/>
          <w:noProof/>
        </w:rPr>
        <w:tab/>
        <w:t>AntennaInfoUL</w:t>
      </w:r>
      <w:bookmarkEnd w:id="7848"/>
      <w:bookmarkEnd w:id="7849"/>
      <w:bookmarkEnd w:id="7850"/>
      <w:bookmarkEnd w:id="7851"/>
      <w:bookmarkEnd w:id="7852"/>
      <w:bookmarkEnd w:id="7853"/>
      <w:bookmarkEnd w:id="7854"/>
      <w:bookmarkEnd w:id="7855"/>
      <w:bookmarkEnd w:id="7856"/>
      <w:bookmarkEnd w:id="7857"/>
      <w:bookmarkEnd w:id="7858"/>
      <w:bookmarkEnd w:id="7859"/>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r w:rsidRPr="00E804C9">
              <w:rPr>
                <w:i/>
                <w:lang w:eastAsia="en-GB"/>
              </w:rPr>
              <w:t>fourAntennaPortActivated</w:t>
            </w:r>
            <w:r w:rsidRPr="00E804C9">
              <w:rPr>
                <w:lang w:eastAsia="en-GB"/>
              </w:rPr>
              <w:t xml:space="preserve"> only if </w:t>
            </w:r>
            <w:r w:rsidRPr="00E804C9">
              <w:rPr>
                <w:i/>
                <w:lang w:eastAsia="en-GB"/>
              </w:rPr>
              <w:t>transmissionModeUL</w:t>
            </w:r>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Heading4"/>
        <w:ind w:left="0" w:firstLine="0"/>
      </w:pPr>
      <w:bookmarkStart w:id="7860" w:name="_Toc20487270"/>
      <w:bookmarkStart w:id="7861" w:name="_Toc29342565"/>
      <w:bookmarkStart w:id="7862" w:name="_Toc29343704"/>
      <w:bookmarkStart w:id="7863" w:name="_Toc36566966"/>
      <w:bookmarkStart w:id="7864" w:name="_Toc36810406"/>
      <w:bookmarkStart w:id="7865" w:name="_Toc36846770"/>
      <w:bookmarkStart w:id="7866" w:name="_Toc36939423"/>
      <w:bookmarkStart w:id="7867" w:name="_Toc37082403"/>
      <w:bookmarkStart w:id="7868" w:name="_Toc46481038"/>
      <w:bookmarkStart w:id="7869" w:name="_Toc46482272"/>
      <w:bookmarkStart w:id="7870" w:name="_Toc46483506"/>
      <w:bookmarkStart w:id="7871" w:name="_Toc171495187"/>
      <w:bookmarkStart w:id="7872" w:name="_Hlk523484001"/>
      <w:r w:rsidRPr="00E804C9">
        <w:t>–</w:t>
      </w:r>
      <w:r w:rsidRPr="00E804C9">
        <w:tab/>
      </w:r>
      <w:r w:rsidRPr="00E804C9">
        <w:rPr>
          <w:i/>
          <w:noProof/>
        </w:rPr>
        <w:t>AUL-Config</w:t>
      </w:r>
      <w:bookmarkEnd w:id="7860"/>
      <w:bookmarkEnd w:id="7861"/>
      <w:bookmarkEnd w:id="7862"/>
      <w:bookmarkEnd w:id="7863"/>
      <w:bookmarkEnd w:id="7864"/>
      <w:bookmarkEnd w:id="7865"/>
      <w:bookmarkEnd w:id="7866"/>
      <w:bookmarkEnd w:id="7867"/>
      <w:bookmarkEnd w:id="7868"/>
      <w:bookmarkEnd w:id="7869"/>
      <w:bookmarkEnd w:id="7870"/>
      <w:bookmarkEnd w:id="7871"/>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7872"/>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Heading4"/>
      </w:pPr>
      <w:bookmarkStart w:id="7873" w:name="_Toc20487271"/>
      <w:bookmarkStart w:id="7874" w:name="_Toc29342566"/>
      <w:bookmarkStart w:id="7875" w:name="_Toc29343705"/>
      <w:bookmarkStart w:id="7876" w:name="_Toc36566967"/>
      <w:bookmarkStart w:id="7877" w:name="_Toc36810407"/>
      <w:bookmarkStart w:id="7878" w:name="_Toc36846771"/>
      <w:bookmarkStart w:id="7879" w:name="_Toc36939424"/>
      <w:bookmarkStart w:id="7880" w:name="_Toc37082404"/>
      <w:bookmarkStart w:id="7881" w:name="_Toc46481039"/>
      <w:bookmarkStart w:id="7882" w:name="_Toc46482273"/>
      <w:bookmarkStart w:id="7883" w:name="_Toc46483507"/>
      <w:bookmarkStart w:id="7884" w:name="_Toc171495188"/>
      <w:r w:rsidRPr="00E804C9">
        <w:t>–</w:t>
      </w:r>
      <w:r w:rsidRPr="00E804C9">
        <w:tab/>
      </w:r>
      <w:r w:rsidRPr="00E804C9">
        <w:rPr>
          <w:i/>
          <w:noProof/>
        </w:rPr>
        <w:t>CQI-ReportAperiodic</w:t>
      </w:r>
      <w:bookmarkEnd w:id="7873"/>
      <w:bookmarkEnd w:id="7874"/>
      <w:bookmarkEnd w:id="7875"/>
      <w:bookmarkEnd w:id="7876"/>
      <w:bookmarkEnd w:id="7877"/>
      <w:bookmarkEnd w:id="7878"/>
      <w:bookmarkEnd w:id="7879"/>
      <w:bookmarkEnd w:id="7880"/>
      <w:bookmarkEnd w:id="7881"/>
      <w:bookmarkEnd w:id="7882"/>
      <w:bookmarkEnd w:id="7883"/>
      <w:bookmarkEnd w:id="7884"/>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r w:rsidRPr="00E804C9">
              <w:rPr>
                <w:i/>
                <w:lang w:eastAsia="en-GB"/>
              </w:rPr>
              <w:t>ServCellIndex</w:t>
            </w:r>
            <w:r w:rsidRPr="00E804C9">
              <w:rPr>
                <w:bCs/>
                <w:iCs/>
                <w:noProof/>
                <w:lang w:eastAsia="en-GB"/>
              </w:rPr>
              <w:t xml:space="preserve">=0 and bit 1 in the bit string corresponds to the cell with </w:t>
            </w:r>
            <w:r w:rsidRPr="00E804C9">
              <w:rPr>
                <w:i/>
                <w:lang w:eastAsia="en-GB"/>
              </w:rPr>
              <w:t>ServCellIndex</w:t>
            </w:r>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Indicates for which eMIMO-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r w:rsidRPr="00E804C9">
              <w:rPr>
                <w:i/>
                <w:lang w:eastAsia="en-GB"/>
              </w:rPr>
              <w:t>ServCellIndex</w:t>
            </w:r>
            <w:r w:rsidRPr="00E804C9">
              <w:rPr>
                <w:lang w:eastAsia="en-GB"/>
              </w:rPr>
              <w:t xml:space="preserve">=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Heading4"/>
      </w:pPr>
      <w:bookmarkStart w:id="7885" w:name="_Toc20487272"/>
      <w:bookmarkStart w:id="7886" w:name="_Toc29342567"/>
      <w:bookmarkStart w:id="7887" w:name="_Toc29343706"/>
      <w:bookmarkStart w:id="7888" w:name="_Toc36566968"/>
      <w:bookmarkStart w:id="7889" w:name="_Toc36810408"/>
      <w:bookmarkStart w:id="7890" w:name="_Toc36846772"/>
      <w:bookmarkStart w:id="7891" w:name="_Toc36939425"/>
      <w:bookmarkStart w:id="7892" w:name="_Toc37082405"/>
      <w:bookmarkStart w:id="7893" w:name="_Toc46481040"/>
      <w:bookmarkStart w:id="7894" w:name="_Toc46482274"/>
      <w:bookmarkStart w:id="7895" w:name="_Toc46483508"/>
      <w:bookmarkStart w:id="7896" w:name="_Toc171495189"/>
      <w:r w:rsidRPr="00E804C9">
        <w:t>–</w:t>
      </w:r>
      <w:r w:rsidRPr="00E804C9">
        <w:tab/>
      </w:r>
      <w:r w:rsidRPr="00E804C9">
        <w:rPr>
          <w:i/>
          <w:noProof/>
        </w:rPr>
        <w:t>CQI-ReportBoth</w:t>
      </w:r>
      <w:bookmarkEnd w:id="7885"/>
      <w:bookmarkEnd w:id="7886"/>
      <w:bookmarkEnd w:id="7887"/>
      <w:bookmarkEnd w:id="7888"/>
      <w:bookmarkEnd w:id="7889"/>
      <w:bookmarkEnd w:id="7890"/>
      <w:bookmarkEnd w:id="7891"/>
      <w:bookmarkEnd w:id="7892"/>
      <w:bookmarkEnd w:id="7893"/>
      <w:bookmarkEnd w:id="7894"/>
      <w:bookmarkEnd w:id="7895"/>
      <w:bookmarkEnd w:id="7896"/>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r w:rsidRPr="00E804C9">
              <w:rPr>
                <w:b/>
                <w:i/>
                <w:lang w:eastAsia="en-GB"/>
              </w:rPr>
              <w:t>ri-Ref-CSI-ProcessId</w:t>
            </w:r>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Heading4"/>
      </w:pPr>
      <w:bookmarkStart w:id="7897" w:name="_Toc20487273"/>
      <w:bookmarkStart w:id="7898" w:name="_Toc29342568"/>
      <w:bookmarkStart w:id="7899" w:name="_Toc29343707"/>
      <w:bookmarkStart w:id="7900" w:name="_Toc36566969"/>
      <w:bookmarkStart w:id="7901" w:name="_Toc36810409"/>
      <w:bookmarkStart w:id="7902" w:name="_Toc36846773"/>
      <w:bookmarkStart w:id="7903" w:name="_Toc36939426"/>
      <w:bookmarkStart w:id="7904" w:name="_Toc37082406"/>
      <w:bookmarkStart w:id="7905" w:name="_Toc46481041"/>
      <w:bookmarkStart w:id="7906" w:name="_Toc46482275"/>
      <w:bookmarkStart w:id="7907" w:name="_Toc46483509"/>
      <w:bookmarkStart w:id="7908" w:name="_Toc171495190"/>
      <w:r w:rsidRPr="00E804C9">
        <w:t>–</w:t>
      </w:r>
      <w:r w:rsidRPr="00E804C9">
        <w:tab/>
      </w:r>
      <w:r w:rsidRPr="00E804C9">
        <w:rPr>
          <w:i/>
          <w:noProof/>
        </w:rPr>
        <w:t>CQI-ReportConfig</w:t>
      </w:r>
      <w:bookmarkEnd w:id="7897"/>
      <w:bookmarkEnd w:id="7898"/>
      <w:bookmarkEnd w:id="7899"/>
      <w:bookmarkEnd w:id="7900"/>
      <w:bookmarkEnd w:id="7901"/>
      <w:bookmarkEnd w:id="7902"/>
      <w:bookmarkEnd w:id="7903"/>
      <w:bookmarkEnd w:id="7904"/>
      <w:bookmarkEnd w:id="7905"/>
      <w:bookmarkEnd w:id="7906"/>
      <w:bookmarkEnd w:id="7907"/>
      <w:bookmarkEnd w:id="7908"/>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7909" w:name="OLE_LINK119"/>
      <w:bookmarkStart w:id="7910" w:name="OLE_LINK123"/>
      <w:r w:rsidRPr="00E804C9">
        <w:tab/>
        <w:t>-- Need OR</w:t>
      </w:r>
      <w:bookmarkEnd w:id="7909"/>
      <w:bookmarkEnd w:id="7910"/>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SimSun"/>
        </w:rPr>
      </w:pPr>
      <w:r w:rsidRPr="00E804C9">
        <w:tab/>
        <w:t>cqi-ReportAperiodic-v1250</w:t>
      </w:r>
      <w:r w:rsidRPr="00E804C9">
        <w:tab/>
        <w:t>CQI-ReportAperiodic-v1250</w:t>
      </w:r>
      <w:r w:rsidRPr="00E804C9">
        <w:tab/>
      </w:r>
      <w:r w:rsidRPr="00E804C9">
        <w:tab/>
        <w:t>OPTIONAL</w:t>
      </w:r>
      <w:r w:rsidRPr="00E804C9">
        <w:rPr>
          <w:rFonts w:eastAsia="SimSun"/>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SimSun"/>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t>OPTIONAL</w:t>
      </w:r>
      <w:r w:rsidRPr="00E804C9">
        <w:rPr>
          <w:rFonts w:eastAsia="SimSun"/>
        </w:rPr>
        <w:tab/>
      </w:r>
      <w:r w:rsidRPr="00E804C9">
        <w:rPr>
          <w:rFonts w:eastAsia="SimSun"/>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ReportConfig</w:t>
            </w:r>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SimSun" w:cs="Arial"/>
                <w:i/>
                <w:noProof/>
                <w:szCs w:val="18"/>
                <w:lang w:eastAsia="zh-CN"/>
              </w:rPr>
              <w:t xml:space="preserve"> C</w:t>
            </w:r>
            <w:r w:rsidRPr="00E804C9">
              <w:rPr>
                <w:rFonts w:eastAsia="SimSun"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SimSun" w:cs="Arial"/>
                <w:i/>
                <w:noProof/>
                <w:szCs w:val="18"/>
                <w:lang w:eastAsia="zh-CN"/>
              </w:rPr>
              <w:t>C</w:t>
            </w:r>
            <w:r w:rsidRPr="00E804C9">
              <w:rPr>
                <w:rFonts w:eastAsia="SimSun"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SimSun"/>
                <w:lang w:eastAsia="zh-CN"/>
              </w:rPr>
              <w:t xml:space="preserve">either </w:t>
            </w:r>
            <w:r w:rsidRPr="00E804C9">
              <w:rPr>
                <w:i/>
                <w:lang w:eastAsia="en-GB"/>
              </w:rPr>
              <w:t>csi-MeasSubframeSets-r12</w:t>
            </w:r>
            <w:r w:rsidRPr="00E804C9">
              <w:rPr>
                <w:rFonts w:eastAsia="SimSun"/>
                <w:lang w:eastAsia="zh-CN"/>
              </w:rPr>
              <w:t xml:space="preserve"> for PCell or</w:t>
            </w:r>
            <w:r w:rsidRPr="00E804C9">
              <w:rPr>
                <w:rFonts w:eastAsia="SimSun"/>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SimSun" w:cs="Arial"/>
                <w:noProof/>
                <w:szCs w:val="18"/>
                <w:lang w:eastAsia="zh-CN"/>
              </w:rPr>
              <w:t xml:space="preserve">Indicates the CSI measurement subframe sets. </w:t>
            </w:r>
            <w:r w:rsidRPr="00E804C9">
              <w:rPr>
                <w:rFonts w:eastAsia="SimSun" w:cs="Arial"/>
                <w:i/>
                <w:noProof/>
                <w:szCs w:val="18"/>
                <w:lang w:eastAsia="zh-CN"/>
              </w:rPr>
              <w:t>csi-MeasSubframeSet1</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CSI,0</w:t>
            </w:r>
            <w:r w:rsidRPr="00E804C9">
              <w:rPr>
                <w:rFonts w:eastAsia="SimSun" w:cs="Arial"/>
                <w:noProof/>
                <w:szCs w:val="18"/>
                <w:lang w:eastAsia="zh-CN"/>
              </w:rPr>
              <w:t> 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and </w:t>
            </w:r>
            <w:r w:rsidRPr="00E804C9">
              <w:rPr>
                <w:rFonts w:eastAsia="SimSun" w:cs="Arial"/>
                <w:i/>
                <w:noProof/>
                <w:szCs w:val="18"/>
                <w:lang w:eastAsia="zh-CN"/>
              </w:rPr>
              <w:t>csi-MeasSubframeSet2</w:t>
            </w:r>
            <w:r w:rsidRPr="00E804C9">
              <w:rPr>
                <w:rFonts w:eastAsia="SimSun" w:cs="Arial"/>
                <w:noProof/>
                <w:szCs w:val="18"/>
                <w:lang w:eastAsia="zh-CN"/>
              </w:rPr>
              <w:t xml:space="preserve"> refers to </w:t>
            </w:r>
            <w:r w:rsidRPr="00E804C9">
              <w:rPr>
                <w:rFonts w:eastAsia="SimSun" w:cs="Arial"/>
                <w:i/>
                <w:noProof/>
                <w:szCs w:val="18"/>
                <w:lang w:eastAsia="zh-CN"/>
              </w:rPr>
              <w:t>C</w:t>
            </w:r>
            <w:r w:rsidRPr="00E804C9">
              <w:rPr>
                <w:rFonts w:eastAsia="SimSun" w:cs="Arial"/>
                <w:i/>
                <w:noProof/>
                <w:szCs w:val="18"/>
                <w:vertAlign w:val="subscript"/>
                <w:lang w:eastAsia="zh-CN"/>
              </w:rPr>
              <w:t xml:space="preserve">CSI,1 </w:t>
            </w:r>
            <w:r w:rsidRPr="00E804C9">
              <w:rPr>
                <w:rFonts w:eastAsia="SimSun" w:cs="Arial"/>
                <w:noProof/>
                <w:szCs w:val="18"/>
                <w:lang w:eastAsia="zh-CN"/>
              </w:rPr>
              <w:t>in TS 36.213 [23</w:t>
            </w:r>
            <w:r w:rsidR="00135820" w:rsidRPr="00E804C9">
              <w:rPr>
                <w:rFonts w:eastAsia="SimSun" w:cs="Arial"/>
                <w:noProof/>
                <w:szCs w:val="18"/>
                <w:lang w:eastAsia="zh-CN"/>
              </w:rPr>
              <w:t>]</w:t>
            </w:r>
            <w:r w:rsidRPr="00E804C9">
              <w:rPr>
                <w:rFonts w:eastAsia="SimSun" w:cs="Arial"/>
                <w:noProof/>
                <w:szCs w:val="18"/>
                <w:lang w:eastAsia="zh-CN"/>
              </w:rPr>
              <w:t xml:space="preserve">, </w:t>
            </w:r>
            <w:r w:rsidR="00135820" w:rsidRPr="00E804C9">
              <w:rPr>
                <w:rFonts w:eastAsia="SimSun" w:cs="Arial"/>
                <w:noProof/>
                <w:szCs w:val="18"/>
                <w:lang w:eastAsia="zh-CN"/>
              </w:rPr>
              <w:t xml:space="preserve">clause </w:t>
            </w:r>
            <w:r w:rsidRPr="00E804C9">
              <w:rPr>
                <w:rFonts w:eastAsia="SimSun" w:cs="Arial"/>
                <w:noProof/>
                <w:szCs w:val="18"/>
                <w:lang w:eastAsia="zh-CN"/>
              </w:rPr>
              <w:t xml:space="preserve">7.2. </w:t>
            </w:r>
            <w:r w:rsidRPr="00E804C9">
              <w:rPr>
                <w:lang w:eastAsia="en-GB"/>
              </w:rPr>
              <w:t>E-UTRAN only configures the two CSI measurement subframe sets for the PCell</w:t>
            </w:r>
            <w:r w:rsidRPr="00E804C9">
              <w:rPr>
                <w:rFonts w:eastAsia="SimSun"/>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3" type="#_x0000_t75" style="width:31.5pt;height:19pt" o:ole="" fillcolor="window">
                  <v:imagedata r:id="rId237" o:title=""/>
                </v:shape>
                <o:OLEObject Type="Embed" ProgID="Equation.3" ShapeID="_x0000_i1133" DrawAspect="Content" ObjectID="_1786437819" r:id="rId238"/>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7911" w:name="OLE_LINK66"/>
            <w:bookmarkStart w:id="7912" w:name="OLE_LINK68"/>
            <w:r w:rsidRPr="00E804C9">
              <w:rPr>
                <w:i/>
                <w:lang w:eastAsia="en-GB"/>
              </w:rPr>
              <w:t>cqi-Setup</w:t>
            </w:r>
            <w:bookmarkEnd w:id="7911"/>
            <w:bookmarkEnd w:id="7912"/>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Scell except for the PSCell, while it is conditionally present for the PCell and the PSCell according to the following. The field is optional present, need OR, if the </w:t>
            </w:r>
            <w:r w:rsidRPr="00E804C9">
              <w:rPr>
                <w:i/>
                <w:lang w:eastAsia="en-GB"/>
              </w:rPr>
              <w:t>cqi-ReportPeriodic</w:t>
            </w:r>
            <w:r w:rsidRPr="00E804C9">
              <w:rPr>
                <w:lang w:eastAsia="en-GB"/>
              </w:rPr>
              <w:t xml:space="preserve"> in the </w:t>
            </w:r>
            <w:r w:rsidRPr="00E804C9">
              <w:rPr>
                <w:i/>
                <w:lang w:eastAsia="en-GB"/>
              </w:rPr>
              <w:t>cqi-ReportConfig</w:t>
            </w:r>
            <w:r w:rsidRPr="00E804C9">
              <w:rPr>
                <w:lang w:eastAsia="en-GB"/>
              </w:rPr>
              <w:t xml:space="preserve"> is set to </w:t>
            </w:r>
            <w:r w:rsidRPr="00E804C9">
              <w:rPr>
                <w:i/>
                <w:lang w:eastAsia="en-GB"/>
              </w:rPr>
              <w:t>setup</w:t>
            </w:r>
            <w:r w:rsidRPr="00E804C9">
              <w:rPr>
                <w:lang w:eastAsia="en-GB"/>
              </w:rPr>
              <w:t xml:space="preserve">. If the field </w:t>
            </w:r>
            <w:r w:rsidRPr="00E804C9">
              <w:rPr>
                <w:i/>
                <w:lang w:eastAsia="en-GB"/>
              </w:rPr>
              <w:t>cqi-ReportPeriodic</w:t>
            </w:r>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r w:rsidRPr="00E804C9">
              <w:rPr>
                <w:b w:val="0"/>
                <w:i/>
                <w:lang w:eastAsia="en-GB"/>
              </w:rPr>
              <w:t>cqi-ReportPeriodic</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w:t>
            </w:r>
            <w:r w:rsidRPr="00E804C9">
              <w:rPr>
                <w:b w:val="0"/>
                <w:lang w:eastAsia="en-GB"/>
              </w:rPr>
              <w:t xml:space="preserve"> is included. If the field </w:t>
            </w:r>
            <w:r w:rsidRPr="00E804C9">
              <w:rPr>
                <w:b w:val="0"/>
                <w:i/>
                <w:lang w:eastAsia="en-GB"/>
              </w:rPr>
              <w:t>cqi-ReportPeriodic</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c</w:t>
            </w:r>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r w:rsidRPr="00E804C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r w:rsidRPr="00E804C9">
              <w:rPr>
                <w:b w:val="0"/>
                <w:i/>
                <w:lang w:eastAsia="en-GB"/>
              </w:rPr>
              <w:t>cqi-ReportPeriodic</w:t>
            </w:r>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r w:rsidRPr="00E804C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SCell</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ReportConfigSCell</w:t>
            </w:r>
            <w:r w:rsidRPr="00E804C9">
              <w:rPr>
                <w:b w:val="0"/>
                <w:lang w:eastAsia="en-GB"/>
              </w:rPr>
              <w:t xml:space="preserve">. If the field </w:t>
            </w:r>
            <w:r w:rsidRPr="00E804C9">
              <w:rPr>
                <w:b w:val="0"/>
                <w:i/>
                <w:lang w:eastAsia="en-GB"/>
              </w:rPr>
              <w:t>cqi-ReportPeriodicSCell</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ReportConfigSCell</w:t>
            </w:r>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Heading4"/>
      </w:pPr>
      <w:bookmarkStart w:id="7913" w:name="_Toc20487274"/>
      <w:bookmarkStart w:id="7914" w:name="_Toc29342569"/>
      <w:bookmarkStart w:id="7915" w:name="_Toc29343708"/>
      <w:bookmarkStart w:id="7916" w:name="_Toc36566970"/>
      <w:bookmarkStart w:id="7917" w:name="_Toc36810410"/>
      <w:bookmarkStart w:id="7918" w:name="_Toc36846774"/>
      <w:bookmarkStart w:id="7919" w:name="_Toc36939427"/>
      <w:bookmarkStart w:id="7920" w:name="_Toc37082407"/>
      <w:bookmarkStart w:id="7921" w:name="_Toc46481042"/>
      <w:bookmarkStart w:id="7922" w:name="_Toc46482276"/>
      <w:bookmarkStart w:id="7923" w:name="_Toc46483510"/>
      <w:bookmarkStart w:id="7924" w:name="_Toc171495191"/>
      <w:r w:rsidRPr="00E804C9">
        <w:t>–</w:t>
      </w:r>
      <w:r w:rsidRPr="00E804C9">
        <w:tab/>
      </w:r>
      <w:r w:rsidRPr="00E804C9">
        <w:rPr>
          <w:i/>
          <w:noProof/>
        </w:rPr>
        <w:t>CQI-ReportPeriodic</w:t>
      </w:r>
      <w:bookmarkEnd w:id="7913"/>
      <w:bookmarkEnd w:id="7914"/>
      <w:bookmarkEnd w:id="7915"/>
      <w:bookmarkEnd w:id="7916"/>
      <w:bookmarkEnd w:id="7917"/>
      <w:bookmarkEnd w:id="7918"/>
      <w:bookmarkEnd w:id="7919"/>
      <w:bookmarkEnd w:id="7920"/>
      <w:bookmarkEnd w:id="7921"/>
      <w:bookmarkEnd w:id="7922"/>
      <w:bookmarkEnd w:id="7923"/>
      <w:bookmarkEnd w:id="7924"/>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transmissionMode,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r w:rsidRPr="00E804C9">
              <w:rPr>
                <w:b/>
                <w:i/>
                <w:lang w:eastAsia="en-GB"/>
              </w:rPr>
              <w:t>cqi-pmi-ConfigIndex</w:t>
            </w:r>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r w:rsidRPr="00E804C9">
              <w:rPr>
                <w:b/>
                <w:bCs/>
                <w:i/>
                <w:iCs/>
                <w:lang w:eastAsia="en-GB"/>
              </w:rPr>
              <w:t>cqi-pmi-ConfigIndexDormant</w:t>
            </w:r>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iCs/>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4" type="#_x0000_t75" style="width:36.5pt;height:19pt" o:ole="">
                  <v:imagedata r:id="rId239" o:title=""/>
                </v:shape>
                <o:OLEObject Type="Embed" ProgID="Equation.3" ShapeID="_x0000_i1134" DrawAspect="Content" ObjectID="_1786437820" r:id="rId240"/>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ReportPeriodicProcExt</w:t>
            </w:r>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w:t>
            </w:r>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ConfigIndex</w:t>
            </w:r>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r w:rsidRPr="00E804C9">
              <w:rPr>
                <w:i/>
                <w:lang w:eastAsia="en-GB"/>
              </w:rPr>
              <w:t>eMIMO-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r w:rsidRPr="00E804C9">
              <w:rPr>
                <w:i/>
                <w:lang w:eastAsia="en-GB"/>
              </w:rPr>
              <w:t>csi-RS-ConfigNZPIdListExt</w:t>
            </w:r>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r w:rsidRPr="00E804C9">
              <w:rPr>
                <w:i/>
                <w:lang w:eastAsia="en-GB"/>
              </w:rPr>
              <w:t>csi-ConfigIndex</w:t>
            </w:r>
            <w:r w:rsidRPr="00E804C9">
              <w:rPr>
                <w:lang w:eastAsia="en-GB"/>
              </w:rPr>
              <w:t xml:space="preserve"> only for PCell and only if </w:t>
            </w:r>
            <w:r w:rsidRPr="00E804C9">
              <w:rPr>
                <w:i/>
                <w:lang w:eastAsia="en-GB"/>
              </w:rPr>
              <w:t>csi-SubframePatternConfig</w:t>
            </w:r>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r w:rsidRPr="00E804C9">
              <w:rPr>
                <w:i/>
                <w:lang w:eastAsia="en-GB"/>
              </w:rPr>
              <w:t>csi-SubframePatternConfig</w:t>
            </w:r>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5" type="#_x0000_t75" style="width:31.5pt;height:19pt" o:ole="" fillcolor="window">
                  <v:imagedata r:id="rId237" o:title=""/>
                </v:shape>
                <o:OLEObject Type="Embed" ProgID="Equation.3" ShapeID="_x0000_i1135" DrawAspect="Content" ObjectID="_1786437821" r:id="rId241"/>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6" type="#_x0000_t75" style="width:16pt;height:12pt" o:ole="">
                  <v:imagedata r:id="rId242" o:title=""/>
                </v:shape>
                <o:OLEObject Type="Embed" ProgID="Equation.3" ShapeID="_x0000_i1136" DrawAspect="Content" ObjectID="_1786437822" r:id="rId243"/>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r w:rsidRPr="00E804C9">
              <w:rPr>
                <w:i/>
                <w:lang w:eastAsia="en-GB"/>
              </w:rPr>
              <w:t>ri-ConfigIndex</w:t>
            </w:r>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For SCells except for the PSCell and PUCCH SCell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PSCell and PUCCH SCell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r w:rsidRPr="00E804C9">
              <w:rPr>
                <w:i/>
                <w:lang w:eastAsia="en-GB"/>
              </w:rPr>
              <w:t>pucch-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Heading4"/>
      </w:pPr>
      <w:bookmarkStart w:id="7925" w:name="_Toc20487275"/>
      <w:bookmarkStart w:id="7926" w:name="_Toc29342570"/>
      <w:bookmarkStart w:id="7927" w:name="_Toc29343709"/>
      <w:bookmarkStart w:id="7928" w:name="_Toc36566971"/>
      <w:bookmarkStart w:id="7929" w:name="_Toc36810411"/>
      <w:bookmarkStart w:id="7930" w:name="_Toc36846775"/>
      <w:bookmarkStart w:id="7931" w:name="_Toc36939428"/>
      <w:bookmarkStart w:id="7932" w:name="_Toc37082408"/>
      <w:bookmarkStart w:id="7933" w:name="_Toc46481043"/>
      <w:bookmarkStart w:id="7934" w:name="_Toc46482277"/>
      <w:bookmarkStart w:id="7935" w:name="_Toc46483511"/>
      <w:bookmarkStart w:id="7936" w:name="_Toc171495192"/>
      <w:r w:rsidRPr="00E804C9">
        <w:t>–</w:t>
      </w:r>
      <w:r w:rsidRPr="00E804C9">
        <w:tab/>
      </w:r>
      <w:r w:rsidRPr="00E804C9">
        <w:rPr>
          <w:i/>
          <w:noProof/>
        </w:rPr>
        <w:t>CQI-ReportPeriodicProcExtId</w:t>
      </w:r>
      <w:bookmarkEnd w:id="7925"/>
      <w:bookmarkEnd w:id="7926"/>
      <w:bookmarkEnd w:id="7927"/>
      <w:bookmarkEnd w:id="7928"/>
      <w:bookmarkEnd w:id="7929"/>
      <w:bookmarkEnd w:id="7930"/>
      <w:bookmarkEnd w:id="7931"/>
      <w:bookmarkEnd w:id="7932"/>
      <w:bookmarkEnd w:id="7933"/>
      <w:bookmarkEnd w:id="7934"/>
      <w:bookmarkEnd w:id="7935"/>
      <w:bookmarkEnd w:id="7936"/>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Heading4"/>
      </w:pPr>
      <w:bookmarkStart w:id="7937" w:name="_Toc20487276"/>
      <w:bookmarkStart w:id="7938" w:name="_Toc29342571"/>
      <w:bookmarkStart w:id="7939" w:name="_Toc29343710"/>
      <w:bookmarkStart w:id="7940" w:name="_Toc36566972"/>
      <w:bookmarkStart w:id="7941" w:name="_Toc36810412"/>
      <w:bookmarkStart w:id="7942" w:name="_Toc36846776"/>
      <w:bookmarkStart w:id="7943" w:name="_Toc36939429"/>
      <w:bookmarkStart w:id="7944" w:name="_Toc37082409"/>
      <w:bookmarkStart w:id="7945" w:name="_Toc46481044"/>
      <w:bookmarkStart w:id="7946" w:name="_Toc46482278"/>
      <w:bookmarkStart w:id="7947" w:name="_Toc46483512"/>
      <w:bookmarkStart w:id="7948" w:name="_Toc171495193"/>
      <w:r w:rsidRPr="00E804C9">
        <w:t>–</w:t>
      </w:r>
      <w:r w:rsidRPr="00E804C9">
        <w:tab/>
      </w:r>
      <w:r w:rsidRPr="00E804C9">
        <w:rPr>
          <w:i/>
          <w:noProof/>
        </w:rPr>
        <w:t>CrossCarrierSchedulingConfig</w:t>
      </w:r>
      <w:bookmarkEnd w:id="7937"/>
      <w:bookmarkEnd w:id="7938"/>
      <w:bookmarkEnd w:id="7939"/>
      <w:bookmarkEnd w:id="7940"/>
      <w:bookmarkEnd w:id="7941"/>
      <w:bookmarkEnd w:id="7942"/>
      <w:bookmarkEnd w:id="7943"/>
      <w:bookmarkEnd w:id="7944"/>
      <w:bookmarkEnd w:id="7945"/>
      <w:bookmarkEnd w:id="7946"/>
      <w:bookmarkEnd w:id="7947"/>
      <w:bookmarkEnd w:id="7948"/>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r w:rsidRPr="00E804C9">
              <w:rPr>
                <w:b/>
                <w:i/>
                <w:lang w:eastAsia="en-GB"/>
              </w:rPr>
              <w:t>cif-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r w:rsidRPr="00E804C9">
              <w:rPr>
                <w:b/>
                <w:i/>
                <w:lang w:eastAsia="en-GB"/>
              </w:rPr>
              <w:t>cif-InSchedulingCell</w:t>
            </w:r>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The starting OFDM symbol of PDSCH for the concerned SCell,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SCell is greater than 10 resource blocks, values 2, 3, 4 are applicable when </w:t>
            </w:r>
            <w:r w:rsidRPr="00E804C9">
              <w:rPr>
                <w:i/>
                <w:lang w:eastAsia="en-GB"/>
              </w:rPr>
              <w:t>dl-Bandwidth</w:t>
            </w:r>
            <w:r w:rsidRPr="00E804C9">
              <w:rPr>
                <w:lang w:eastAsia="en-GB"/>
              </w:rPr>
              <w:t xml:space="preserve"> for the concerned SCell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804C9">
              <w:rPr>
                <w:lang w:eastAsia="zh-CN"/>
              </w:rPr>
              <w:t xml:space="preserve"> In case the UE is configured with </w:t>
            </w:r>
            <w:r w:rsidRPr="00E804C9">
              <w:rPr>
                <w:i/>
                <w:lang w:eastAsia="zh-CN"/>
              </w:rPr>
              <w:t>crossCarrierSchedulingConfigLAA-UL</w:t>
            </w:r>
            <w:r w:rsidRPr="00E804C9">
              <w:rPr>
                <w:lang w:eastAsia="zh-CN"/>
              </w:rPr>
              <w:t xml:space="preserve">, </w:t>
            </w:r>
            <w:r w:rsidRPr="00E804C9">
              <w:rPr>
                <w:i/>
                <w:lang w:eastAsia="zh-CN"/>
              </w:rPr>
              <w:t>schedulingCellId</w:t>
            </w:r>
            <w:r w:rsidRPr="00E804C9">
              <w:rPr>
                <w:lang w:eastAsia="zh-CN"/>
              </w:rPr>
              <w:t xml:space="preserve"> indicated in </w:t>
            </w:r>
            <w:r w:rsidRPr="00E804C9">
              <w:rPr>
                <w:i/>
                <w:lang w:eastAsia="zh-CN"/>
              </w:rPr>
              <w:t>crossCarrierSchedulingConfigLAA-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Heading4"/>
      </w:pPr>
      <w:bookmarkStart w:id="7949" w:name="_Toc36566973"/>
      <w:bookmarkStart w:id="7950" w:name="_Toc36810413"/>
      <w:bookmarkStart w:id="7951" w:name="_Toc36846777"/>
      <w:bookmarkStart w:id="7952" w:name="_Toc36939430"/>
      <w:bookmarkStart w:id="7953" w:name="_Toc37082410"/>
      <w:bookmarkStart w:id="7954" w:name="_Toc46481045"/>
      <w:bookmarkStart w:id="7955" w:name="_Toc46482279"/>
      <w:bookmarkStart w:id="7956" w:name="_Toc46483513"/>
      <w:bookmarkStart w:id="7957" w:name="_Toc171495194"/>
      <w:r w:rsidRPr="00E804C9">
        <w:t>–</w:t>
      </w:r>
      <w:r w:rsidRPr="00E804C9">
        <w:tab/>
      </w:r>
      <w:bookmarkStart w:id="7958" w:name="_Hlk12458867"/>
      <w:r w:rsidRPr="00E804C9">
        <w:rPr>
          <w:i/>
        </w:rPr>
        <w:t>CRS-ChEstMPDCCH-Config</w:t>
      </w:r>
      <w:bookmarkEnd w:id="7949"/>
      <w:bookmarkEnd w:id="7950"/>
      <w:bookmarkEnd w:id="7951"/>
      <w:bookmarkEnd w:id="7952"/>
      <w:bookmarkEnd w:id="7953"/>
      <w:bookmarkEnd w:id="7954"/>
      <w:bookmarkEnd w:id="7955"/>
      <w:bookmarkEnd w:id="7956"/>
      <w:bookmarkEnd w:id="7957"/>
      <w:bookmarkEnd w:id="7958"/>
    </w:p>
    <w:p w14:paraId="21D02592" w14:textId="77777777" w:rsidR="00AB2D56" w:rsidRPr="00E804C9" w:rsidRDefault="00AB2D56" w:rsidP="00AB2D56">
      <w:r w:rsidRPr="00E804C9">
        <w:t xml:space="preserve">The IE </w:t>
      </w:r>
      <w:r w:rsidRPr="00E804C9">
        <w:rPr>
          <w:i/>
        </w:rPr>
        <w:t>CRS-ChEstMPDCCH-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ChEstMPDCCH-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ChEstMPDCCH-ConfigDedicated</w:t>
            </w:r>
            <w:r w:rsidRPr="00E804C9">
              <w:t xml:space="preserve"> is set to </w:t>
            </w:r>
            <w:r w:rsidRPr="00E804C9">
              <w:rPr>
                <w:i/>
                <w:iCs/>
              </w:rPr>
              <w:t>setup</w:t>
            </w:r>
            <w:r w:rsidRPr="00E804C9">
              <w:t xml:space="preserve"> and this field has not been configured in </w:t>
            </w:r>
            <w:r w:rsidRPr="00E804C9">
              <w:rPr>
                <w:i/>
                <w:iCs/>
              </w:rPr>
              <w:t>CRS-ChEstMPDCCH-ConfigCommon</w:t>
            </w:r>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Heading4"/>
      </w:pPr>
      <w:bookmarkStart w:id="7959" w:name="_Toc20487277"/>
      <w:bookmarkStart w:id="7960" w:name="_Toc29342572"/>
      <w:bookmarkStart w:id="7961" w:name="_Toc29343711"/>
      <w:bookmarkStart w:id="7962" w:name="_Toc36566974"/>
      <w:bookmarkStart w:id="7963" w:name="_Toc36810414"/>
      <w:bookmarkStart w:id="7964" w:name="_Toc36846778"/>
      <w:bookmarkStart w:id="7965" w:name="_Toc36939431"/>
      <w:bookmarkStart w:id="7966" w:name="_Toc37082411"/>
      <w:bookmarkStart w:id="7967" w:name="_Toc46481046"/>
      <w:bookmarkStart w:id="7968" w:name="_Toc46482280"/>
      <w:bookmarkStart w:id="7969" w:name="_Toc46483514"/>
      <w:bookmarkStart w:id="7970" w:name="_Toc171495195"/>
      <w:r w:rsidRPr="00E804C9">
        <w:t>–</w:t>
      </w:r>
      <w:r w:rsidRPr="00E804C9">
        <w:tab/>
      </w:r>
      <w:r w:rsidRPr="00E804C9">
        <w:rPr>
          <w:i/>
        </w:rPr>
        <w:t>CSI-IM-Config</w:t>
      </w:r>
      <w:bookmarkEnd w:id="7959"/>
      <w:bookmarkEnd w:id="7960"/>
      <w:bookmarkEnd w:id="7961"/>
      <w:bookmarkEnd w:id="7962"/>
      <w:bookmarkEnd w:id="7963"/>
      <w:bookmarkEnd w:id="7964"/>
      <w:bookmarkEnd w:id="7965"/>
      <w:bookmarkEnd w:id="7966"/>
      <w:bookmarkEnd w:id="7967"/>
      <w:bookmarkEnd w:id="7968"/>
      <w:bookmarkEnd w:id="7969"/>
      <w:bookmarkEnd w:id="7970"/>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REs.</w:t>
            </w:r>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7" type="#_x0000_t75" style="width:31.5pt;height:16pt" o:ole="">
                  <v:imagedata r:id="rId244" o:title=""/>
                </v:shape>
                <o:OLEObject Type="Embed" ProgID="Equation.3" ShapeID="_x0000_i1137" DrawAspect="Content" ObjectID="_1786437823" r:id="rId245"/>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Heading4"/>
      </w:pPr>
      <w:bookmarkStart w:id="7971" w:name="_Toc20487278"/>
      <w:bookmarkStart w:id="7972" w:name="_Toc29342573"/>
      <w:bookmarkStart w:id="7973" w:name="_Toc29343712"/>
      <w:bookmarkStart w:id="7974" w:name="_Toc36566975"/>
      <w:bookmarkStart w:id="7975" w:name="_Toc36810415"/>
      <w:bookmarkStart w:id="7976" w:name="_Toc36846779"/>
      <w:bookmarkStart w:id="7977" w:name="_Toc36939432"/>
      <w:bookmarkStart w:id="7978" w:name="_Toc37082412"/>
      <w:bookmarkStart w:id="7979" w:name="_Toc46481047"/>
      <w:bookmarkStart w:id="7980" w:name="_Toc46482281"/>
      <w:bookmarkStart w:id="7981" w:name="_Toc46483515"/>
      <w:bookmarkStart w:id="7982" w:name="_Toc171495196"/>
      <w:r w:rsidRPr="00E804C9">
        <w:t>–</w:t>
      </w:r>
      <w:r w:rsidRPr="00E804C9">
        <w:tab/>
      </w:r>
      <w:r w:rsidRPr="00E804C9">
        <w:rPr>
          <w:i/>
        </w:rPr>
        <w:t>CSI-</w:t>
      </w:r>
      <w:r w:rsidRPr="00E804C9">
        <w:rPr>
          <w:i/>
          <w:noProof/>
        </w:rPr>
        <w:t>IM-ConfigId</w:t>
      </w:r>
      <w:bookmarkEnd w:id="7971"/>
      <w:bookmarkEnd w:id="7972"/>
      <w:bookmarkEnd w:id="7973"/>
      <w:bookmarkEnd w:id="7974"/>
      <w:bookmarkEnd w:id="7975"/>
      <w:bookmarkEnd w:id="7976"/>
      <w:bookmarkEnd w:id="7977"/>
      <w:bookmarkEnd w:id="7978"/>
      <w:bookmarkEnd w:id="7979"/>
      <w:bookmarkEnd w:id="7980"/>
      <w:bookmarkEnd w:id="7981"/>
      <w:bookmarkEnd w:id="7982"/>
    </w:p>
    <w:p w14:paraId="134A1FD8" w14:textId="77777777" w:rsidR="009722D5" w:rsidRPr="00E804C9" w:rsidRDefault="009722D5" w:rsidP="009722D5">
      <w:r w:rsidRPr="00E804C9">
        <w:t xml:space="preserve">The IE </w:t>
      </w:r>
      <w:r w:rsidRPr="00E804C9">
        <w:rPr>
          <w:i/>
        </w:rPr>
        <w:t>CSI-</w:t>
      </w:r>
      <w:r w:rsidRPr="00E804C9">
        <w:rPr>
          <w:i/>
          <w:noProof/>
        </w:rPr>
        <w:t>IM-ConfigId</w:t>
      </w:r>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Heading4"/>
      </w:pPr>
      <w:bookmarkStart w:id="7983" w:name="_Toc20487279"/>
      <w:bookmarkStart w:id="7984" w:name="_Toc29342574"/>
      <w:bookmarkStart w:id="7985" w:name="_Toc29343713"/>
      <w:bookmarkStart w:id="7986" w:name="_Toc36566976"/>
      <w:bookmarkStart w:id="7987" w:name="_Toc36810416"/>
      <w:bookmarkStart w:id="7988" w:name="_Toc36846780"/>
      <w:bookmarkStart w:id="7989" w:name="_Toc36939433"/>
      <w:bookmarkStart w:id="7990" w:name="_Toc37082413"/>
      <w:bookmarkStart w:id="7991" w:name="_Toc46481048"/>
      <w:bookmarkStart w:id="7992" w:name="_Toc46482282"/>
      <w:bookmarkStart w:id="7993" w:name="_Toc46483516"/>
      <w:bookmarkStart w:id="7994" w:name="_Toc171495197"/>
      <w:r w:rsidRPr="00E804C9">
        <w:t>–</w:t>
      </w:r>
      <w:r w:rsidRPr="00E804C9">
        <w:tab/>
      </w:r>
      <w:r w:rsidRPr="00E804C9">
        <w:rPr>
          <w:i/>
        </w:rPr>
        <w:t>CSI-Process</w:t>
      </w:r>
      <w:bookmarkEnd w:id="7983"/>
      <w:bookmarkEnd w:id="7984"/>
      <w:bookmarkEnd w:id="7985"/>
      <w:bookmarkEnd w:id="7986"/>
      <w:bookmarkEnd w:id="7987"/>
      <w:bookmarkEnd w:id="7988"/>
      <w:bookmarkEnd w:id="7989"/>
      <w:bookmarkEnd w:id="7990"/>
      <w:bookmarkEnd w:id="7991"/>
      <w:bookmarkEnd w:id="7992"/>
      <w:bookmarkEnd w:id="7993"/>
      <w:bookmarkEnd w:id="7994"/>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SimSun"/>
        </w:rPr>
      </w:pPr>
      <w:r w:rsidRPr="00E804C9">
        <w:tab/>
        <w:t>[[</w:t>
      </w:r>
      <w:r w:rsidRPr="00E804C9">
        <w:tab/>
        <w:t>alternativeCodebookEnabledFor4TXProc-r12</w:t>
      </w:r>
      <w:r w:rsidRPr="00E804C9">
        <w:tab/>
        <w:t>ENUMERATED {true}</w:t>
      </w:r>
      <w:r w:rsidRPr="00E804C9">
        <w:tab/>
        <w:t>OPTIONAL</w:t>
      </w:r>
      <w:r w:rsidRPr="00E804C9">
        <w:rPr>
          <w:rFonts w:eastAsia="SimSun"/>
        </w:rPr>
        <w:t>,</w:t>
      </w:r>
      <w:r w:rsidRPr="00E804C9">
        <w:tab/>
        <w:t>-- Need ON</w:t>
      </w:r>
    </w:p>
    <w:p w14:paraId="7F8DF12D"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si-IM-ConfigId</w:t>
      </w:r>
      <w:r w:rsidRPr="00E804C9">
        <w:rPr>
          <w:rFonts w:eastAsia="SimSun"/>
        </w:rPr>
        <w:t>List</w:t>
      </w:r>
      <w:r w:rsidRPr="00E804C9">
        <w:t>-r1</w:t>
      </w:r>
      <w:r w:rsidRPr="00E804C9">
        <w:rPr>
          <w:rFonts w:eastAsia="SimSun"/>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r w:rsidRPr="00E804C9">
              <w:rPr>
                <w:b/>
                <w:i/>
                <w:lang w:eastAsia="en-GB"/>
              </w:rPr>
              <w:t>advancedCodebookEnabled</w:t>
            </w:r>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r w:rsidR="009722D5" w:rsidRPr="00E804C9">
              <w:rPr>
                <w:i/>
              </w:rPr>
              <w:t>semiOpenLoop</w:t>
            </w:r>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SimSun"/>
                <w:b/>
                <w:i/>
                <w:lang w:eastAsia="zh-CN"/>
              </w:rPr>
            </w:pPr>
            <w:r w:rsidRPr="00E804C9">
              <w:rPr>
                <w:b/>
                <w:i/>
                <w:lang w:eastAsia="en-GB"/>
              </w:rPr>
              <w:t>cqi-ReportAperiodicProc</w:t>
            </w:r>
          </w:p>
          <w:p w14:paraId="0EA52597" w14:textId="77777777" w:rsidR="009722D5" w:rsidRPr="00E804C9" w:rsidRDefault="009722D5" w:rsidP="005411BB">
            <w:pPr>
              <w:pStyle w:val="TAL"/>
              <w:rPr>
                <w:rFonts w:eastAsia="SimSun"/>
                <w:lang w:eastAsia="zh-CN"/>
              </w:rPr>
            </w:pPr>
            <w:r w:rsidRPr="00E804C9">
              <w:rPr>
                <w:rFonts w:eastAsia="SimSun"/>
                <w:lang w:eastAsia="zh-CN"/>
              </w:rPr>
              <w:t xml:space="preserve">If </w:t>
            </w:r>
            <w:r w:rsidRPr="00E804C9">
              <w:rPr>
                <w:rFonts w:eastAsia="SimSun"/>
                <w:i/>
                <w:lang w:eastAsia="zh-CN"/>
              </w:rPr>
              <w:t>csi-MeasSubframeSets-r12</w:t>
            </w:r>
            <w:r w:rsidRPr="00E804C9">
              <w:rPr>
                <w:rFonts w:eastAsia="SimSun"/>
                <w:lang w:eastAsia="zh-CN"/>
              </w:rPr>
              <w:t xml:space="preserve"> is configured for the same frequency as the CSI process, </w:t>
            </w:r>
            <w:r w:rsidRPr="00E804C9">
              <w:rPr>
                <w:rFonts w:eastAsia="SimSun"/>
                <w:i/>
                <w:lang w:eastAsia="zh-CN"/>
              </w:rPr>
              <w:t>cqi-ReportAperiodicProc</w:t>
            </w:r>
          </w:p>
          <w:p w14:paraId="709FBA3D" w14:textId="77777777" w:rsidR="009722D5" w:rsidRPr="00E804C9" w:rsidRDefault="009722D5" w:rsidP="005411BB">
            <w:pPr>
              <w:pStyle w:val="TAL"/>
              <w:rPr>
                <w:rFonts w:eastAsia="SimSun"/>
                <w:lang w:eastAsia="zh-CN"/>
              </w:rPr>
            </w:pPr>
            <w:r w:rsidRPr="00E804C9">
              <w:rPr>
                <w:rFonts w:eastAsia="SimSun"/>
                <w:lang w:eastAsia="zh-CN"/>
              </w:rPr>
              <w:t xml:space="preserve">applies for CSI subframe set 1. If </w:t>
            </w:r>
            <w:r w:rsidRPr="00E804C9">
              <w:rPr>
                <w:rFonts w:eastAsia="SimSun"/>
                <w:i/>
                <w:lang w:eastAsia="zh-CN"/>
              </w:rPr>
              <w:t>csi-MeasSubframeSet1-r10</w:t>
            </w:r>
            <w:r w:rsidRPr="00E804C9">
              <w:rPr>
                <w:rFonts w:eastAsia="SimSun"/>
                <w:lang w:eastAsia="zh-CN"/>
              </w:rPr>
              <w:t xml:space="preserve"> or </w:t>
            </w:r>
            <w:r w:rsidRPr="00E804C9">
              <w:rPr>
                <w:rFonts w:eastAsia="SimSun"/>
                <w:i/>
                <w:lang w:eastAsia="zh-CN"/>
              </w:rPr>
              <w:t>csi-MeasSubframeSet2-r10</w:t>
            </w:r>
            <w:r w:rsidRPr="00E804C9">
              <w:rPr>
                <w:rFonts w:eastAsia="SimSun"/>
                <w:lang w:eastAsia="zh-CN"/>
              </w:rPr>
              <w:t xml:space="preserve"> are configured for the same frequency as the CSI process, </w:t>
            </w:r>
            <w:r w:rsidRPr="00E804C9">
              <w:rPr>
                <w:rFonts w:eastAsia="SimSun"/>
                <w:i/>
                <w:lang w:eastAsia="zh-CN"/>
              </w:rPr>
              <w:t>cqi-ReportAperiodicProc</w:t>
            </w:r>
            <w:r w:rsidRPr="00E804C9">
              <w:rPr>
                <w:rFonts w:eastAsia="SimSun"/>
                <w:lang w:eastAsia="zh-CN"/>
              </w:rPr>
              <w:t xml:space="preserve"> applies for CSI subframe set 1 or CSI subframe set 2. Otherwise, </w:t>
            </w:r>
            <w:r w:rsidRPr="00E804C9">
              <w:rPr>
                <w:rFonts w:eastAsia="SimSun"/>
                <w:i/>
                <w:lang w:eastAsia="zh-CN"/>
              </w:rPr>
              <w:t>cqi-ReportAperiodicProc</w:t>
            </w:r>
            <w:r w:rsidRPr="00E804C9">
              <w:rPr>
                <w:rFonts w:eastAsia="SimSun"/>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SimSun"/>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SimSun"/>
                <w:i/>
                <w:lang w:eastAsia="zh-CN"/>
              </w:rPr>
              <w:t>2</w:t>
            </w:r>
            <w:r w:rsidRPr="00E804C9">
              <w:rPr>
                <w:rFonts w:eastAsia="SimSun"/>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SimSun"/>
                <w:lang w:eastAsia="zh-CN"/>
              </w:rPr>
              <w:t xml:space="preserve">. </w:t>
            </w:r>
            <w:r w:rsidRPr="00E804C9">
              <w:rPr>
                <w:i/>
                <w:lang w:eastAsia="en-GB"/>
              </w:rPr>
              <w:t>cqi-ReportAperiodicProc</w:t>
            </w:r>
            <w:r w:rsidRPr="00E804C9">
              <w:rPr>
                <w:rFonts w:eastAsia="SimSun"/>
                <w:i/>
                <w:lang w:eastAsia="zh-CN"/>
              </w:rPr>
              <w:t xml:space="preserve">2 </w:t>
            </w:r>
            <w:r w:rsidRPr="00E804C9">
              <w:rPr>
                <w:rFonts w:eastAsia="SimSun"/>
                <w:lang w:eastAsia="zh-CN"/>
              </w:rPr>
              <w:t xml:space="preserve">is for CSI subframe set 2. E-UTRAN shall set </w:t>
            </w:r>
            <w:r w:rsidRPr="00E804C9">
              <w:rPr>
                <w:rFonts w:eastAsia="SimSun"/>
                <w:i/>
                <w:lang w:eastAsia="zh-CN"/>
              </w:rPr>
              <w:t>cqi-ReportModeAperiodic-r11</w:t>
            </w:r>
            <w:r w:rsidRPr="00E804C9">
              <w:rPr>
                <w:rFonts w:eastAsia="SimSun"/>
                <w:lang w:eastAsia="zh-CN"/>
              </w:rPr>
              <w:t xml:space="preserve"> in </w:t>
            </w:r>
            <w:r w:rsidRPr="00E804C9">
              <w:rPr>
                <w:i/>
                <w:lang w:eastAsia="en-GB"/>
              </w:rPr>
              <w:t>cqi-ReportAperiodicProc</w:t>
            </w:r>
            <w:r w:rsidRPr="00E804C9">
              <w:rPr>
                <w:rFonts w:eastAsia="SimSun"/>
                <w:i/>
                <w:lang w:eastAsia="zh-CN"/>
              </w:rPr>
              <w:t>2</w:t>
            </w:r>
            <w:r w:rsidRPr="00E804C9">
              <w:rPr>
                <w:rFonts w:eastAsia="SimSun"/>
                <w:lang w:eastAsia="zh-CN"/>
              </w:rPr>
              <w:t xml:space="preserve"> the same as in </w:t>
            </w:r>
            <w:r w:rsidRPr="00E804C9">
              <w:rPr>
                <w:i/>
                <w:lang w:eastAsia="en-GB"/>
              </w:rPr>
              <w:t>cqi-ReportAperiodicProc</w:t>
            </w:r>
            <w:r w:rsidRPr="00E804C9">
              <w:rPr>
                <w:rFonts w:eastAsia="SimSun"/>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r w:rsidRPr="00E804C9">
              <w:rPr>
                <w:b/>
                <w:i/>
                <w:lang w:eastAsia="en-GB"/>
              </w:rPr>
              <w:t>cqi-ReportBothProc</w:t>
            </w:r>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r w:rsidRPr="00E804C9">
              <w:rPr>
                <w:i/>
                <w:lang w:eastAsia="en-GB"/>
              </w:rPr>
              <w:t>cqi-ReportPeriodicProcId</w:t>
            </w:r>
            <w:r w:rsidRPr="00E804C9">
              <w:rPr>
                <w:lang w:eastAsia="en-GB"/>
              </w:rPr>
              <w:t xml:space="preserve"> is included and/ or if </w:t>
            </w:r>
            <w:r w:rsidRPr="00E804C9">
              <w:rPr>
                <w:i/>
                <w:lang w:eastAsia="en-GB"/>
              </w:rPr>
              <w:t>cqi-ReportAperiodicProc</w:t>
            </w:r>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r w:rsidRPr="00E804C9">
              <w:rPr>
                <w:b/>
                <w:i/>
                <w:lang w:eastAsia="en-GB"/>
              </w:rPr>
              <w:t>cqi-ReportPeriodicProcId</w:t>
            </w:r>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ReportPeriodicProcExtId</w:t>
            </w:r>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r w:rsidRPr="00E804C9">
              <w:rPr>
                <w:b/>
                <w:i/>
                <w:lang w:eastAsia="en-GB"/>
              </w:rPr>
              <w:t>csi-IM-ConfigId</w:t>
            </w:r>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r w:rsidRPr="00E804C9">
              <w:rPr>
                <w:b/>
                <w:i/>
                <w:lang w:eastAsia="en-GB"/>
              </w:rPr>
              <w:t>csi-IM-ConfigIdList</w:t>
            </w:r>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r w:rsidRPr="00E804C9">
              <w:rPr>
                <w:i/>
                <w:lang w:eastAsia="en-GB"/>
              </w:rPr>
              <w:t>csi-IM-ConfigIdList</w:t>
            </w:r>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SimSun"/>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r w:rsidRPr="00E804C9">
              <w:rPr>
                <w:b/>
                <w:i/>
                <w:lang w:eastAsia="en-GB"/>
              </w:rPr>
              <w:t>csi-RS-ConfigNZPId</w:t>
            </w:r>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24BDDAE5"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r w:rsidRPr="00E804C9">
              <w:rPr>
                <w:i/>
              </w:rPr>
              <w:t>FeCoMPCSIEnabled</w:t>
            </w:r>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AndCBSRList</w:t>
            </w:r>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110BCD" w:rsidRPr="00E804C9">
              <w:rPr>
                <w:lang w:eastAsia="en-GB"/>
              </w:rPr>
              <w:t xml:space="preserve">(in </w:t>
            </w:r>
            <w:r w:rsidR="00110BCD" w:rsidRPr="00E804C9">
              <w:rPr>
                <w:i/>
                <w:lang w:eastAsia="en-GB"/>
              </w:rPr>
              <w:t>CSI-RS-ConfigBeamformed</w:t>
            </w:r>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Heading4"/>
      </w:pPr>
      <w:bookmarkStart w:id="7995" w:name="_Toc20487280"/>
      <w:bookmarkStart w:id="7996" w:name="_Toc29342575"/>
      <w:bookmarkStart w:id="7997" w:name="_Toc29343714"/>
      <w:bookmarkStart w:id="7998" w:name="_Toc36566977"/>
      <w:bookmarkStart w:id="7999" w:name="_Toc36810417"/>
      <w:bookmarkStart w:id="8000" w:name="_Toc36846781"/>
      <w:bookmarkStart w:id="8001" w:name="_Toc36939434"/>
      <w:bookmarkStart w:id="8002" w:name="_Toc37082414"/>
      <w:bookmarkStart w:id="8003" w:name="_Toc46481049"/>
      <w:bookmarkStart w:id="8004" w:name="_Toc46482283"/>
      <w:bookmarkStart w:id="8005" w:name="_Toc46483517"/>
      <w:bookmarkStart w:id="8006" w:name="_Toc171495198"/>
      <w:r w:rsidRPr="00E804C9">
        <w:t>–</w:t>
      </w:r>
      <w:r w:rsidRPr="00E804C9">
        <w:tab/>
      </w:r>
      <w:r w:rsidRPr="00E804C9">
        <w:rPr>
          <w:i/>
          <w:noProof/>
        </w:rPr>
        <w:t>CSI-ProcessId</w:t>
      </w:r>
      <w:bookmarkEnd w:id="7995"/>
      <w:bookmarkEnd w:id="7996"/>
      <w:bookmarkEnd w:id="7997"/>
      <w:bookmarkEnd w:id="7998"/>
      <w:bookmarkEnd w:id="7999"/>
      <w:bookmarkEnd w:id="8000"/>
      <w:bookmarkEnd w:id="8001"/>
      <w:bookmarkEnd w:id="8002"/>
      <w:bookmarkEnd w:id="8003"/>
      <w:bookmarkEnd w:id="8004"/>
      <w:bookmarkEnd w:id="8005"/>
      <w:bookmarkEnd w:id="8006"/>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ProcessId</w:t>
      </w:r>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8007" w:name="OLE_LINK18"/>
      <w:r w:rsidRPr="00E804C9">
        <w:t>maxCSI-Proc</w:t>
      </w:r>
      <w:bookmarkEnd w:id="8007"/>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Heading4"/>
      </w:pPr>
      <w:bookmarkStart w:id="8008" w:name="_Toc20487281"/>
      <w:bookmarkStart w:id="8009" w:name="_Toc29342576"/>
      <w:bookmarkStart w:id="8010" w:name="_Toc29343715"/>
      <w:bookmarkStart w:id="8011" w:name="_Toc36566978"/>
      <w:bookmarkStart w:id="8012" w:name="_Toc36810418"/>
      <w:bookmarkStart w:id="8013" w:name="_Toc36846782"/>
      <w:bookmarkStart w:id="8014" w:name="_Toc36939435"/>
      <w:bookmarkStart w:id="8015" w:name="_Toc37082415"/>
      <w:bookmarkStart w:id="8016" w:name="_Toc46481050"/>
      <w:bookmarkStart w:id="8017" w:name="_Toc46482284"/>
      <w:bookmarkStart w:id="8018" w:name="_Toc46483518"/>
      <w:bookmarkStart w:id="8019" w:name="_Toc171495199"/>
      <w:r w:rsidRPr="00E804C9">
        <w:t>–</w:t>
      </w:r>
      <w:r w:rsidRPr="00E804C9">
        <w:tab/>
      </w:r>
      <w:r w:rsidRPr="00E804C9">
        <w:rPr>
          <w:i/>
        </w:rPr>
        <w:t>CSI-RS-Config</w:t>
      </w:r>
      <w:bookmarkEnd w:id="8008"/>
      <w:bookmarkEnd w:id="8009"/>
      <w:bookmarkEnd w:id="8010"/>
      <w:bookmarkEnd w:id="8011"/>
      <w:bookmarkEnd w:id="8012"/>
      <w:bookmarkEnd w:id="8013"/>
      <w:bookmarkEnd w:id="8014"/>
      <w:bookmarkEnd w:id="8015"/>
      <w:bookmarkEnd w:id="8016"/>
      <w:bookmarkEnd w:id="8017"/>
      <w:bookmarkEnd w:id="8018"/>
      <w:bookmarkEnd w:id="8019"/>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r w:rsidRPr="00E804C9">
              <w:rPr>
                <w:b/>
                <w:i/>
                <w:lang w:eastAsia="en-GB"/>
              </w:rPr>
              <w:t>advancedCodebookEnabled</w:t>
            </w:r>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r w:rsidRPr="00E804C9">
              <w:rPr>
                <w:i/>
              </w:rPr>
              <w:t>semiOpenLoop</w:t>
            </w:r>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SimSun"/>
                <w:b/>
                <w:bCs/>
                <w:i/>
                <w:iCs/>
                <w:kern w:val="2"/>
                <w:lang w:eastAsia="en-GB"/>
              </w:rPr>
            </w:pPr>
            <w:r w:rsidRPr="00E804C9">
              <w:rPr>
                <w:rFonts w:eastAsia="SimSun"/>
                <w:b/>
                <w:bCs/>
                <w:i/>
                <w:iCs/>
                <w:kern w:val="2"/>
                <w:lang w:eastAsia="en-GB"/>
              </w:rPr>
              <w:t>dummy</w:t>
            </w:r>
          </w:p>
          <w:p w14:paraId="3CFE3DEA" w14:textId="77777777" w:rsidR="00434DC1" w:rsidRPr="00E804C9" w:rsidRDefault="00434DC1" w:rsidP="00FE50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38" type="#_x0000_t75" style="width:13.5pt;height:16pt" o:ole="">
                  <v:imagedata r:id="rId246" o:title=""/>
                </v:shape>
                <o:OLEObject Type="Embed" ProgID="Equation.3" ShapeID="_x0000_i1138" DrawAspect="Content" ObjectID="_1786437824" r:id="rId247"/>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0A6F9A" w:rsidRPr="00E804C9">
              <w:rPr>
                <w:lang w:eastAsia="en-GB"/>
              </w:rPr>
              <w:t xml:space="preserve">(in </w:t>
            </w:r>
            <w:r w:rsidR="000A6F9A" w:rsidRPr="00E804C9">
              <w:rPr>
                <w:i/>
                <w:lang w:eastAsia="en-GB"/>
              </w:rPr>
              <w:t>CSI-RS-ConfigBeamformed</w:t>
            </w:r>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39" type="#_x0000_t75" style="width:31.5pt;height:16pt" o:ole="">
                  <v:imagedata r:id="rId244" o:title=""/>
                </v:shape>
                <o:OLEObject Type="Embed" ProgID="Equation.3" ShapeID="_x0000_i1139" DrawAspect="Content" ObjectID="_1786437825" r:id="rId248"/>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r w:rsidRPr="00E804C9">
              <w:rPr>
                <w:i/>
                <w:lang w:eastAsia="en-GB"/>
              </w:rPr>
              <w:t xml:space="preserve">ZeroPowerCSI-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0" type="#_x0000_t75" style="width:31.5pt;height:16pt" o:ole="">
                  <v:imagedata r:id="rId244" o:title=""/>
                </v:shape>
                <o:OLEObject Type="Embed" ProgID="Equation.3" ShapeID="_x0000_i1140" DrawAspect="Content" ObjectID="_1786437826" r:id="rId249"/>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Heading4"/>
      </w:pPr>
      <w:bookmarkStart w:id="8020" w:name="_Toc20487282"/>
      <w:bookmarkStart w:id="8021" w:name="_Toc29342577"/>
      <w:bookmarkStart w:id="8022" w:name="_Toc29343716"/>
      <w:bookmarkStart w:id="8023" w:name="_Toc36566979"/>
      <w:bookmarkStart w:id="8024" w:name="_Toc36810419"/>
      <w:bookmarkStart w:id="8025" w:name="_Toc36846783"/>
      <w:bookmarkStart w:id="8026" w:name="_Toc36939436"/>
      <w:bookmarkStart w:id="8027" w:name="_Toc37082416"/>
      <w:bookmarkStart w:id="8028" w:name="_Toc46481051"/>
      <w:bookmarkStart w:id="8029" w:name="_Toc46482285"/>
      <w:bookmarkStart w:id="8030" w:name="_Toc46483519"/>
      <w:bookmarkStart w:id="8031" w:name="_Toc171495200"/>
      <w:r w:rsidRPr="00E804C9">
        <w:t>–</w:t>
      </w:r>
      <w:r w:rsidRPr="00E804C9">
        <w:tab/>
      </w:r>
      <w:r w:rsidRPr="00E804C9">
        <w:rPr>
          <w:i/>
        </w:rPr>
        <w:t>CSI-RS-ConfigBeamformed</w:t>
      </w:r>
      <w:bookmarkEnd w:id="8020"/>
      <w:bookmarkEnd w:id="8021"/>
      <w:bookmarkEnd w:id="8022"/>
      <w:bookmarkEnd w:id="8023"/>
      <w:bookmarkEnd w:id="8024"/>
      <w:bookmarkEnd w:id="8025"/>
      <w:bookmarkEnd w:id="8026"/>
      <w:bookmarkEnd w:id="8027"/>
      <w:bookmarkEnd w:id="8028"/>
      <w:bookmarkEnd w:id="8029"/>
      <w:bookmarkEnd w:id="8030"/>
      <w:bookmarkEnd w:id="8031"/>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ConfigBeamformed</w:t>
      </w:r>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r w:rsidRPr="00E804C9">
              <w:rPr>
                <w:i/>
                <w:lang w:eastAsia="en-GB"/>
              </w:rPr>
              <w:t>csi-RS-ConfigNZPIdListExt</w:t>
            </w:r>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r w:rsidRPr="00E804C9">
              <w:rPr>
                <w:b/>
                <w:i/>
                <w:lang w:eastAsia="en-GB"/>
              </w:rPr>
              <w:t>activatedResources</w:t>
            </w:r>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r w:rsidRPr="00E804C9">
              <w:rPr>
                <w:i/>
                <w:lang w:eastAsia="en-GB"/>
              </w:rPr>
              <w:t>nMaxResource</w:t>
            </w:r>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r w:rsidRPr="00E804C9">
              <w:rPr>
                <w:b/>
                <w:i/>
                <w:lang w:eastAsia="en-GB"/>
              </w:rPr>
              <w:t>alternativeCodebookEnabledBeamformed</w:t>
            </w:r>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804C9">
              <w:rPr>
                <w:i/>
                <w:lang w:eastAsia="en-GB"/>
              </w:rPr>
              <w:t>csi-RS-ConfigNZPIdListExt</w:t>
            </w:r>
            <w:r w:rsidRPr="00E804C9">
              <w:rPr>
                <w:lang w:eastAsia="en-GB"/>
              </w:rPr>
              <w:t xml:space="preserve"> is not configured). Field </w:t>
            </w:r>
            <w:r w:rsidRPr="00E804C9">
              <w:rPr>
                <w:i/>
                <w:lang w:eastAsia="en-GB"/>
              </w:rPr>
              <w:t>alternativeCodebookEnabledBeamformed</w:t>
            </w:r>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r w:rsidRPr="00E804C9">
              <w:rPr>
                <w:b/>
                <w:i/>
                <w:lang w:eastAsia="en-GB"/>
              </w:rPr>
              <w:t>csi-IM-ConfigIdList</w:t>
            </w:r>
          </w:p>
          <w:p w14:paraId="10EE8FD6" w14:textId="77777777" w:rsidR="004A39E5" w:rsidRPr="00E804C9" w:rsidRDefault="004A39E5" w:rsidP="00AB7BD5">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r w:rsidRPr="00E804C9">
              <w:rPr>
                <w:b/>
                <w:i/>
              </w:rPr>
              <w:t>csi-RS-ConfigNZP-ApList</w:t>
            </w:r>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r w:rsidRPr="00E804C9">
              <w:rPr>
                <w:i/>
                <w:lang w:eastAsia="en-GB"/>
              </w:rPr>
              <w:t>subframeConfig</w:t>
            </w:r>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r w:rsidRPr="00E804C9">
              <w:rPr>
                <w:b/>
                <w:i/>
              </w:rPr>
              <w:t>csi-RS-ConfigNZP-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AndCBSR-PerResourceConfigList</w:t>
            </w:r>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AndCBSR-PerResourceConfigList</w:t>
            </w:r>
            <w:r w:rsidRPr="00E804C9">
              <w:rPr>
                <w:lang w:eastAsia="en-GB"/>
              </w:rPr>
              <w:t xml:space="preserve"> if the UE is configured with </w:t>
            </w:r>
            <w:r w:rsidRPr="00E804C9">
              <w:rPr>
                <w:i/>
                <w:lang w:eastAsia="en-GB"/>
              </w:rPr>
              <w:t>eMIMO-Type</w:t>
            </w:r>
            <w:r w:rsidRPr="00E804C9">
              <w:rPr>
                <w:lang w:eastAsia="en-GB"/>
              </w:rPr>
              <w:t xml:space="preserve">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Heading4"/>
      </w:pPr>
      <w:bookmarkStart w:id="8032" w:name="_Toc20487283"/>
      <w:bookmarkStart w:id="8033" w:name="_Toc29342578"/>
      <w:bookmarkStart w:id="8034" w:name="_Toc29343717"/>
      <w:bookmarkStart w:id="8035" w:name="_Toc36566980"/>
      <w:bookmarkStart w:id="8036" w:name="_Toc36810420"/>
      <w:bookmarkStart w:id="8037" w:name="_Toc36846784"/>
      <w:bookmarkStart w:id="8038" w:name="_Toc36939437"/>
      <w:bookmarkStart w:id="8039" w:name="_Toc37082417"/>
      <w:bookmarkStart w:id="8040" w:name="_Toc46481052"/>
      <w:bookmarkStart w:id="8041" w:name="_Toc46482286"/>
      <w:bookmarkStart w:id="8042" w:name="_Toc46483520"/>
      <w:bookmarkStart w:id="8043" w:name="_Toc171495201"/>
      <w:r w:rsidRPr="00E804C9">
        <w:t>–</w:t>
      </w:r>
      <w:r w:rsidRPr="00E804C9">
        <w:tab/>
      </w:r>
      <w:r w:rsidRPr="00E804C9">
        <w:rPr>
          <w:i/>
        </w:rPr>
        <w:t>CSI-RS-ConfigEMIMO</w:t>
      </w:r>
      <w:bookmarkEnd w:id="8032"/>
      <w:bookmarkEnd w:id="8033"/>
      <w:bookmarkEnd w:id="8034"/>
      <w:bookmarkEnd w:id="8035"/>
      <w:bookmarkEnd w:id="8036"/>
      <w:bookmarkEnd w:id="8037"/>
      <w:bookmarkEnd w:id="8038"/>
      <w:bookmarkEnd w:id="8039"/>
      <w:bookmarkEnd w:id="8040"/>
      <w:bookmarkEnd w:id="8041"/>
      <w:bookmarkEnd w:id="8042"/>
      <w:bookmarkEnd w:id="8043"/>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t>CSI-RS-ConfigEMIMO</w:t>
      </w:r>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r w:rsidRPr="00E804C9">
              <w:rPr>
                <w:b/>
                <w:i/>
                <w:lang w:eastAsia="en-GB"/>
              </w:rPr>
              <w:t>periodicityOffsetIndex</w:t>
            </w:r>
          </w:p>
          <w:p w14:paraId="4F5BC12F" w14:textId="77777777" w:rsidR="006F48D9" w:rsidRPr="00E804C9" w:rsidRDefault="006F48D9" w:rsidP="007F42E0">
            <w:pPr>
              <w:pStyle w:val="TAL"/>
              <w:rPr>
                <w:lang w:eastAsia="en-GB"/>
              </w:rPr>
            </w:pPr>
            <w:r w:rsidRPr="00E804C9">
              <w:rPr>
                <w:lang w:eastAsia="en-GB"/>
              </w:rPr>
              <w:t>This parameter is associated with the first EMIMO configuration of the hybrid eMIMO configuration.</w:t>
            </w:r>
          </w:p>
        </w:tc>
      </w:tr>
    </w:tbl>
    <w:p w14:paraId="6F7EAE8D" w14:textId="77777777" w:rsidR="00A83B1F" w:rsidRPr="00E804C9" w:rsidRDefault="00A83B1F" w:rsidP="00A83B1F"/>
    <w:p w14:paraId="69FB3E2C" w14:textId="77777777" w:rsidR="00A83B1F" w:rsidRPr="00E804C9" w:rsidRDefault="00A83B1F" w:rsidP="00A83B1F">
      <w:pPr>
        <w:pStyle w:val="Heading4"/>
      </w:pPr>
      <w:bookmarkStart w:id="8044" w:name="_Toc20487284"/>
      <w:bookmarkStart w:id="8045" w:name="_Toc29342579"/>
      <w:bookmarkStart w:id="8046" w:name="_Toc29343718"/>
      <w:bookmarkStart w:id="8047" w:name="_Toc36566981"/>
      <w:bookmarkStart w:id="8048" w:name="_Toc36810421"/>
      <w:bookmarkStart w:id="8049" w:name="_Toc36846785"/>
      <w:bookmarkStart w:id="8050" w:name="_Toc36939438"/>
      <w:bookmarkStart w:id="8051" w:name="_Toc37082418"/>
      <w:bookmarkStart w:id="8052" w:name="_Toc46481053"/>
      <w:bookmarkStart w:id="8053" w:name="_Toc46482287"/>
      <w:bookmarkStart w:id="8054" w:name="_Toc46483521"/>
      <w:bookmarkStart w:id="8055" w:name="_Toc171495202"/>
      <w:r w:rsidRPr="00E804C9">
        <w:t>–</w:t>
      </w:r>
      <w:r w:rsidRPr="00E804C9">
        <w:tab/>
      </w:r>
      <w:r w:rsidRPr="00E804C9">
        <w:rPr>
          <w:i/>
        </w:rPr>
        <w:t>CSI-RS-ConfigNonPrecoded</w:t>
      </w:r>
      <w:bookmarkEnd w:id="8044"/>
      <w:bookmarkEnd w:id="8045"/>
      <w:bookmarkEnd w:id="8046"/>
      <w:bookmarkEnd w:id="8047"/>
      <w:bookmarkEnd w:id="8048"/>
      <w:bookmarkEnd w:id="8049"/>
      <w:bookmarkEnd w:id="8050"/>
      <w:bookmarkEnd w:id="8051"/>
      <w:bookmarkEnd w:id="8052"/>
      <w:bookmarkEnd w:id="8053"/>
      <w:bookmarkEnd w:id="8054"/>
      <w:bookmarkEnd w:id="8055"/>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precoded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r w:rsidRPr="00E804C9">
              <w:rPr>
                <w:b/>
                <w:i/>
                <w:lang w:eastAsia="en-GB"/>
              </w:rPr>
              <w:t>codebookConfigNx</w:t>
            </w:r>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r w:rsidR="00042197" w:rsidRPr="00E804C9">
              <w:rPr>
                <w:i/>
                <w:lang w:eastAsia="en-GB"/>
              </w:rPr>
              <w:t>codebookConfigNx</w:t>
            </w:r>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r w:rsidR="00042197" w:rsidRPr="00E804C9">
              <w:rPr>
                <w:rFonts w:cs="Arial"/>
                <w:i/>
                <w:iCs/>
                <w:szCs w:val="18"/>
              </w:rPr>
              <w:t>codebookConfigNx</w:t>
            </w:r>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r w:rsidRPr="00E804C9">
              <w:rPr>
                <w:b/>
                <w:i/>
                <w:lang w:eastAsia="en-GB"/>
              </w:rPr>
              <w:t>codebookOverSamplingRateConfig-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r w:rsidRPr="00E804C9">
              <w:rPr>
                <w:b/>
                <w:i/>
                <w:lang w:eastAsia="en-GB"/>
              </w:rPr>
              <w:t>csi-IM-ConfigId(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r w:rsidRPr="00E804C9">
              <w:rPr>
                <w:b/>
                <w:i/>
              </w:rPr>
              <w:t>csi-RS-ConfigNZP-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Heading4"/>
      </w:pPr>
      <w:bookmarkStart w:id="8056" w:name="_Toc20487285"/>
      <w:bookmarkStart w:id="8057" w:name="_Toc29342580"/>
      <w:bookmarkStart w:id="8058" w:name="_Toc29343719"/>
      <w:bookmarkStart w:id="8059" w:name="_Toc36566982"/>
      <w:bookmarkStart w:id="8060" w:name="_Toc36810422"/>
      <w:bookmarkStart w:id="8061" w:name="_Toc36846786"/>
      <w:bookmarkStart w:id="8062" w:name="_Toc36939439"/>
      <w:bookmarkStart w:id="8063" w:name="_Toc37082419"/>
      <w:bookmarkStart w:id="8064" w:name="_Toc46481054"/>
      <w:bookmarkStart w:id="8065" w:name="_Toc46482288"/>
      <w:bookmarkStart w:id="8066" w:name="_Toc46483522"/>
      <w:bookmarkStart w:id="8067" w:name="_Toc171495203"/>
      <w:r w:rsidRPr="00E804C9">
        <w:t>–</w:t>
      </w:r>
      <w:r w:rsidRPr="00E804C9">
        <w:tab/>
      </w:r>
      <w:r w:rsidRPr="00E804C9">
        <w:rPr>
          <w:i/>
        </w:rPr>
        <w:t>CSI-RS-ConfigNZP</w:t>
      </w:r>
      <w:bookmarkEnd w:id="8056"/>
      <w:bookmarkEnd w:id="8057"/>
      <w:bookmarkEnd w:id="8058"/>
      <w:bookmarkEnd w:id="8059"/>
      <w:bookmarkEnd w:id="8060"/>
      <w:bookmarkEnd w:id="8061"/>
      <w:bookmarkEnd w:id="8062"/>
      <w:bookmarkEnd w:id="8063"/>
      <w:bookmarkEnd w:id="8064"/>
      <w:bookmarkEnd w:id="8065"/>
      <w:bookmarkEnd w:id="8066"/>
      <w:bookmarkEnd w:id="8067"/>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ConfigNZP</w:t>
      </w:r>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r w:rsidRPr="00E804C9">
              <w:rPr>
                <w:rFonts w:cs="Arial"/>
                <w:b/>
                <w:i/>
                <w:szCs w:val="18"/>
                <w:lang w:eastAsia="zh-CN"/>
              </w:rPr>
              <w:t>cdmType</w:t>
            </w:r>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r w:rsidRPr="00E804C9">
              <w:rPr>
                <w:b/>
                <w:i/>
                <w:lang w:eastAsia="en-GB"/>
              </w:rPr>
              <w:t>csi-RS-ConfigNZPId</w:t>
            </w:r>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1" type="#_x0000_t75" style="width:31.5pt;height:16pt" o:ole="">
                  <v:imagedata r:id="rId244" o:title=""/>
                </v:shape>
                <o:OLEObject Type="Embed" ProgID="Equation.3" ShapeID="_x0000_i1141" DrawAspect="Content" ObjectID="_1786437827" r:id="rId250"/>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2" type="#_x0000_t75" style="width:16.5pt;height:16.5pt" o:ole="">
                  <v:imagedata r:id="rId251" o:title=""/>
                </v:shape>
                <o:OLEObject Type="Embed" ProgID="Equation.3" ShapeID="_x0000_i1142" DrawAspect="Content" ObjectID="_1786437828" r:id="rId252"/>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Heading4"/>
      </w:pPr>
      <w:bookmarkStart w:id="8068" w:name="_Toc20487286"/>
      <w:bookmarkStart w:id="8069" w:name="_Toc29342581"/>
      <w:bookmarkStart w:id="8070" w:name="_Toc29343720"/>
      <w:bookmarkStart w:id="8071" w:name="_Toc36566983"/>
      <w:bookmarkStart w:id="8072" w:name="_Toc36810423"/>
      <w:bookmarkStart w:id="8073" w:name="_Toc36846787"/>
      <w:bookmarkStart w:id="8074" w:name="_Toc36939440"/>
      <w:bookmarkStart w:id="8075" w:name="_Toc37082420"/>
      <w:bookmarkStart w:id="8076" w:name="_Toc46481055"/>
      <w:bookmarkStart w:id="8077" w:name="_Toc46482289"/>
      <w:bookmarkStart w:id="8078" w:name="_Toc46483523"/>
      <w:bookmarkStart w:id="8079" w:name="_Toc171495204"/>
      <w:r w:rsidRPr="00E804C9">
        <w:t>–</w:t>
      </w:r>
      <w:r w:rsidRPr="00E804C9">
        <w:tab/>
      </w:r>
      <w:r w:rsidRPr="00E804C9">
        <w:rPr>
          <w:i/>
          <w:noProof/>
        </w:rPr>
        <w:t>CSI-RS-ConfigNZPId</w:t>
      </w:r>
      <w:bookmarkEnd w:id="8068"/>
      <w:bookmarkEnd w:id="8069"/>
      <w:bookmarkEnd w:id="8070"/>
      <w:bookmarkEnd w:id="8071"/>
      <w:bookmarkEnd w:id="8072"/>
      <w:bookmarkEnd w:id="8073"/>
      <w:bookmarkEnd w:id="8074"/>
      <w:bookmarkEnd w:id="8075"/>
      <w:bookmarkEnd w:id="8076"/>
      <w:bookmarkEnd w:id="8077"/>
      <w:bookmarkEnd w:id="8078"/>
      <w:bookmarkEnd w:id="8079"/>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ConfigNZP</w:t>
      </w:r>
      <w:r w:rsidRPr="00E804C9">
        <w:t>. The identity is unique within the scope of a carrier frequency.</w:t>
      </w:r>
    </w:p>
    <w:p w14:paraId="26EB460C" w14:textId="77777777" w:rsidR="009722D5" w:rsidRPr="00E804C9" w:rsidRDefault="009722D5" w:rsidP="009722D5">
      <w:pPr>
        <w:pStyle w:val="TH"/>
      </w:pPr>
      <w:r w:rsidRPr="00E804C9">
        <w:rPr>
          <w:bCs/>
          <w:i/>
          <w:iCs/>
        </w:rPr>
        <w:t>CSI-RS-ConfigNZPId</w:t>
      </w:r>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Heading4"/>
      </w:pPr>
      <w:bookmarkStart w:id="8080" w:name="_Toc20487287"/>
      <w:bookmarkStart w:id="8081" w:name="_Toc29342582"/>
      <w:bookmarkStart w:id="8082" w:name="_Toc29343721"/>
      <w:bookmarkStart w:id="8083" w:name="_Toc36566984"/>
      <w:bookmarkStart w:id="8084" w:name="_Toc36810424"/>
      <w:bookmarkStart w:id="8085" w:name="_Toc36846788"/>
      <w:bookmarkStart w:id="8086" w:name="_Toc36939441"/>
      <w:bookmarkStart w:id="8087" w:name="_Toc37082421"/>
      <w:bookmarkStart w:id="8088" w:name="_Toc46481056"/>
      <w:bookmarkStart w:id="8089" w:name="_Toc46482290"/>
      <w:bookmarkStart w:id="8090" w:name="_Toc46483524"/>
      <w:bookmarkStart w:id="8091" w:name="_Toc171495205"/>
      <w:r w:rsidRPr="00E804C9">
        <w:t>–</w:t>
      </w:r>
      <w:r w:rsidRPr="00E804C9">
        <w:tab/>
      </w:r>
      <w:r w:rsidRPr="00E804C9">
        <w:rPr>
          <w:i/>
        </w:rPr>
        <w:t>CSI-RS-ConfigZP</w:t>
      </w:r>
      <w:bookmarkEnd w:id="8080"/>
      <w:bookmarkEnd w:id="8081"/>
      <w:bookmarkEnd w:id="8082"/>
      <w:bookmarkEnd w:id="8083"/>
      <w:bookmarkEnd w:id="8084"/>
      <w:bookmarkEnd w:id="8085"/>
      <w:bookmarkEnd w:id="8086"/>
      <w:bookmarkEnd w:id="8087"/>
      <w:bookmarkEnd w:id="8088"/>
      <w:bookmarkEnd w:id="8089"/>
      <w:bookmarkEnd w:id="8090"/>
      <w:bookmarkEnd w:id="8091"/>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ConfigZP</w:t>
      </w:r>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r w:rsidRPr="00E804C9">
              <w:rPr>
                <w:i/>
                <w:lang w:eastAsia="en-GB"/>
              </w:rPr>
              <w:t>ZeroPowerCSI-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3" type="#_x0000_t75" style="width:31.5pt;height:16pt" o:ole="">
                  <v:imagedata r:id="rId244" o:title=""/>
                </v:shape>
                <o:OLEObject Type="Embed" ProgID="Equation.3" ShapeID="_x0000_i1143" DrawAspect="Content" ObjectID="_1786437829" r:id="rId253"/>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Heading4"/>
      </w:pPr>
      <w:bookmarkStart w:id="8092" w:name="_Toc20487288"/>
      <w:bookmarkStart w:id="8093" w:name="_Toc29342583"/>
      <w:bookmarkStart w:id="8094" w:name="_Toc29343722"/>
      <w:bookmarkStart w:id="8095" w:name="_Toc36566985"/>
      <w:bookmarkStart w:id="8096" w:name="_Toc36810425"/>
      <w:bookmarkStart w:id="8097" w:name="_Toc36846789"/>
      <w:bookmarkStart w:id="8098" w:name="_Toc36939442"/>
      <w:bookmarkStart w:id="8099" w:name="_Toc37082422"/>
      <w:bookmarkStart w:id="8100" w:name="_Toc46481057"/>
      <w:bookmarkStart w:id="8101" w:name="_Toc46482291"/>
      <w:bookmarkStart w:id="8102" w:name="_Toc46483525"/>
      <w:bookmarkStart w:id="8103" w:name="_Toc171495206"/>
      <w:r w:rsidRPr="00E804C9">
        <w:t>–</w:t>
      </w:r>
      <w:r w:rsidRPr="00E804C9">
        <w:tab/>
      </w:r>
      <w:r w:rsidRPr="00E804C9">
        <w:rPr>
          <w:i/>
          <w:noProof/>
        </w:rPr>
        <w:t>CSI-RS-ConfigZPId</w:t>
      </w:r>
      <w:bookmarkEnd w:id="8092"/>
      <w:bookmarkEnd w:id="8093"/>
      <w:bookmarkEnd w:id="8094"/>
      <w:bookmarkEnd w:id="8095"/>
      <w:bookmarkEnd w:id="8096"/>
      <w:bookmarkEnd w:id="8097"/>
      <w:bookmarkEnd w:id="8098"/>
      <w:bookmarkEnd w:id="8099"/>
      <w:bookmarkEnd w:id="8100"/>
      <w:bookmarkEnd w:id="8101"/>
      <w:bookmarkEnd w:id="8102"/>
      <w:bookmarkEnd w:id="8103"/>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ConfigZP</w:t>
      </w:r>
      <w:r w:rsidRPr="00E804C9">
        <w:t>. The identity is unique within the scope of a carrier frequency.</w:t>
      </w:r>
    </w:p>
    <w:p w14:paraId="704CDF27" w14:textId="77777777" w:rsidR="009722D5" w:rsidRPr="00E804C9" w:rsidRDefault="009722D5" w:rsidP="009722D5">
      <w:pPr>
        <w:pStyle w:val="TH"/>
      </w:pPr>
      <w:r w:rsidRPr="00E804C9">
        <w:rPr>
          <w:bCs/>
          <w:i/>
          <w:iCs/>
        </w:rPr>
        <w:t>CSI-RS-ConfigZPId</w:t>
      </w:r>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Heading4"/>
      </w:pPr>
      <w:bookmarkStart w:id="8104" w:name="_Toc20487289"/>
      <w:bookmarkStart w:id="8105" w:name="_Toc29342584"/>
      <w:bookmarkStart w:id="8106" w:name="_Toc29343723"/>
      <w:bookmarkStart w:id="8107" w:name="_Toc36566986"/>
      <w:bookmarkStart w:id="8108" w:name="_Toc36810426"/>
      <w:bookmarkStart w:id="8109" w:name="_Toc36846790"/>
      <w:bookmarkStart w:id="8110" w:name="_Toc36939443"/>
      <w:bookmarkStart w:id="8111" w:name="_Toc37082423"/>
      <w:bookmarkStart w:id="8112" w:name="_Toc46481058"/>
      <w:bookmarkStart w:id="8113" w:name="_Toc46482292"/>
      <w:bookmarkStart w:id="8114" w:name="_Toc46483526"/>
      <w:bookmarkStart w:id="8115" w:name="_Toc171495207"/>
      <w:r w:rsidRPr="00E804C9">
        <w:t>–</w:t>
      </w:r>
      <w:r w:rsidRPr="00E804C9">
        <w:tab/>
      </w:r>
      <w:r w:rsidRPr="00E804C9">
        <w:rPr>
          <w:i/>
        </w:rPr>
        <w:t>DataInactivityTimer</w:t>
      </w:r>
      <w:bookmarkEnd w:id="8104"/>
      <w:bookmarkEnd w:id="8105"/>
      <w:bookmarkEnd w:id="8106"/>
      <w:bookmarkEnd w:id="8107"/>
      <w:bookmarkEnd w:id="8108"/>
      <w:bookmarkEnd w:id="8109"/>
      <w:bookmarkEnd w:id="8110"/>
      <w:bookmarkEnd w:id="8111"/>
      <w:bookmarkEnd w:id="8112"/>
      <w:bookmarkEnd w:id="8113"/>
      <w:bookmarkEnd w:id="8114"/>
      <w:bookmarkEnd w:id="8115"/>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SimSun"/>
          <w:kern w:val="2"/>
          <w:lang w:eastAsia="en-GB"/>
        </w:rPr>
        <w:t>Value s1 corresponds to 1 second, s2 corresponds to 2 seconds and so on.</w:t>
      </w:r>
    </w:p>
    <w:p w14:paraId="67DD86DD" w14:textId="77777777" w:rsidR="009722D5" w:rsidRPr="00E804C9" w:rsidRDefault="009722D5" w:rsidP="009722D5">
      <w:pPr>
        <w:pStyle w:val="TH"/>
      </w:pPr>
      <w:r w:rsidRPr="00E804C9">
        <w:rPr>
          <w:bCs/>
          <w:i/>
          <w:iCs/>
        </w:rPr>
        <w:t>DataInactivityTimer</w:t>
      </w:r>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Heading4"/>
      </w:pPr>
      <w:bookmarkStart w:id="8116" w:name="_Toc20487290"/>
      <w:bookmarkStart w:id="8117" w:name="_Toc29342585"/>
      <w:bookmarkStart w:id="8118" w:name="_Toc29343724"/>
      <w:bookmarkStart w:id="8119" w:name="_Toc36566987"/>
      <w:bookmarkStart w:id="8120" w:name="_Toc36810427"/>
      <w:bookmarkStart w:id="8121" w:name="_Toc36846791"/>
      <w:bookmarkStart w:id="8122" w:name="_Toc36939444"/>
      <w:bookmarkStart w:id="8123" w:name="_Toc37082424"/>
      <w:bookmarkStart w:id="8124" w:name="_Toc46481059"/>
      <w:bookmarkStart w:id="8125" w:name="_Toc46482293"/>
      <w:bookmarkStart w:id="8126" w:name="_Toc46483527"/>
      <w:bookmarkStart w:id="8127" w:name="_Toc171495208"/>
      <w:r w:rsidRPr="00E804C9">
        <w:t>–</w:t>
      </w:r>
      <w:r w:rsidRPr="00E804C9">
        <w:tab/>
      </w:r>
      <w:r w:rsidRPr="00E804C9">
        <w:rPr>
          <w:i/>
        </w:rPr>
        <w:t>DMRS-Config</w:t>
      </w:r>
      <w:bookmarkEnd w:id="8116"/>
      <w:bookmarkEnd w:id="8117"/>
      <w:bookmarkEnd w:id="8118"/>
      <w:bookmarkEnd w:id="8119"/>
      <w:bookmarkEnd w:id="8120"/>
      <w:bookmarkEnd w:id="8121"/>
      <w:bookmarkEnd w:id="8122"/>
      <w:bookmarkEnd w:id="8123"/>
      <w:bookmarkEnd w:id="8124"/>
      <w:bookmarkEnd w:id="8125"/>
      <w:bookmarkEnd w:id="8126"/>
      <w:bookmarkEnd w:id="8127"/>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r w:rsidRPr="00E804C9">
              <w:rPr>
                <w:b/>
                <w:i/>
                <w:lang w:eastAsia="en-GB"/>
              </w:rPr>
              <w:t>dmrs-tableAlt</w:t>
            </w:r>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Heading4"/>
      </w:pPr>
      <w:bookmarkStart w:id="8128" w:name="_Toc20487291"/>
      <w:bookmarkStart w:id="8129" w:name="_Toc29342586"/>
      <w:bookmarkStart w:id="8130" w:name="_Toc29343725"/>
      <w:bookmarkStart w:id="8131" w:name="_Toc36566988"/>
      <w:bookmarkStart w:id="8132" w:name="_Toc36810428"/>
      <w:bookmarkStart w:id="8133" w:name="_Toc36846792"/>
      <w:bookmarkStart w:id="8134" w:name="_Toc36939445"/>
      <w:bookmarkStart w:id="8135" w:name="_Toc37082425"/>
      <w:bookmarkStart w:id="8136" w:name="_Toc46481060"/>
      <w:bookmarkStart w:id="8137" w:name="_Toc46482294"/>
      <w:bookmarkStart w:id="8138" w:name="_Toc46483528"/>
      <w:bookmarkStart w:id="8139" w:name="_Toc171495209"/>
      <w:r w:rsidRPr="00E804C9">
        <w:t>–</w:t>
      </w:r>
      <w:r w:rsidRPr="00E804C9">
        <w:tab/>
      </w:r>
      <w:r w:rsidRPr="00E804C9">
        <w:rPr>
          <w:i/>
          <w:noProof/>
        </w:rPr>
        <w:t>DRB-Identity</w:t>
      </w:r>
      <w:bookmarkEnd w:id="8128"/>
      <w:bookmarkEnd w:id="8129"/>
      <w:bookmarkEnd w:id="8130"/>
      <w:bookmarkEnd w:id="8131"/>
      <w:bookmarkEnd w:id="8132"/>
      <w:bookmarkEnd w:id="8133"/>
      <w:bookmarkEnd w:id="8134"/>
      <w:bookmarkEnd w:id="8135"/>
      <w:bookmarkEnd w:id="8136"/>
      <w:bookmarkEnd w:id="8137"/>
      <w:bookmarkEnd w:id="8138"/>
      <w:bookmarkEnd w:id="8139"/>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Heading4"/>
        <w:rPr>
          <w:i/>
        </w:rPr>
      </w:pPr>
      <w:bookmarkStart w:id="8140" w:name="_Toc20487292"/>
      <w:bookmarkStart w:id="8141" w:name="_Toc29342587"/>
      <w:bookmarkStart w:id="8142" w:name="_Toc29343726"/>
      <w:bookmarkStart w:id="8143" w:name="_Toc36566989"/>
      <w:bookmarkStart w:id="8144" w:name="_Toc36810429"/>
      <w:bookmarkStart w:id="8145" w:name="_Toc36846793"/>
      <w:bookmarkStart w:id="8146" w:name="_Toc36939446"/>
      <w:bookmarkStart w:id="8147" w:name="_Toc37082426"/>
      <w:bookmarkStart w:id="8148" w:name="_Toc46481061"/>
      <w:bookmarkStart w:id="8149" w:name="_Toc46482295"/>
      <w:bookmarkStart w:id="8150" w:name="_Toc46483529"/>
      <w:bookmarkStart w:id="8151" w:name="_Toc171495210"/>
      <w:r w:rsidRPr="00E804C9">
        <w:t>–</w:t>
      </w:r>
      <w:r w:rsidRPr="00E804C9">
        <w:tab/>
      </w:r>
      <w:r w:rsidRPr="00E804C9">
        <w:rPr>
          <w:i/>
        </w:rPr>
        <w:t>EPDCCH-Config</w:t>
      </w:r>
      <w:bookmarkEnd w:id="8140"/>
      <w:bookmarkEnd w:id="8141"/>
      <w:bookmarkEnd w:id="8142"/>
      <w:bookmarkEnd w:id="8143"/>
      <w:bookmarkEnd w:id="8144"/>
      <w:bookmarkEnd w:id="8145"/>
      <w:bookmarkEnd w:id="8146"/>
      <w:bookmarkEnd w:id="8147"/>
      <w:bookmarkEnd w:id="8148"/>
      <w:bookmarkEnd w:id="8149"/>
      <w:bookmarkEnd w:id="8150"/>
      <w:bookmarkEnd w:id="8151"/>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SimSun"/>
        </w:rPr>
      </w:pPr>
      <w:r w:rsidRPr="00E804C9">
        <w:tab/>
        <w:t>...</w:t>
      </w:r>
      <w:r w:rsidRPr="00E804C9">
        <w:rPr>
          <w:rFonts w:eastAsia="SimSun"/>
        </w:rPr>
        <w:t>,</w:t>
      </w:r>
    </w:p>
    <w:p w14:paraId="3AFA6699" w14:textId="77777777" w:rsidR="009722D5" w:rsidRPr="00E804C9" w:rsidRDefault="009722D5" w:rsidP="009722D5">
      <w:pPr>
        <w:pStyle w:val="PL"/>
        <w:shd w:val="clear" w:color="auto" w:fill="E6E6E6"/>
      </w:pPr>
      <w:r w:rsidRPr="00E804C9">
        <w:rPr>
          <w:rFonts w:eastAsia="SimSun"/>
        </w:rPr>
        <w:tab/>
        <w:t>[[</w:t>
      </w:r>
      <w:r w:rsidRPr="00E804C9">
        <w:rPr>
          <w:rFonts w:eastAsia="SimSun"/>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SimSun"/>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SimSun"/>
        </w:rPr>
        <w:t>CSI-RS-ConfigZPId-r11</w:t>
      </w:r>
    </w:p>
    <w:p w14:paraId="793762E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5CD9B73E" w14:textId="77777777" w:rsidR="009722D5" w:rsidRPr="00E804C9" w:rsidRDefault="009722D5" w:rsidP="009722D5">
      <w:pPr>
        <w:pStyle w:val="PL"/>
        <w:shd w:val="clear" w:color="auto" w:fill="E6E6E6"/>
      </w:pPr>
      <w:r w:rsidRPr="00E804C9">
        <w:rPr>
          <w:rFonts w:eastAsia="SimSun"/>
        </w:rPr>
        <w:tab/>
        <w:t>]],</w:t>
      </w:r>
    </w:p>
    <w:p w14:paraId="2757AD73"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t>numberPRB-Pairs-v1310</w:t>
      </w:r>
      <w:r w:rsidRPr="00E804C9">
        <w:rPr>
          <w:rFonts w:eastAsia="SimSun"/>
        </w:rPr>
        <w:tab/>
      </w:r>
      <w:r w:rsidRPr="00E804C9">
        <w:rPr>
          <w:rFonts w:eastAsia="SimSun"/>
        </w:rPr>
        <w:tab/>
      </w:r>
      <w:r w:rsidRPr="00E804C9">
        <w:rPr>
          <w:rFonts w:eastAsia="SimSun"/>
        </w:rPr>
        <w:tab/>
        <w:t>CHOICE {</w:t>
      </w:r>
    </w:p>
    <w:p w14:paraId="69A5EC24"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t>release</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NULL,</w:t>
      </w:r>
    </w:p>
    <w:p w14:paraId="1D611957"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rPr>
          <w:rFonts w:eastAsia="SimSun"/>
        </w:rPr>
        <w:tab/>
        <w:t>setup</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r w:rsidRPr="00E804C9">
              <w:rPr>
                <w:b/>
                <w:i/>
                <w:lang w:eastAsia="en-GB"/>
              </w:rPr>
              <w:t>dmrs-ScramblingSequenceInt</w:t>
            </w:r>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4" type="#_x0000_t75" style="width:38pt;height:17.5pt" o:ole="">
                  <v:imagedata r:id="rId255" o:title=""/>
                </v:shape>
                <o:OLEObject Type="Embed" ProgID="Equation.3" ShapeID="_x0000_i1144" DrawAspect="Content" ObjectID="_1786437830" r:id="rId256"/>
              </w:object>
            </w:r>
            <w:r w:rsidRPr="00E804C9">
              <w:rPr>
                <w:lang w:eastAsia="en-GB"/>
              </w:rPr>
              <w:t xml:space="preserve"> or </w:t>
            </w:r>
            <w:r w:rsidRPr="00E804C9">
              <w:rPr>
                <w:position w:val="-12"/>
                <w:lang w:eastAsia="en-GB"/>
              </w:rPr>
              <w:object w:dxaOrig="800" w:dyaOrig="380" w14:anchorId="050E1DCB">
                <v:shape id="_x0000_i1145" type="#_x0000_t75" style="width:40.5pt;height:19pt" o:ole="">
                  <v:imagedata r:id="rId257" o:title=""/>
                </v:shape>
                <o:OLEObject Type="Embed" ProgID="Equation.3" ShapeID="_x0000_i1145" DrawAspect="Content" ObjectID="_1786437831" r:id="rId258"/>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SetConfig</w:t>
            </w:r>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SetConfig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SetConfig.</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6" type="#_x0000_t75" style="width:19pt;height:17.5pt" o:ole="">
                  <v:imagedata r:id="rId259" o:title=""/>
                </v:shape>
                <o:OLEObject Type="Embed" ProgID="Visio.Drawing.15" ShapeID="_x0000_i1146" DrawAspect="Content" ObjectID="_1786437832" r:id="rId260"/>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r w:rsidRPr="00E804C9">
              <w:rPr>
                <w:b/>
                <w:i/>
              </w:rPr>
              <w:t>mpdcch-NumRepetition</w:t>
            </w:r>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r w:rsidRPr="00E804C9">
              <w:rPr>
                <w:b/>
                <w:i/>
                <w:lang w:eastAsia="en-GB"/>
              </w:rPr>
              <w:t>mpdcch-pdsch-HoppingConfig</w:t>
            </w:r>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r w:rsidRPr="00E804C9">
              <w:rPr>
                <w:i/>
                <w:lang w:eastAsia="en-GB"/>
              </w:rPr>
              <w:t>freqHoppingParametersDL</w:t>
            </w:r>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r w:rsidRPr="00E804C9">
              <w:rPr>
                <w:b/>
                <w:i/>
              </w:rPr>
              <w:t>mpdcch-StartSF-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r w:rsidRPr="00E804C9">
              <w:rPr>
                <w:b/>
                <w:i/>
                <w:lang w:eastAsia="en-GB"/>
              </w:rPr>
              <w:t>numberPRB-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r w:rsidRPr="00E804C9">
              <w:rPr>
                <w:b/>
                <w:i/>
                <w:lang w:eastAsia="en-GB"/>
              </w:rPr>
              <w:t>pucch-ResourceStartOffset</w:t>
            </w:r>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MappingQCL-ConfigId</w:t>
            </w:r>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MappingQCL-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r w:rsidRPr="00E804C9">
              <w:rPr>
                <w:b/>
                <w:i/>
                <w:lang w:eastAsia="en-GB"/>
              </w:rPr>
              <w:t>resourceBlockAssignment</w:t>
            </w:r>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r w:rsidRPr="00E804C9">
              <w:rPr>
                <w:i/>
                <w:lang w:eastAsia="en-GB"/>
              </w:rPr>
              <w:t>resourceBlockAssignment</w:t>
            </w:r>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r w:rsidRPr="00E804C9">
              <w:rPr>
                <w:i/>
                <w:lang w:eastAsia="en-GB"/>
              </w:rPr>
              <w:t xml:space="preserve">numberPRB-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r w:rsidRPr="00E804C9">
              <w:rPr>
                <w:i/>
                <w:lang w:eastAsia="en-GB"/>
              </w:rPr>
              <w:t>resourceBlockAssignment</w:t>
            </w:r>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r w:rsidRPr="00E804C9">
              <w:rPr>
                <w:b/>
                <w:i/>
                <w:lang w:eastAsia="en-GB"/>
              </w:rPr>
              <w:t>setConfigId</w:t>
            </w:r>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r w:rsidRPr="00E804C9">
              <w:rPr>
                <w:b/>
                <w:i/>
                <w:lang w:eastAsia="en-GB"/>
              </w:rPr>
              <w:t>startSymbol</w:t>
            </w:r>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r w:rsidRPr="00E804C9">
              <w:rPr>
                <w:b/>
                <w:i/>
                <w:lang w:eastAsia="en-GB"/>
              </w:rPr>
              <w:t>subframePatternConfig</w:t>
            </w:r>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r w:rsidRPr="00E804C9">
              <w:rPr>
                <w:b/>
                <w:i/>
                <w:lang w:eastAsia="en-GB"/>
              </w:rPr>
              <w:t>transmissionType</w:t>
            </w:r>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Heading4"/>
        <w:ind w:left="1180" w:hanging="1180"/>
        <w:rPr>
          <w:i/>
          <w:noProof/>
        </w:rPr>
      </w:pPr>
      <w:bookmarkStart w:id="8152" w:name="_Toc20487293"/>
      <w:bookmarkStart w:id="8153" w:name="_Toc29342588"/>
      <w:bookmarkStart w:id="8154" w:name="_Toc29343727"/>
      <w:bookmarkStart w:id="8155" w:name="_Toc36566990"/>
      <w:bookmarkStart w:id="8156" w:name="_Toc36810430"/>
      <w:bookmarkStart w:id="8157" w:name="_Toc36846794"/>
      <w:bookmarkStart w:id="8158" w:name="_Toc36939447"/>
      <w:bookmarkStart w:id="8159" w:name="_Toc37082427"/>
      <w:bookmarkStart w:id="8160" w:name="_Toc46481062"/>
      <w:bookmarkStart w:id="8161" w:name="_Toc46482296"/>
      <w:bookmarkStart w:id="8162" w:name="_Toc46483530"/>
      <w:bookmarkStart w:id="8163" w:name="_Toc171495211"/>
      <w:r w:rsidRPr="00E804C9">
        <w:rPr>
          <w:i/>
          <w:noProof/>
        </w:rPr>
        <w:t>–</w:t>
      </w:r>
      <w:r w:rsidRPr="00E804C9">
        <w:rPr>
          <w:i/>
          <w:noProof/>
        </w:rPr>
        <w:tab/>
        <w:t>EIMTA-MainConfig</w:t>
      </w:r>
      <w:bookmarkEnd w:id="8152"/>
      <w:bookmarkEnd w:id="8153"/>
      <w:bookmarkEnd w:id="8154"/>
      <w:bookmarkEnd w:id="8155"/>
      <w:bookmarkEnd w:id="8156"/>
      <w:bookmarkEnd w:id="8157"/>
      <w:bookmarkEnd w:id="8158"/>
      <w:bookmarkEnd w:id="8159"/>
      <w:bookmarkEnd w:id="8160"/>
      <w:bookmarkEnd w:id="8161"/>
      <w:bookmarkEnd w:id="8162"/>
      <w:bookmarkEnd w:id="8163"/>
    </w:p>
    <w:p w14:paraId="2160FD11" w14:textId="77777777" w:rsidR="009722D5" w:rsidRPr="00E804C9" w:rsidRDefault="009722D5" w:rsidP="009722D5">
      <w:pPr>
        <w:rPr>
          <w:iCs/>
        </w:rPr>
      </w:pPr>
      <w:r w:rsidRPr="00E804C9">
        <w:t xml:space="preserve">The IE </w:t>
      </w:r>
      <w:r w:rsidRPr="00E804C9">
        <w:rPr>
          <w:i/>
        </w:rPr>
        <w:t>EIMTA-MainConfig</w:t>
      </w:r>
      <w:r w:rsidRPr="00E804C9">
        <w:t xml:space="preserve"> is used to specify the eIMTA-RNTI used for eIMTA and the subframes used for monitoring PDCCH with eIMTA-RNTI. The IE </w:t>
      </w:r>
      <w:r w:rsidRPr="00E804C9">
        <w:rPr>
          <w:i/>
        </w:rPr>
        <w:t>EIMTA-MainConfigServCell</w:t>
      </w:r>
      <w:r w:rsidRPr="00E804C9">
        <w:t xml:space="preserve"> is used to specify the eIMTA related parameters applicable for the concerned serving cell.</w:t>
      </w:r>
    </w:p>
    <w:p w14:paraId="20D92685" w14:textId="77777777" w:rsidR="009722D5" w:rsidRPr="00E804C9" w:rsidRDefault="009722D5" w:rsidP="009722D5">
      <w:pPr>
        <w:pStyle w:val="TH"/>
      </w:pPr>
      <w:r w:rsidRPr="00E804C9">
        <w:rPr>
          <w:bCs/>
          <w:i/>
          <w:iCs/>
        </w:rPr>
        <w:t>EIMTA-MainConfig</w:t>
      </w:r>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r w:rsidRPr="00E804C9">
              <w:rPr>
                <w:b/>
                <w:i/>
              </w:rPr>
              <w:t>eimta-CommandPeriodicity</w:t>
            </w:r>
          </w:p>
          <w:p w14:paraId="0E257F98" w14:textId="77777777" w:rsidR="009722D5" w:rsidRPr="00E804C9" w:rsidRDefault="009722D5" w:rsidP="005411BB">
            <w:pPr>
              <w:pStyle w:val="TAL"/>
              <w:rPr>
                <w:i/>
                <w:lang w:eastAsia="en-GB"/>
              </w:rPr>
            </w:pPr>
            <w:r w:rsidRPr="00E804C9">
              <w:rPr>
                <w:lang w:eastAsia="en-GB"/>
              </w:rPr>
              <w:t>Configures the periodicity to monitor PDCCH with eIMTA-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r w:rsidRPr="00E804C9">
              <w:rPr>
                <w:b/>
                <w:i/>
              </w:rPr>
              <w:t>eimta-CommandSubframeSet</w:t>
            </w:r>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eIMTA-RNTI within the periodicity configured by </w:t>
            </w:r>
            <w:r w:rsidRPr="00E804C9">
              <w:rPr>
                <w:i/>
                <w:lang w:eastAsia="en-GB"/>
              </w:rPr>
              <w:t>eimta-CommandPeriodicity</w:t>
            </w:r>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04C9">
              <w:rPr>
                <w:lang w:eastAsia="en-GB"/>
              </w:rPr>
              <w:t xml:space="preserve">and the special </w:t>
            </w:r>
            <w:r w:rsidRPr="00E804C9">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r w:rsidRPr="00E804C9">
              <w:rPr>
                <w:b/>
                <w:bCs/>
                <w:i/>
                <w:iCs/>
              </w:rPr>
              <w:t>eimta-HARQ-ReferenceConfig</w:t>
            </w:r>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r w:rsidRPr="00E804C9">
              <w:rPr>
                <w:b/>
                <w:i/>
              </w:rPr>
              <w:t>eimta-UL-DL-ConfigIndex</w:t>
            </w:r>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r w:rsidRPr="00E804C9">
              <w:rPr>
                <w:b/>
                <w:bCs/>
                <w:i/>
                <w:iCs/>
              </w:rPr>
              <w:t>mbsfn-SubframeConfigList</w:t>
            </w:r>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Heading4"/>
        <w:rPr>
          <w:i/>
        </w:rPr>
      </w:pPr>
      <w:bookmarkStart w:id="8164" w:name="_Toc36566991"/>
      <w:bookmarkStart w:id="8165" w:name="_Toc36810431"/>
      <w:bookmarkStart w:id="8166" w:name="_Toc36846795"/>
      <w:bookmarkStart w:id="8167" w:name="_Toc36939448"/>
      <w:bookmarkStart w:id="8168" w:name="_Toc37082428"/>
      <w:bookmarkStart w:id="8169" w:name="_Toc46481063"/>
      <w:bookmarkStart w:id="8170" w:name="_Toc46482297"/>
      <w:bookmarkStart w:id="8171" w:name="_Toc46483531"/>
      <w:bookmarkStart w:id="8172" w:name="_Toc171495212"/>
      <w:r w:rsidRPr="00E804C9">
        <w:rPr>
          <w:i/>
        </w:rPr>
        <w:t>–</w:t>
      </w:r>
      <w:r w:rsidRPr="00E804C9">
        <w:rPr>
          <w:i/>
        </w:rPr>
        <w:tab/>
        <w:t>GWUS-Config</w:t>
      </w:r>
      <w:bookmarkEnd w:id="8164"/>
      <w:bookmarkEnd w:id="8165"/>
      <w:bookmarkEnd w:id="8166"/>
      <w:bookmarkEnd w:id="8167"/>
      <w:bookmarkEnd w:id="8168"/>
      <w:bookmarkEnd w:id="8169"/>
      <w:bookmarkEnd w:id="8170"/>
      <w:bookmarkEnd w:id="8171"/>
      <w:bookmarkEnd w:id="8172"/>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SimSun"/>
        </w:rPr>
      </w:pPr>
      <w:r w:rsidRPr="00E804C9">
        <w:tab/>
        <w:t>numDRX-CyclesRelaxed-r16</w:t>
      </w:r>
      <w:r w:rsidRPr="00E804C9">
        <w:tab/>
      </w:r>
      <w:r w:rsidRPr="00E804C9">
        <w:tab/>
      </w:r>
      <w:r w:rsidRPr="00E804C9">
        <w:rPr>
          <w:rFonts w:eastAsia="SimSun"/>
        </w:rPr>
        <w:t>ENUMERATED {n1, n2, n4, n8}</w:t>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R</w:t>
      </w:r>
    </w:p>
    <w:p w14:paraId="58B0B900" w14:textId="77777777" w:rsidR="0063702D" w:rsidRPr="00E804C9" w:rsidRDefault="0063702D" w:rsidP="0063702D">
      <w:pPr>
        <w:pStyle w:val="PL"/>
        <w:shd w:val="clear" w:color="auto" w:fill="E6E6E6"/>
      </w:pPr>
      <w:r w:rsidRPr="00E804C9">
        <w:rPr>
          <w:rFonts w:eastAsia="SimSun"/>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r w:rsidRPr="00E804C9">
              <w:rPr>
                <w:b/>
                <w:bCs/>
                <w:i/>
                <w:iCs/>
              </w:rPr>
              <w:t>commonSequence</w:t>
            </w:r>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r w:rsidRPr="00E804C9">
              <w:rPr>
                <w:b/>
                <w:bCs/>
                <w:i/>
                <w:iCs/>
              </w:rPr>
              <w:t>groupAlternation</w:t>
            </w:r>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r w:rsidRPr="00E804C9">
              <w:rPr>
                <w:b/>
                <w:i/>
              </w:rPr>
              <w:t>groupNarrowBandList</w:t>
            </w:r>
          </w:p>
          <w:p w14:paraId="04E56796" w14:textId="77777777" w:rsidR="0063702D" w:rsidRPr="00E804C9" w:rsidRDefault="0063702D" w:rsidP="00A7497E">
            <w:pPr>
              <w:pStyle w:val="TAL"/>
            </w:pPr>
            <w:r w:rsidRPr="00E804C9">
              <w:t xml:space="preserve">List indicating which paging narrowbands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r w:rsidRPr="00E804C9">
              <w:rPr>
                <w:i/>
                <w:lang w:eastAsia="en-GB"/>
              </w:rPr>
              <w:t>groupNarrowBandList</w:t>
            </w:r>
            <w:r w:rsidRPr="00E804C9">
              <w:t xml:space="preserve">, the number of entries is equal to the value of </w:t>
            </w:r>
            <w:r w:rsidRPr="00E804C9">
              <w:rPr>
                <w:i/>
                <w:iCs/>
              </w:rPr>
              <w:t>paging-narrowBands</w:t>
            </w:r>
            <w:r w:rsidRPr="00E804C9">
              <w:rPr>
                <w:iCs/>
                <w:lang w:eastAsia="en-GB"/>
              </w:rPr>
              <w:t xml:space="preserve">. </w:t>
            </w:r>
            <w:r w:rsidRPr="00E804C9">
              <w:t>If this list is absent, group WUS is supported on all paging narrowbands.</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r w:rsidRPr="00E804C9">
              <w:rPr>
                <w:b/>
                <w:i/>
              </w:rPr>
              <w:t>groupsForServiceList</w:t>
            </w:r>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804C9">
              <w:rPr>
                <w:i/>
                <w:iCs/>
              </w:rPr>
              <w:t>numGroupsList</w:t>
            </w:r>
            <w:r w:rsidRPr="00E804C9">
              <w:t xml:space="preserve">. If E-UTRAN includes </w:t>
            </w:r>
            <w:r w:rsidRPr="00E804C9">
              <w:rPr>
                <w:i/>
                <w:iCs/>
              </w:rPr>
              <w:t>groupsForServiceList</w:t>
            </w:r>
            <w:r w:rsidRPr="00E804C9">
              <w:t xml:space="preserve">, it includes the same number of entries and listed in the same order as in </w:t>
            </w:r>
            <w:r w:rsidRPr="00E804C9">
              <w:rPr>
                <w:i/>
              </w:rPr>
              <w:t>probThreshList</w:t>
            </w:r>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r w:rsidRPr="00E804C9">
              <w:rPr>
                <w:b/>
                <w:i/>
              </w:rPr>
              <w:t>numGroupsList</w:t>
            </w:r>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r w:rsidRPr="00E804C9">
              <w:rPr>
                <w:i/>
              </w:rPr>
              <w:t>numGroupsList</w:t>
            </w:r>
            <w:r w:rsidRPr="00E804C9">
              <w:t xml:space="preserve"> is mandatory present in </w:t>
            </w:r>
            <w:r w:rsidRPr="00E804C9">
              <w:rPr>
                <w:i/>
              </w:rPr>
              <w:t>resourceConfigDRX</w:t>
            </w:r>
            <w:r w:rsidRPr="00E804C9">
              <w:t xml:space="preserve">. If </w:t>
            </w:r>
            <w:r w:rsidRPr="00E804C9">
              <w:rPr>
                <w:i/>
              </w:rPr>
              <w:t>numGroupsList</w:t>
            </w:r>
            <w:r w:rsidRPr="00E804C9">
              <w:t xml:space="preserve"> is not present in </w:t>
            </w:r>
            <w:r w:rsidRPr="00E804C9">
              <w:rPr>
                <w:i/>
              </w:rPr>
              <w:t>resourceConfig-eDRX-Short</w:t>
            </w:r>
            <w:r w:rsidRPr="00E804C9">
              <w:t>, parameter</w:t>
            </w:r>
            <w:r w:rsidRPr="00E804C9">
              <w:rPr>
                <w:i/>
              </w:rPr>
              <w:t xml:space="preserve"> </w:t>
            </w:r>
            <w:r w:rsidRPr="00E804C9">
              <w:t xml:space="preserve">for DRX WUS resource applies for short eDRX WUS resource. If </w:t>
            </w:r>
            <w:r w:rsidRPr="00E804C9">
              <w:rPr>
                <w:i/>
              </w:rPr>
              <w:t>numGroupsList</w:t>
            </w:r>
            <w:r w:rsidRPr="00E804C9">
              <w:t xml:space="preserve"> is not present in </w:t>
            </w:r>
            <w:r w:rsidRPr="00E804C9">
              <w:rPr>
                <w:i/>
              </w:rPr>
              <w:t>resourceConfig-eDRX-Long</w:t>
            </w:r>
            <w:r w:rsidRPr="00E804C9">
              <w:t>, parameter</w:t>
            </w:r>
            <w:r w:rsidRPr="00E804C9">
              <w:rPr>
                <w:i/>
              </w:rPr>
              <w:t xml:space="preserve"> </w:t>
            </w:r>
            <w:r w:rsidRPr="00E804C9">
              <w:t>for short eDRX WUS resource applies for long eDRX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r w:rsidRPr="00E804C9">
              <w:rPr>
                <w:b/>
                <w:i/>
              </w:rPr>
              <w:t>probThreshList</w:t>
            </w:r>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r w:rsidRPr="00E804C9">
              <w:rPr>
                <w:b/>
                <w:i/>
              </w:rPr>
              <w:t>resourceConfigDRX, resourceConfig-eDRX-Short, resourceConfig-eDRX-Long</w:t>
            </w:r>
          </w:p>
          <w:p w14:paraId="240FE2A6" w14:textId="77777777" w:rsidR="0063702D" w:rsidRPr="00E804C9" w:rsidRDefault="0063702D" w:rsidP="00A7497E">
            <w:pPr>
              <w:pStyle w:val="TAL"/>
            </w:pPr>
            <w:r w:rsidRPr="00E804C9">
              <w:t xml:space="preserve">WUS resource configured for each gap type see TS 36.304 [4]. If </w:t>
            </w:r>
            <w:r w:rsidRPr="00E804C9">
              <w:rPr>
                <w:i/>
              </w:rPr>
              <w:t>resourceConfig-eDRX-Short</w:t>
            </w:r>
            <w:r w:rsidRPr="00E804C9">
              <w:t xml:space="preserve"> is not present, </w:t>
            </w:r>
            <w:r w:rsidRPr="00E804C9">
              <w:rPr>
                <w:iCs/>
              </w:rPr>
              <w:t>DRX WUS</w:t>
            </w:r>
            <w:r w:rsidRPr="00E804C9">
              <w:t xml:space="preserve"> parameters apply for short eDRX WUS resource. If </w:t>
            </w:r>
            <w:r w:rsidRPr="00E804C9">
              <w:rPr>
                <w:i/>
              </w:rPr>
              <w:t>resourceConfig-eDRX-Long</w:t>
            </w:r>
            <w:r w:rsidRPr="00E804C9">
              <w:t xml:space="preserve"> is not present, short eDRX WUS parameters apply for long eDRX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r w:rsidRPr="00E804C9">
              <w:rPr>
                <w:b/>
                <w:i/>
              </w:rPr>
              <w:t>resourceMappingPattern</w:t>
            </w:r>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resourceLocationWithWUS</w:t>
            </w:r>
            <w:r w:rsidRPr="00E804C9">
              <w:rPr>
                <w:rFonts w:cs="Arial"/>
                <w:szCs w:val="18"/>
              </w:rPr>
              <w:t>; otherwise the field is set to value</w:t>
            </w:r>
            <w:r w:rsidRPr="00E804C9">
              <w:rPr>
                <w:rFonts w:cs="Arial"/>
                <w:i/>
                <w:szCs w:val="18"/>
              </w:rPr>
              <w:t xml:space="preserve"> resourceLocationWithoutWUS</w:t>
            </w:r>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r w:rsidRPr="00E804C9">
              <w:rPr>
                <w:b/>
                <w:bCs/>
                <w:i/>
                <w:iCs/>
              </w:rPr>
              <w:t>timeParameters</w:t>
            </w:r>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r w:rsidRPr="00E804C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r w:rsidRPr="00E804C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r w:rsidRPr="00E804C9">
              <w:rPr>
                <w:i/>
                <w:iCs/>
                <w:lang w:eastAsia="en-GB"/>
              </w:rPr>
              <w:t>timeOffset-eDRX-Long</w:t>
            </w:r>
            <w:r w:rsidRPr="00E804C9">
              <w:rPr>
                <w:lang w:eastAsia="en-GB"/>
              </w:rPr>
              <w:t xml:space="preserve"> is present in </w:t>
            </w:r>
            <w:r w:rsidRPr="00E804C9">
              <w:rPr>
                <w:i/>
                <w:iCs/>
                <w:lang w:eastAsia="en-GB"/>
              </w:rPr>
              <w:t>timeParameters</w:t>
            </w:r>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Heading4"/>
      </w:pPr>
      <w:bookmarkStart w:id="8173" w:name="_Toc20487294"/>
      <w:bookmarkStart w:id="8174" w:name="_Toc29342589"/>
      <w:bookmarkStart w:id="8175" w:name="_Toc29343728"/>
      <w:bookmarkStart w:id="8176" w:name="_Toc36566992"/>
      <w:bookmarkStart w:id="8177" w:name="_Toc36810432"/>
      <w:bookmarkStart w:id="8178" w:name="_Toc36846796"/>
      <w:bookmarkStart w:id="8179" w:name="_Toc36939449"/>
      <w:bookmarkStart w:id="8180" w:name="_Toc37082429"/>
      <w:bookmarkStart w:id="8181" w:name="_Toc46481064"/>
      <w:bookmarkStart w:id="8182" w:name="_Toc46482298"/>
      <w:bookmarkStart w:id="8183" w:name="_Toc46483532"/>
      <w:bookmarkStart w:id="8184" w:name="_Toc171495213"/>
      <w:r w:rsidRPr="00E804C9">
        <w:t>–</w:t>
      </w:r>
      <w:r w:rsidRPr="00E804C9">
        <w:tab/>
      </w:r>
      <w:r w:rsidRPr="00E804C9">
        <w:rPr>
          <w:i/>
          <w:noProof/>
        </w:rPr>
        <w:t>LogicalChannelConfig</w:t>
      </w:r>
      <w:bookmarkEnd w:id="8173"/>
      <w:bookmarkEnd w:id="8174"/>
      <w:bookmarkEnd w:id="8175"/>
      <w:bookmarkEnd w:id="8176"/>
      <w:bookmarkEnd w:id="8177"/>
      <w:bookmarkEnd w:id="8178"/>
      <w:bookmarkEnd w:id="8179"/>
      <w:bookmarkEnd w:id="8180"/>
      <w:bookmarkEnd w:id="8181"/>
      <w:bookmarkEnd w:id="8182"/>
      <w:bookmarkEnd w:id="8183"/>
      <w:bookmarkEnd w:id="8184"/>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r w:rsidRPr="00E804C9">
        <w:rPr>
          <w:bCs/>
          <w:i/>
          <w:iCs/>
        </w:rPr>
        <w:t xml:space="preserve">LogicalChannelConfig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185" w:name="OLE_LINK17"/>
      <w:bookmarkStart w:id="8186" w:name="OLE_LINK25"/>
      <w:r w:rsidRPr="00E804C9">
        <w:t>logicalChannelSR-Mask</w:t>
      </w:r>
      <w:bookmarkEnd w:id="8185"/>
      <w:bookmarkEnd w:id="8186"/>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r w:rsidRPr="00E804C9">
              <w:rPr>
                <w:b/>
                <w:i/>
              </w:rPr>
              <w:t>allowedTTI-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36.321 [6]. Value in milliseconds. Value ms50 corresponds to 50 ms, ms100 corresponds to 100 ms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r w:rsidRPr="00E804C9">
              <w:rPr>
                <w:b/>
                <w:i/>
                <w:lang w:eastAsia="en-GB"/>
              </w:rPr>
              <w:t>laa</w:t>
            </w:r>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to be transmitted via UL of LAA SCells</w:t>
            </w:r>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LAA SCell</w:t>
            </w:r>
            <w:r w:rsidRPr="00E804C9">
              <w:rPr>
                <w:rFonts w:cs="Arial"/>
                <w:szCs w:val="18"/>
                <w:lang w:eastAsia="zh-CN"/>
              </w:rPr>
              <w:t>s</w:t>
            </w:r>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SCell</w:t>
            </w:r>
            <w:r w:rsidRPr="00E804C9">
              <w:rPr>
                <w:rFonts w:cs="Arial"/>
                <w:szCs w:val="18"/>
                <w:lang w:eastAsia="zh-CN"/>
              </w:rPr>
              <w:t>s</w:t>
            </w:r>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r w:rsidRPr="00E804C9">
              <w:rPr>
                <w:b/>
                <w:i/>
                <w:lang w:eastAsia="en-GB"/>
              </w:rPr>
              <w:t>lch</w:t>
            </w:r>
            <w:r w:rsidRPr="00E804C9">
              <w:rPr>
                <w:b/>
                <w:i/>
                <w:lang w:eastAsia="zh-CN"/>
              </w:rPr>
              <w:t>-CellRestriction</w:t>
            </w:r>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r w:rsidRPr="00E804C9">
              <w:rPr>
                <w:rFonts w:ascii="Arial" w:hAnsi="Arial" w:cs="Arial"/>
                <w:i/>
                <w:sz w:val="18"/>
                <w:szCs w:val="18"/>
              </w:rPr>
              <w:t>logicalChannelSR-ProhibitTimer</w:t>
            </w:r>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r w:rsidRPr="00E804C9">
              <w:rPr>
                <w:i/>
                <w:lang w:eastAsia="en-GB"/>
              </w:rPr>
              <w:t>ul-SpecificParameters</w:t>
            </w:r>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Heading4"/>
        <w:rPr>
          <w:i/>
        </w:rPr>
      </w:pPr>
      <w:bookmarkStart w:id="8187" w:name="_Toc20487295"/>
      <w:bookmarkStart w:id="8188" w:name="_Toc29342590"/>
      <w:bookmarkStart w:id="8189" w:name="_Toc29343729"/>
      <w:bookmarkStart w:id="8190" w:name="_Toc36566993"/>
      <w:bookmarkStart w:id="8191" w:name="_Toc36810433"/>
      <w:bookmarkStart w:id="8192" w:name="_Toc36846797"/>
      <w:bookmarkStart w:id="8193" w:name="_Toc36939450"/>
      <w:bookmarkStart w:id="8194" w:name="_Toc37082430"/>
      <w:bookmarkStart w:id="8195" w:name="_Toc46481065"/>
      <w:bookmarkStart w:id="8196" w:name="_Toc46482299"/>
      <w:bookmarkStart w:id="8197" w:name="_Toc46483533"/>
      <w:bookmarkStart w:id="8198" w:name="_Toc171495214"/>
      <w:r w:rsidRPr="00E804C9">
        <w:t>–</w:t>
      </w:r>
      <w:r w:rsidRPr="00E804C9">
        <w:tab/>
      </w:r>
      <w:r w:rsidRPr="00E804C9">
        <w:rPr>
          <w:i/>
        </w:rPr>
        <w:t>LWA-Configuration</w:t>
      </w:r>
      <w:bookmarkEnd w:id="8187"/>
      <w:bookmarkEnd w:id="8188"/>
      <w:bookmarkEnd w:id="8189"/>
      <w:bookmarkEnd w:id="8190"/>
      <w:bookmarkEnd w:id="8191"/>
      <w:bookmarkEnd w:id="8192"/>
      <w:bookmarkEnd w:id="8193"/>
      <w:bookmarkEnd w:id="8194"/>
      <w:bookmarkEnd w:id="8195"/>
      <w:bookmarkEnd w:id="8196"/>
      <w:bookmarkEnd w:id="8197"/>
      <w:bookmarkEnd w:id="8198"/>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SimSun"/>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r w:rsidRPr="00E804C9">
              <w:rPr>
                <w:b/>
                <w:i/>
              </w:rPr>
              <w:t>lwa-MobilityConfig</w:t>
            </w:r>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r w:rsidRPr="00E804C9">
              <w:rPr>
                <w:b/>
                <w:i/>
              </w:rPr>
              <w:t>lwa-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r w:rsidRPr="00E804C9">
              <w:rPr>
                <w:b/>
                <w:i/>
              </w:rPr>
              <w:t>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Heading4"/>
        <w:rPr>
          <w:i/>
        </w:rPr>
      </w:pPr>
      <w:bookmarkStart w:id="8199" w:name="_Toc20487296"/>
      <w:bookmarkStart w:id="8200" w:name="_Toc29342591"/>
      <w:bookmarkStart w:id="8201" w:name="_Toc29343730"/>
      <w:bookmarkStart w:id="8202" w:name="_Toc36566994"/>
      <w:bookmarkStart w:id="8203" w:name="_Toc36810434"/>
      <w:bookmarkStart w:id="8204" w:name="_Toc36846798"/>
      <w:bookmarkStart w:id="8205" w:name="_Toc36939451"/>
      <w:bookmarkStart w:id="8206" w:name="_Toc37082431"/>
      <w:bookmarkStart w:id="8207" w:name="_Toc46481066"/>
      <w:bookmarkStart w:id="8208" w:name="_Toc46482300"/>
      <w:bookmarkStart w:id="8209" w:name="_Toc46483534"/>
      <w:bookmarkStart w:id="8210" w:name="_Toc171495215"/>
      <w:r w:rsidRPr="00E804C9">
        <w:t>–</w:t>
      </w:r>
      <w:r w:rsidRPr="00E804C9">
        <w:tab/>
      </w:r>
      <w:r w:rsidRPr="00E804C9">
        <w:rPr>
          <w:i/>
        </w:rPr>
        <w:t>LWIP-Configuration</w:t>
      </w:r>
      <w:bookmarkEnd w:id="8199"/>
      <w:bookmarkEnd w:id="8200"/>
      <w:bookmarkEnd w:id="8201"/>
      <w:bookmarkEnd w:id="8202"/>
      <w:bookmarkEnd w:id="8203"/>
      <w:bookmarkEnd w:id="8204"/>
      <w:bookmarkEnd w:id="8205"/>
      <w:bookmarkEnd w:id="8206"/>
      <w:bookmarkEnd w:id="8207"/>
      <w:bookmarkEnd w:id="8208"/>
      <w:bookmarkEnd w:id="8209"/>
      <w:bookmarkEnd w:id="8210"/>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r w:rsidRPr="00E804C9">
              <w:rPr>
                <w:b/>
                <w:i/>
              </w:rPr>
              <w:t>lwip-MobilityConfig</w:t>
            </w:r>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r w:rsidRPr="00E804C9">
              <w:rPr>
                <w:b/>
                <w:i/>
              </w:rPr>
              <w:t>tunnelConfigLWIP</w:t>
            </w:r>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Heading4"/>
      </w:pPr>
      <w:bookmarkStart w:id="8211" w:name="_Toc20487297"/>
      <w:bookmarkStart w:id="8212" w:name="_Toc29342592"/>
      <w:bookmarkStart w:id="8213" w:name="_Toc29343731"/>
      <w:bookmarkStart w:id="8214" w:name="_Toc36566995"/>
      <w:bookmarkStart w:id="8215" w:name="_Toc36810435"/>
      <w:bookmarkStart w:id="8216" w:name="_Toc36846799"/>
      <w:bookmarkStart w:id="8217" w:name="_Toc36939452"/>
      <w:bookmarkStart w:id="8218" w:name="_Toc37082432"/>
      <w:bookmarkStart w:id="8219" w:name="_Toc46481067"/>
      <w:bookmarkStart w:id="8220" w:name="_Toc46482301"/>
      <w:bookmarkStart w:id="8221" w:name="_Toc46483535"/>
      <w:bookmarkStart w:id="8222" w:name="_Toc171495216"/>
      <w:r w:rsidRPr="00E804C9">
        <w:t>–</w:t>
      </w:r>
      <w:r w:rsidRPr="00E804C9">
        <w:tab/>
      </w:r>
      <w:r w:rsidRPr="00E804C9">
        <w:rPr>
          <w:i/>
          <w:noProof/>
        </w:rPr>
        <w:t>MAC-MainConfig</w:t>
      </w:r>
      <w:bookmarkEnd w:id="8211"/>
      <w:bookmarkEnd w:id="8212"/>
      <w:bookmarkEnd w:id="8213"/>
      <w:bookmarkEnd w:id="8214"/>
      <w:bookmarkEnd w:id="8215"/>
      <w:bookmarkEnd w:id="8216"/>
      <w:bookmarkEnd w:id="8217"/>
      <w:bookmarkEnd w:id="8218"/>
      <w:bookmarkEnd w:id="8219"/>
      <w:bookmarkEnd w:id="8220"/>
      <w:bookmarkEnd w:id="8221"/>
      <w:bookmarkEnd w:id="8222"/>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MainConfig</w:t>
      </w:r>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t>phr-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SimSun"/>
        </w:rPr>
      </w:pPr>
      <w:r w:rsidRPr="00E804C9">
        <w:tab/>
      </w:r>
      <w:r w:rsidRPr="00E804C9">
        <w:tab/>
      </w:r>
      <w:r w:rsidRPr="00E804C9">
        <w:tab/>
      </w:r>
      <w:bookmarkStart w:id="8223" w:name="OLE_LINK128"/>
      <w:bookmarkStart w:id="8224" w:name="OLE_LINK129"/>
      <w:r w:rsidRPr="00E804C9">
        <w:t>extendedBSR-Sizes</w:t>
      </w:r>
      <w:bookmarkEnd w:id="8223"/>
      <w:bookmarkEnd w:id="8224"/>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225" w:name="_Hlk26349874"/>
      <w:r w:rsidRPr="00E804C9">
        <w:t>ce-</w:t>
      </w:r>
      <w:r w:rsidRPr="00E804C9">
        <w:rPr>
          <w:lang w:eastAsia="zh-CN"/>
        </w:rPr>
        <w:t>ETWS-CMAS-RxInConn</w:t>
      </w:r>
      <w:bookmarkEnd w:id="8225"/>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r w:rsidRPr="00E804C9">
              <w:rPr>
                <w:b/>
                <w:i/>
                <w:lang w:eastAsia="en-GB"/>
              </w:rPr>
              <w:t>ce-ETWS-CMAS-RxInConn</w:t>
            </w:r>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MPRc</w:t>
            </w:r>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r w:rsidRPr="00E804C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dormantSCellDeactivationTimer </w:t>
            </w:r>
            <w:r w:rsidRPr="00E804C9">
              <w:rPr>
                <w:lang w:eastAsia="en-GB"/>
              </w:rPr>
              <w:t xml:space="preserve">does not apply for the PUCCH </w:t>
            </w:r>
            <w:r w:rsidRPr="00E804C9">
              <w:rPr>
                <w:szCs w:val="18"/>
                <w:lang w:eastAsia="en-GB"/>
              </w:rPr>
              <w:t>SCell.</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r w:rsidRPr="00E804C9">
              <w:rPr>
                <w:i/>
                <w:lang w:eastAsia="en-GB"/>
              </w:rPr>
              <w:t>drx-RetransmissionTimer</w:t>
            </w:r>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226"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226"/>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correponds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in TS 36.321 [6]. Value in multiples of shortDRX-Cycle. A value of 1 corresponds to shortDRX-Cycle, a value of 2 corresponds to 2 * shortDRX-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r w:rsidRPr="00E804C9">
              <w:rPr>
                <w:i/>
                <w:lang w:eastAsia="en-GB"/>
              </w:rPr>
              <w:t>phr-Config</w:t>
            </w:r>
            <w:r w:rsidRPr="00E804C9">
              <w:rPr>
                <w:lang w:eastAsia="en-GB"/>
              </w:rPr>
              <w:t xml:space="preserve"> </w:t>
            </w:r>
            <w:r w:rsidRPr="00E804C9">
              <w:rPr>
                <w:lang w:eastAsia="ko-KR"/>
              </w:rPr>
              <w:t xml:space="preserve">and </w:t>
            </w:r>
            <w:r w:rsidRPr="00E804C9">
              <w:rPr>
                <w:i/>
                <w:lang w:eastAsia="ko-KR"/>
              </w:rPr>
              <w:t>dualConnectivity</w:t>
            </w:r>
            <w:r w:rsidRPr="00E804C9">
              <w:rPr>
                <w:i/>
                <w:lang w:eastAsia="en-GB"/>
              </w:rPr>
              <w:t>PHR</w:t>
            </w:r>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r w:rsidRPr="00E804C9">
              <w:rPr>
                <w:i/>
                <w:iCs/>
                <w:lang w:eastAsia="en-GB"/>
              </w:rPr>
              <w:t>ttiBundling</w:t>
            </w:r>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r w:rsidRPr="00E804C9">
              <w:rPr>
                <w:b/>
                <w:i/>
                <w:lang w:eastAsia="en-GB"/>
              </w:rPr>
              <w:t>eDRX-Config-CycleStartOffset</w:t>
            </w:r>
          </w:p>
          <w:p w14:paraId="579E6FDF" w14:textId="77777777" w:rsidR="009722D5" w:rsidRPr="00E804C9" w:rsidRDefault="009722D5" w:rsidP="005411BB">
            <w:pPr>
              <w:pStyle w:val="TAL"/>
              <w:rPr>
                <w:b/>
                <w:i/>
                <w:lang w:eastAsia="en-GB"/>
              </w:rPr>
            </w:pPr>
            <w:r w:rsidRPr="00E804C9">
              <w:rPr>
                <w:lang w:eastAsia="en-GB"/>
              </w:rPr>
              <w:t xml:space="preserve">Indicates </w:t>
            </w:r>
            <w:r w:rsidRPr="00E804C9">
              <w:rPr>
                <w:i/>
                <w:lang w:eastAsia="en-GB"/>
              </w:rPr>
              <w:t>longDRX-Cycle</w:t>
            </w:r>
            <w:r w:rsidRPr="00E804C9">
              <w:rPr>
                <w:lang w:eastAsia="en-GB"/>
              </w:rPr>
              <w:t xml:space="preserve"> and </w:t>
            </w:r>
            <w:r w:rsidRPr="00E804C9">
              <w:rPr>
                <w:i/>
                <w:lang w:eastAsia="en-GB"/>
              </w:rPr>
              <w:t>drxStartOffset</w:t>
            </w:r>
            <w:r w:rsidRPr="00E804C9">
              <w:rPr>
                <w:lang w:eastAsia="en-GB"/>
              </w:rPr>
              <w:t xml:space="preserve"> in TS 36.321 [6]. The value of </w:t>
            </w:r>
            <w:r w:rsidRPr="00E804C9">
              <w:rPr>
                <w:i/>
                <w:lang w:eastAsia="en-GB"/>
              </w:rPr>
              <w:t>longDRX-Cycle</w:t>
            </w:r>
            <w:r w:rsidRPr="00E804C9">
              <w:rPr>
                <w:lang w:eastAsia="en-GB"/>
              </w:rPr>
              <w:t xml:space="preserve"> is in number of sub-frames. The value of </w:t>
            </w:r>
            <w:r w:rsidRPr="00E804C9">
              <w:rPr>
                <w:i/>
                <w:lang w:eastAsia="en-GB"/>
              </w:rPr>
              <w:t>drxStartOffset</w:t>
            </w:r>
            <w:r w:rsidRPr="00E804C9">
              <w:rPr>
                <w:lang w:eastAsia="en-GB"/>
              </w:rPr>
              <w:t xml:space="preserve">, in number of subframes, is indicated by the value of </w:t>
            </w:r>
            <w:r w:rsidRPr="00E804C9">
              <w:rPr>
                <w:i/>
                <w:lang w:eastAsia="en-GB"/>
              </w:rPr>
              <w:t>eDRX-Config-CycleStartOffset</w:t>
            </w:r>
            <w:r w:rsidRPr="00E804C9">
              <w:rPr>
                <w:lang w:eastAsia="en-GB"/>
              </w:rPr>
              <w:t xml:space="preserve"> multiplied by 2560 plus the offset value configured in </w:t>
            </w:r>
            <w:r w:rsidRPr="00E804C9">
              <w:rPr>
                <w:i/>
                <w:lang w:eastAsia="en-GB"/>
              </w:rPr>
              <w:t>longDRX-CycleStartOffset</w:t>
            </w:r>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longDRX-CycleStartOffset</w:t>
            </w:r>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r w:rsidRPr="00E804C9">
              <w:rPr>
                <w:i/>
                <w:lang w:eastAsia="en-GB"/>
              </w:rPr>
              <w:t>servingCellIndex</w:t>
            </w:r>
            <w:r w:rsidRPr="00E804C9">
              <w:rPr>
                <w:lang w:eastAsia="en-GB"/>
              </w:rPr>
              <w:t xml:space="preserve"> higher than seven and if PUCCH on SCell is not configured </w:t>
            </w:r>
            <w:r w:rsidRPr="00E804C9">
              <w:rPr>
                <w:lang w:eastAsia="ko-KR"/>
              </w:rPr>
              <w:t>and if dual connectivity is not configured.</w:t>
            </w:r>
            <w:r w:rsidRPr="00E804C9">
              <w:rPr>
                <w:lang w:eastAsia="en-GB"/>
              </w:rPr>
              <w:t xml:space="preserve"> E-UTRAN configures </w:t>
            </w:r>
            <w:r w:rsidRPr="00E804C9">
              <w:rPr>
                <w:i/>
                <w:lang w:eastAsia="en-GB"/>
              </w:rPr>
              <w:t>extendedPHR</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Headeroom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servingCellIndex</w:t>
            </w:r>
            <w:r w:rsidRPr="00E804C9">
              <w:rPr>
                <w:lang w:eastAsia="en-GB"/>
              </w:rPr>
              <w:t xml:space="preserve"> higher than seven in case </w:t>
            </w:r>
            <w:r w:rsidRPr="00E804C9">
              <w:rPr>
                <w:lang w:eastAsia="ko-KR"/>
              </w:rPr>
              <w:t>dual connectivity is not configured</w:t>
            </w:r>
            <w:r w:rsidRPr="00E804C9">
              <w:rPr>
                <w:lang w:eastAsia="en-GB"/>
              </w:rPr>
              <w:t xml:space="preserve"> or if PUCCH SCell (with any number of serving cells with uplink configured) is configured. E-UTRAN configures </w:t>
            </w:r>
            <w:r w:rsidRPr="00E804C9">
              <w:rPr>
                <w:i/>
                <w:lang w:eastAsia="en-GB"/>
              </w:rPr>
              <w:t>extendedPHR2</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r w:rsidRPr="00E804C9">
              <w:rPr>
                <w:i/>
                <w:lang w:eastAsia="en-GB"/>
              </w:rPr>
              <w:t>eDRX-Config-CycleStartOffse</w:t>
            </w:r>
            <w:r w:rsidRPr="00E804C9">
              <w:rPr>
                <w:lang w:eastAsia="en-GB"/>
              </w:rPr>
              <w:t>t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r w:rsidRPr="00E804C9">
              <w:rPr>
                <w:i/>
                <w:lang w:eastAsia="en-GB"/>
              </w:rPr>
              <w:t>shortDRX-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r w:rsidRPr="00E804C9">
              <w:rPr>
                <w:i/>
                <w:lang w:eastAsia="en-GB"/>
              </w:rPr>
              <w:t>shortDRX-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r w:rsidRPr="00E804C9">
              <w:rPr>
                <w:rFonts w:cs="Arial"/>
                <w:i/>
                <w:szCs w:val="18"/>
                <w:lang w:eastAsia="en-GB"/>
              </w:rPr>
              <w:t>onDurationTimer</w:t>
            </w:r>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TimelineSubslot</w:t>
            </w:r>
            <w:r w:rsidRPr="00E804C9">
              <w:rPr>
                <w:lang w:eastAsia="en-GB"/>
              </w:rPr>
              <w:t xml:space="preserve"> for sTTI.</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227"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r w:rsidRPr="00E804C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04C9">
              <w:rPr>
                <w:i/>
                <w:lang w:eastAsia="en-GB"/>
              </w:rPr>
              <w:t>infinity</w:t>
            </w:r>
            <w:r w:rsidRPr="00E804C9">
              <w:rPr>
                <w:lang w:eastAsia="en-GB"/>
              </w:rPr>
              <w:t>.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DeactivationTimer </w:t>
            </w:r>
            <w:r w:rsidRPr="00E804C9">
              <w:rPr>
                <w:lang w:eastAsia="en-GB"/>
              </w:rPr>
              <w:t xml:space="preserve">does not apply for the PUCCH </w:t>
            </w:r>
            <w:r w:rsidRPr="00E804C9">
              <w:rPr>
                <w:szCs w:val="18"/>
                <w:lang w:eastAsia="en-GB"/>
              </w:rPr>
              <w:t>SCell.</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r w:rsidRPr="00E804C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HibernationTimer </w:t>
            </w:r>
            <w:r w:rsidRPr="00E804C9">
              <w:rPr>
                <w:lang w:eastAsia="en-GB"/>
              </w:rPr>
              <w:t xml:space="preserve">does not apply for the PUCCH </w:t>
            </w:r>
            <w:r w:rsidRPr="00E804C9">
              <w:rPr>
                <w:szCs w:val="18"/>
                <w:lang w:eastAsia="en-GB"/>
              </w:rPr>
              <w:t>SCell.</w:t>
            </w:r>
          </w:p>
        </w:tc>
      </w:tr>
      <w:bookmarkEnd w:id="8227"/>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r w:rsidRPr="00E804C9">
              <w:rPr>
                <w:i/>
                <w:lang w:eastAsia="en-GB"/>
              </w:rPr>
              <w:t>shortDRX-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r w:rsidRPr="00E804C9">
              <w:rPr>
                <w:i/>
              </w:rPr>
              <w:t>semiPersistSchedIntervalUL</w:t>
            </w:r>
            <w:r w:rsidRPr="00E804C9">
              <w:t xml:space="preserve"> shorter than sf10 or </w:t>
            </w:r>
            <w:r w:rsidRPr="00E804C9">
              <w:rPr>
                <w:noProof/>
              </w:rPr>
              <w:t xml:space="preserve">when at least one </w:t>
            </w:r>
            <w:r w:rsidRPr="00E804C9">
              <w:t>SPS-ConfigUL-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Heading4"/>
        <w:rPr>
          <w:i/>
          <w:noProof/>
        </w:rPr>
      </w:pPr>
      <w:bookmarkStart w:id="8228" w:name="_Toc20487298"/>
      <w:bookmarkStart w:id="8229" w:name="_Toc29342593"/>
      <w:bookmarkStart w:id="8230" w:name="_Toc29343732"/>
      <w:bookmarkStart w:id="8231" w:name="_Toc36566997"/>
      <w:bookmarkStart w:id="8232" w:name="_Toc36810437"/>
      <w:bookmarkStart w:id="8233" w:name="_Toc36846801"/>
      <w:bookmarkStart w:id="8234" w:name="_Toc36939454"/>
      <w:bookmarkStart w:id="8235" w:name="_Toc37082434"/>
      <w:bookmarkStart w:id="8236" w:name="_Toc46481068"/>
      <w:bookmarkStart w:id="8237" w:name="_Toc46482302"/>
      <w:bookmarkStart w:id="8238" w:name="_Toc46483536"/>
      <w:bookmarkStart w:id="8239" w:name="_Toc171495217"/>
      <w:r w:rsidRPr="00E804C9">
        <w:rPr>
          <w:i/>
          <w:noProof/>
        </w:rPr>
        <w:t>–</w:t>
      </w:r>
      <w:r w:rsidRPr="00E804C9">
        <w:rPr>
          <w:i/>
          <w:noProof/>
        </w:rPr>
        <w:tab/>
        <w:t>P-C-AndCBSR</w:t>
      </w:r>
      <w:bookmarkEnd w:id="8228"/>
      <w:bookmarkEnd w:id="8229"/>
      <w:bookmarkEnd w:id="8230"/>
      <w:bookmarkEnd w:id="8231"/>
      <w:bookmarkEnd w:id="8232"/>
      <w:bookmarkEnd w:id="8233"/>
      <w:bookmarkEnd w:id="8234"/>
      <w:bookmarkEnd w:id="8235"/>
      <w:bookmarkEnd w:id="8236"/>
      <w:bookmarkEnd w:id="8237"/>
      <w:bookmarkEnd w:id="8238"/>
      <w:bookmarkEnd w:id="8239"/>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r w:rsidRPr="00E804C9">
              <w:rPr>
                <w:b/>
                <w:i/>
                <w:lang w:eastAsia="en-GB"/>
              </w:rPr>
              <w:t>cbsr-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r w:rsidRPr="00E804C9">
              <w:rPr>
                <w:i/>
                <w:lang w:eastAsia="en-GB"/>
              </w:rPr>
              <w:t>nonPrecoded</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alternativeCodebookEnabledBeamformed</w:t>
            </w:r>
            <w:r w:rsidRPr="00E804C9">
              <w:rPr>
                <w:lang w:eastAsia="en-GB"/>
              </w:rPr>
              <w:t xml:space="preserve"> is set to </w:t>
            </w:r>
            <w:r w:rsidRPr="00E804C9">
              <w:rPr>
                <w:i/>
                <w:lang w:eastAsia="en-GB"/>
              </w:rPr>
              <w:t>TRUE</w:t>
            </w:r>
            <w:r w:rsidRPr="00E804C9">
              <w:rPr>
                <w:lang w:eastAsia="en-GB"/>
              </w:rPr>
              <w:t xml:space="preserve"> and </w:t>
            </w:r>
            <w:r w:rsidRPr="00E804C9">
              <w:rPr>
                <w:i/>
                <w:lang w:eastAsia="en-GB"/>
              </w:rPr>
              <w:t>csi-RS-ConfigNZPIdListExt</w:t>
            </w:r>
            <w:r w:rsidRPr="00E804C9">
              <w:rPr>
                <w:lang w:eastAsia="en-GB"/>
              </w:rPr>
              <w:t xml:space="preserve"> is not configured. E-UTRAN applies value </w:t>
            </w:r>
            <w:r w:rsidRPr="00E804C9">
              <w:rPr>
                <w:i/>
                <w:lang w:eastAsia="en-GB"/>
              </w:rPr>
              <w:t>beamformedKN</w:t>
            </w:r>
            <w:r w:rsidRPr="00E804C9">
              <w:rPr>
                <w:lang w:eastAsia="en-GB"/>
              </w:rPr>
              <w:t xml:space="preserve"> when </w:t>
            </w:r>
            <w:r w:rsidRPr="00E804C9">
              <w:rPr>
                <w:i/>
                <w:lang w:eastAsia="en-GB"/>
              </w:rPr>
              <w:t>csi-RS-ConfigNZPIdListExt</w:t>
            </w:r>
            <w:r w:rsidRPr="00E804C9">
              <w:rPr>
                <w:lang w:eastAsia="en-GB"/>
              </w:rPr>
              <w:t xml:space="preserve"> is configured. E-UTRAN applies value </w:t>
            </w:r>
            <w:r w:rsidRPr="00E804C9">
              <w:rPr>
                <w:i/>
                <w:lang w:eastAsia="en-GB"/>
              </w:rPr>
              <w:t>beamformedKN</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csi-RS-ConfigNZPIdListExt</w:t>
            </w:r>
            <w:r w:rsidRPr="00E804C9">
              <w:rPr>
                <w:lang w:eastAsia="en-GB"/>
              </w:rPr>
              <w:t xml:space="preserve"> is not configured and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r w:rsidRPr="00E804C9">
              <w:rPr>
                <w:b/>
                <w:i/>
                <w:lang w:eastAsia="en-GB"/>
              </w:rPr>
              <w:t>codebookSubsetRestriction</w:t>
            </w:r>
          </w:p>
          <w:p w14:paraId="4B516E30" w14:textId="77777777" w:rsidR="009722D5" w:rsidRPr="00E804C9" w:rsidRDefault="009722D5" w:rsidP="005411BB">
            <w:pPr>
              <w:pStyle w:val="TAL"/>
              <w:rPr>
                <w:lang w:eastAsia="en-GB"/>
              </w:rPr>
            </w:pPr>
            <w:r w:rsidRPr="00E804C9">
              <w:rPr>
                <w:lang w:eastAsia="en-GB"/>
              </w:rPr>
              <w:t xml:space="preserve">Parameter: codebookSubsetRestriction, see TS 36.213 [23] and TS 36.211 [21]. The number of bits in the </w:t>
            </w:r>
            <w:r w:rsidRPr="00E804C9">
              <w:rPr>
                <w:i/>
                <w:lang w:eastAsia="en-GB"/>
              </w:rPr>
              <w:t>codebookSubsetRestriction</w:t>
            </w:r>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7" type="#_x0000_t75" style="width:13.5pt;height:16pt" o:ole="">
                  <v:imagedata r:id="rId246" o:title=""/>
                </v:shape>
                <o:OLEObject Type="Embed" ProgID="Equation.3" ShapeID="_x0000_i1147" DrawAspect="Content" ObjectID="_1786437833"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AndCBSR-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SimSun"/>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SimSun"/>
                <w:i/>
                <w:lang w:eastAsia="zh-CN"/>
              </w:rPr>
              <w:t xml:space="preserve"> </w:t>
            </w:r>
            <w:r w:rsidRPr="00E804C9">
              <w:rPr>
                <w:lang w:eastAsia="en-GB"/>
              </w:rPr>
              <w:t xml:space="preserve">for CSI processes concerning a secondary frequency. Furthermore, E-UTRAN includes 2 entries when configuring both </w:t>
            </w:r>
            <w:r w:rsidRPr="00E804C9">
              <w:rPr>
                <w:i/>
                <w:lang w:eastAsia="en-GB"/>
              </w:rPr>
              <w:t>cqi-pmi-ConfigIndex</w:t>
            </w:r>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Heading4"/>
        <w:rPr>
          <w:i/>
        </w:rPr>
      </w:pPr>
      <w:bookmarkStart w:id="8240" w:name="_Toc20487299"/>
      <w:bookmarkStart w:id="8241" w:name="_Toc29342594"/>
      <w:bookmarkStart w:id="8242" w:name="_Toc29343733"/>
      <w:bookmarkStart w:id="8243" w:name="_Toc36566998"/>
      <w:bookmarkStart w:id="8244" w:name="_Toc36810438"/>
      <w:bookmarkStart w:id="8245" w:name="_Toc36846802"/>
      <w:bookmarkStart w:id="8246" w:name="_Toc36939455"/>
      <w:bookmarkStart w:id="8247" w:name="_Toc37082435"/>
      <w:bookmarkStart w:id="8248" w:name="_Toc46481069"/>
      <w:bookmarkStart w:id="8249" w:name="_Toc46482303"/>
      <w:bookmarkStart w:id="8250" w:name="_Toc46483537"/>
      <w:bookmarkStart w:id="8251" w:name="_Toc171495218"/>
      <w:r w:rsidRPr="00E804C9">
        <w:t>–</w:t>
      </w:r>
      <w:r w:rsidRPr="00E804C9">
        <w:tab/>
      </w:r>
      <w:r w:rsidRPr="00E804C9">
        <w:rPr>
          <w:i/>
        </w:rPr>
        <w:t>PDCCH-ConfigSCell</w:t>
      </w:r>
      <w:bookmarkEnd w:id="8240"/>
      <w:bookmarkEnd w:id="8241"/>
      <w:bookmarkEnd w:id="8242"/>
      <w:bookmarkEnd w:id="8243"/>
      <w:bookmarkEnd w:id="8244"/>
      <w:bookmarkEnd w:id="8245"/>
      <w:bookmarkEnd w:id="8246"/>
      <w:bookmarkEnd w:id="8247"/>
      <w:bookmarkEnd w:id="8248"/>
      <w:bookmarkEnd w:id="8249"/>
      <w:bookmarkEnd w:id="8250"/>
      <w:bookmarkEnd w:id="8251"/>
    </w:p>
    <w:p w14:paraId="79E12406" w14:textId="77777777" w:rsidR="009722D5" w:rsidRPr="00E804C9" w:rsidRDefault="009722D5" w:rsidP="009722D5">
      <w:r w:rsidRPr="00E804C9">
        <w:t xml:space="preserve">The IE </w:t>
      </w:r>
      <w:r w:rsidRPr="00E804C9">
        <w:rPr>
          <w:i/>
        </w:rPr>
        <w:t>PDCCH-ConfigSCell</w:t>
      </w:r>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ConfigSCell</w:t>
      </w:r>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ConfigSCell</w:t>
            </w:r>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r w:rsidRPr="00E804C9">
              <w:rPr>
                <w:b/>
                <w:i/>
                <w:lang w:eastAsia="en-GB"/>
              </w:rPr>
              <w:t>pdcch-candidateReductionALx</w:t>
            </w:r>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th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r w:rsidRPr="00E804C9">
              <w:rPr>
                <w:b/>
                <w:i/>
                <w:lang w:eastAsia="en-GB"/>
              </w:rPr>
              <w:t>pdcch-CandidateReductions-Format</w:t>
            </w:r>
            <w:r w:rsidRPr="00E804C9">
              <w:rPr>
                <w:b/>
                <w:i/>
                <w:lang w:eastAsia="zh-CN"/>
              </w:rPr>
              <w:t>x</w:t>
            </w:r>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SCell. If </w:t>
            </w:r>
            <w:r w:rsidRPr="00E804C9">
              <w:rPr>
                <w:i/>
                <w:lang w:eastAsia="zh-CN"/>
              </w:rPr>
              <w:t>pdcch-CandidateReductions-Formatx</w:t>
            </w:r>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Heading4"/>
      </w:pPr>
      <w:bookmarkStart w:id="8252" w:name="_Toc20487300"/>
      <w:bookmarkStart w:id="8253" w:name="_Toc29342595"/>
      <w:bookmarkStart w:id="8254" w:name="_Toc29343734"/>
      <w:bookmarkStart w:id="8255" w:name="_Toc36566999"/>
      <w:bookmarkStart w:id="8256" w:name="_Toc36810439"/>
      <w:bookmarkStart w:id="8257" w:name="_Toc36846803"/>
      <w:bookmarkStart w:id="8258" w:name="_Toc36939456"/>
      <w:bookmarkStart w:id="8259" w:name="_Toc37082436"/>
      <w:bookmarkStart w:id="8260" w:name="_Toc46481070"/>
      <w:bookmarkStart w:id="8261" w:name="_Toc46482304"/>
      <w:bookmarkStart w:id="8262" w:name="_Toc46483538"/>
      <w:bookmarkStart w:id="8263" w:name="_Toc171495219"/>
      <w:r w:rsidRPr="00E804C9">
        <w:t>–</w:t>
      </w:r>
      <w:r w:rsidRPr="00E804C9">
        <w:tab/>
      </w:r>
      <w:r w:rsidRPr="00E804C9">
        <w:rPr>
          <w:i/>
          <w:noProof/>
        </w:rPr>
        <w:t>PDCP-Config</w:t>
      </w:r>
      <w:bookmarkEnd w:id="8252"/>
      <w:bookmarkEnd w:id="8253"/>
      <w:bookmarkEnd w:id="8254"/>
      <w:bookmarkEnd w:id="8255"/>
      <w:bookmarkEnd w:id="8256"/>
      <w:bookmarkEnd w:id="8257"/>
      <w:bookmarkEnd w:id="8258"/>
      <w:bookmarkEnd w:id="8259"/>
      <w:bookmarkEnd w:id="8260"/>
      <w:bookmarkEnd w:id="8261"/>
      <w:bookmarkEnd w:id="8262"/>
      <w:bookmarkEnd w:id="8263"/>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DengXian"/>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Indicates the discard timer value specified in TS 36.323 [8]. Value in milliseconds. Value ms50 means 50 ms, ms100 means 100 ms and so on.</w:t>
            </w:r>
          </w:p>
        </w:tc>
      </w:tr>
      <w:tr w:rsidR="00E804C9" w:rsidRPr="00E804C9" w14:paraId="3EC73350" w14:textId="77777777" w:rsidTr="00D02D01">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02D01">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ms.</w:t>
            </w:r>
          </w:p>
          <w:p w14:paraId="25E434B8" w14:textId="77777777" w:rsidR="00DE3F4C" w:rsidRPr="00E804C9" w:rsidRDefault="00DE3F4C" w:rsidP="00D02D01">
            <w:pPr>
              <w:pStyle w:val="TAL"/>
              <w:rPr>
                <w:b/>
                <w:bCs/>
                <w:i/>
                <w:noProof/>
                <w:lang w:eastAsia="en-GB"/>
              </w:rPr>
            </w:pPr>
            <w:r w:rsidRPr="00E804C9">
              <w:t xml:space="preserve">The UE shall use the extended value </w:t>
            </w:r>
            <w:r w:rsidRPr="00E804C9">
              <w:rPr>
                <w:i/>
                <w:iCs/>
              </w:rPr>
              <w:t>discardTimerExt</w:t>
            </w:r>
            <w:r w:rsidRPr="00E804C9">
              <w:rPr>
                <w:iCs/>
              </w:rPr>
              <w:t xml:space="preserve">, </w:t>
            </w:r>
            <w:r w:rsidRPr="00E804C9">
              <w:t xml:space="preserve">if present, and ignore the value signaled by </w:t>
            </w:r>
            <w:r w:rsidRPr="00E804C9">
              <w:rPr>
                <w:i/>
              </w:rPr>
              <w:t>discardTimer</w:t>
            </w:r>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r w:rsidRPr="00E804C9">
              <w:rPr>
                <w:b/>
                <w:i/>
                <w:lang w:eastAsia="en-GB"/>
              </w:rPr>
              <w:t>drb-ContinueEHC-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r w:rsidRPr="00E804C9">
              <w:rPr>
                <w:b/>
                <w:i/>
                <w:lang w:eastAsia="en-GB"/>
              </w:rPr>
              <w:t>drb-ContinueEHC-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r w:rsidRPr="00E804C9">
              <w:rPr>
                <w:b/>
                <w:i/>
                <w:lang w:eastAsia="en-GB"/>
              </w:rPr>
              <w:t>ehc-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r w:rsidRPr="00E804C9">
              <w:rPr>
                <w:bCs/>
                <w:i/>
                <w:lang w:eastAsia="en-GB"/>
              </w:rPr>
              <w:t xml:space="preserve">ehc-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DengXian"/>
                <w:b/>
                <w:i/>
                <w:lang w:eastAsia="zh-CN"/>
              </w:rPr>
            </w:pPr>
            <w:r w:rsidRPr="00E804C9">
              <w:rPr>
                <w:b/>
                <w:i/>
                <w:lang w:eastAsia="en-GB"/>
              </w:rPr>
              <w:t>ethernetHeaderCompression</w:t>
            </w:r>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uplinkDataCompression</w:t>
            </w:r>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r w:rsidR="0027730F" w:rsidRPr="00E804C9">
              <w:rPr>
                <w:i/>
                <w:iCs/>
                <w:lang w:eastAsia="en-GB"/>
              </w:rPr>
              <w:t>drb-ContinueROHC</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r w:rsidR="005C0C4F" w:rsidRPr="00E804C9">
              <w:rPr>
                <w:i/>
              </w:rPr>
              <w:t>uplinkOnlyHeaderCompression</w:t>
            </w:r>
            <w:r w:rsidR="005C0C4F" w:rsidRPr="00E804C9">
              <w:rPr>
                <w:i/>
                <w:lang w:eastAsia="zh-CN"/>
              </w:rPr>
              <w:t xml:space="preserve"> </w:t>
            </w:r>
            <w:r w:rsidR="005C0C4F" w:rsidRPr="00E804C9">
              <w:rPr>
                <w:lang w:eastAsia="zh-CN"/>
              </w:rPr>
              <w:t>nor</w:t>
            </w:r>
            <w:r w:rsidR="005C0C4F" w:rsidRPr="00E804C9">
              <w:rPr>
                <w:rFonts w:cs="Arial"/>
                <w:i/>
                <w:lang w:eastAsia="zh-CN"/>
              </w:rPr>
              <w:t xml:space="preserve"> uplinkDataCompression</w:t>
            </w:r>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headerCompression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maxCID-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804C9">
              <w:rPr>
                <w:rFonts w:cs="Arial"/>
                <w:bCs/>
                <w:i/>
                <w:szCs w:val="18"/>
                <w:lang w:eastAsia="en-GB"/>
              </w:rPr>
              <w:t>maxNumberEHC-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r w:rsidRPr="00E804C9">
              <w:rPr>
                <w:b/>
                <w:i/>
                <w:lang w:eastAsia="en-GB"/>
              </w:rPr>
              <w:t>statusFeedback</w:t>
            </w:r>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r w:rsidRPr="00E804C9">
              <w:rPr>
                <w:b/>
                <w:i/>
                <w:lang w:eastAsia="en-GB"/>
              </w:rPr>
              <w:t>statusPDU-TypeForPolling</w:t>
            </w:r>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ms, ms10 means 10 ms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ms, ms10 means 10 ms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r w:rsidRPr="00E804C9">
              <w:rPr>
                <w:b/>
                <w:i/>
                <w:lang w:eastAsia="en-GB"/>
              </w:rPr>
              <w:t>statusPDU-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ms, ms2 means 2 ms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Indicates the value of the reordering timer, as specified in TS 36.323 [8]. Value in milliseconds. Value ms0 means 0 ms</w:t>
            </w:r>
            <w:r w:rsidRPr="00E804C9">
              <w:t xml:space="preserve"> and behaviour as specified in 7.3.2 applies,</w:t>
            </w:r>
            <w:r w:rsidRPr="00E804C9">
              <w:rPr>
                <w:bCs/>
                <w:iCs/>
                <w:lang w:eastAsia="en-GB"/>
              </w:rPr>
              <w:t xml:space="preserve"> ms20 means 20 ms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r w:rsidRPr="00E804C9">
              <w:rPr>
                <w:b/>
                <w:bCs/>
                <w:i/>
                <w:iCs/>
                <w:lang w:eastAsia="en-GB"/>
              </w:rPr>
              <w:t>rn-IntegrityProtection</w:t>
            </w:r>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r w:rsidRPr="00E804C9">
              <w:rPr>
                <w:b/>
                <w:bCs/>
                <w:i/>
                <w:iCs/>
                <w:lang w:eastAsia="en-GB"/>
              </w:rPr>
              <w:t>ul-DataSplitDRB-ViaSCG</w:t>
            </w:r>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r w:rsidRPr="00E804C9">
              <w:rPr>
                <w:rFonts w:ascii="Arial" w:hAnsi="Arial"/>
                <w:b/>
                <w:bCs/>
                <w:i/>
                <w:iCs/>
                <w:sz w:val="18"/>
              </w:rPr>
              <w:t>ul-DataSplitThreshold</w:t>
            </w:r>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r w:rsidRPr="00E804C9">
              <w:rPr>
                <w:b/>
                <w:i/>
              </w:rPr>
              <w:t>ul-LWA-DRB-ViaWLAN</w:t>
            </w:r>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r w:rsidRPr="00E804C9">
              <w:rPr>
                <w:b/>
                <w:i/>
              </w:rPr>
              <w:t>ul-LWA-DataSplitThreshold</w:t>
            </w:r>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r w:rsidRPr="00E804C9">
              <w:rPr>
                <w:b/>
                <w:i/>
                <w:lang w:eastAsia="zh-CN"/>
              </w:rPr>
              <w:t>uplinkData</w:t>
            </w:r>
            <w:r w:rsidRPr="00E804C9">
              <w:rPr>
                <w:b/>
                <w:i/>
              </w:rPr>
              <w:t>Compression</w:t>
            </w:r>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r w:rsidRPr="00E804C9">
              <w:rPr>
                <w:i/>
              </w:rPr>
              <w:t>uplinkOnlyHeaderCompression</w:t>
            </w:r>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r w:rsidRPr="00E804C9">
              <w:rPr>
                <w:lang w:eastAsia="en-GB"/>
              </w:rPr>
              <w:t>DRBs</w:t>
            </w:r>
            <w:r w:rsidRPr="00E804C9">
              <w:rPr>
                <w:i/>
                <w:lang w:eastAsia="zh-CN"/>
              </w:rPr>
              <w:t>.</w:t>
            </w:r>
            <w:r w:rsidRPr="00E804C9">
              <w:rPr>
                <w:noProof/>
                <w:lang w:eastAsia="zh-CN"/>
              </w:rPr>
              <w:t xml:space="preserve">Th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r w:rsidRPr="00E804C9">
              <w:rPr>
                <w:b/>
                <w:i/>
              </w:rPr>
              <w:t>uplinkOnlyHeaderCompression</w:t>
            </w:r>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r w:rsidRPr="00E804C9">
              <w:rPr>
                <w:rFonts w:cs="Arial"/>
                <w:i/>
                <w:lang w:eastAsia="en-GB"/>
              </w:rPr>
              <w:t xml:space="preserve">headerCompression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r w:rsidRPr="00E804C9">
              <w:rPr>
                <w:i/>
                <w:lang w:eastAsia="zh-CN"/>
              </w:rPr>
              <w:t>notUsed</w:t>
            </w:r>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r w:rsidR="00A14AB1" w:rsidRPr="00E804C9">
              <w:rPr>
                <w:i/>
                <w:lang w:eastAsia="ko-KR"/>
              </w:rPr>
              <w:t>rlc-OutOfOrderDelivery</w:t>
            </w:r>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r w:rsidR="00A14AB1" w:rsidRPr="00E804C9">
              <w:rPr>
                <w:i/>
                <w:lang w:eastAsia="ko-KR"/>
              </w:rPr>
              <w:t>rlc-OutOfOrderDelivery</w:t>
            </w:r>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Heading4"/>
        <w:rPr>
          <w:i/>
          <w:noProof/>
        </w:rPr>
      </w:pPr>
      <w:bookmarkStart w:id="8264" w:name="_Toc20487301"/>
      <w:bookmarkStart w:id="8265" w:name="_Toc29342596"/>
      <w:bookmarkStart w:id="8266" w:name="_Toc29343735"/>
      <w:bookmarkStart w:id="8267" w:name="_Toc36567000"/>
      <w:bookmarkStart w:id="8268" w:name="_Toc36810440"/>
      <w:bookmarkStart w:id="8269" w:name="_Toc36846804"/>
      <w:bookmarkStart w:id="8270" w:name="_Toc36939457"/>
      <w:bookmarkStart w:id="8271" w:name="_Toc37082437"/>
      <w:bookmarkStart w:id="8272" w:name="_Toc46481071"/>
      <w:bookmarkStart w:id="8273" w:name="_Toc46482305"/>
      <w:bookmarkStart w:id="8274" w:name="_Toc46483539"/>
      <w:bookmarkStart w:id="8275" w:name="_Toc171495220"/>
      <w:r w:rsidRPr="00E804C9">
        <w:t>–</w:t>
      </w:r>
      <w:r w:rsidRPr="00E804C9">
        <w:tab/>
      </w:r>
      <w:r w:rsidRPr="00E804C9">
        <w:rPr>
          <w:i/>
          <w:noProof/>
        </w:rPr>
        <w:t>PDSCH-Config</w:t>
      </w:r>
      <w:bookmarkEnd w:id="8264"/>
      <w:bookmarkEnd w:id="8265"/>
      <w:bookmarkEnd w:id="8266"/>
      <w:bookmarkEnd w:id="8267"/>
      <w:bookmarkEnd w:id="8268"/>
      <w:bookmarkEnd w:id="8269"/>
      <w:bookmarkEnd w:id="8270"/>
      <w:bookmarkEnd w:id="8271"/>
      <w:bookmarkEnd w:id="8272"/>
      <w:bookmarkEnd w:id="8273"/>
      <w:bookmarkEnd w:id="8274"/>
      <w:bookmarkEnd w:id="8275"/>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r w:rsidRPr="00E804C9">
              <w:rPr>
                <w:b/>
                <w:i/>
                <w:lang w:eastAsia="en-GB"/>
              </w:rPr>
              <w:t>altMCS-TableScalingConfig</w:t>
            </w:r>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r w:rsidRPr="00E804C9">
              <w:rPr>
                <w:i/>
                <w:lang w:eastAsia="en-GB"/>
              </w:rPr>
              <w:t>altMCS-Table</w:t>
            </w:r>
            <w:r w:rsidRPr="00E804C9">
              <w:rPr>
                <w:lang w:eastAsia="en-GB"/>
              </w:rPr>
              <w:t xml:space="preserve">) for UE indicating support for </w:t>
            </w:r>
            <w:r w:rsidRPr="00E804C9">
              <w:rPr>
                <w:i/>
                <w:lang w:eastAsia="en-GB"/>
              </w:rPr>
              <w:t>altMCS-Table</w:t>
            </w:r>
            <w:r w:rsidRPr="00E804C9">
              <w:rPr>
                <w:lang w:eastAsia="en-GB"/>
              </w:rPr>
              <w:t xml:space="preserve">, see TS 36.212 [22] and TS 36.213 [23]. The indicated value configures the parameter </w:t>
            </w:r>
            <w:r w:rsidRPr="00E804C9">
              <w:rPr>
                <w:i/>
                <w:lang w:eastAsia="en-GB"/>
              </w:rPr>
              <w:t>altMCS-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r w:rsidRPr="00E804C9">
              <w:rPr>
                <w:b/>
                <w:i/>
                <w:lang w:eastAsia="en-GB"/>
              </w:rPr>
              <w:t>ce-CQI-AlternativeTableConfig</w:t>
            </w:r>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r w:rsidRPr="00E804C9">
              <w:rPr>
                <w:b/>
                <w:i/>
                <w:lang w:eastAsia="en-GB"/>
              </w:rPr>
              <w:t>ce-HARQ-AckBundling</w:t>
            </w:r>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02D01">
            <w:pPr>
              <w:pStyle w:val="TAL"/>
              <w:rPr>
                <w:b/>
                <w:bCs/>
                <w:i/>
                <w:iCs/>
              </w:rPr>
            </w:pPr>
            <w:r w:rsidRPr="00E804C9">
              <w:rPr>
                <w:b/>
                <w:bCs/>
                <w:i/>
                <w:iCs/>
              </w:rPr>
              <w:t>ce-HARQ-AckDelay</w:t>
            </w:r>
          </w:p>
          <w:p w14:paraId="0DC057C9" w14:textId="77777777" w:rsidR="00AE0481" w:rsidRPr="00E804C9" w:rsidRDefault="00AE0481" w:rsidP="00D02D01">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02D01">
            <w:pPr>
              <w:pStyle w:val="TAL"/>
              <w:rPr>
                <w:b/>
                <w:bCs/>
                <w:i/>
                <w:iCs/>
              </w:rPr>
            </w:pPr>
            <w:r w:rsidRPr="00E804C9">
              <w:rPr>
                <w:b/>
                <w:bCs/>
                <w:i/>
                <w:iCs/>
              </w:rPr>
              <w:t>ce-PDSCH-14HARQ-Config</w:t>
            </w:r>
          </w:p>
          <w:p w14:paraId="18017BD0" w14:textId="0F0D94CC" w:rsidR="00AE0481" w:rsidRPr="00E804C9" w:rsidRDefault="00AE0481" w:rsidP="00D02D01">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r w:rsidRPr="00E804C9">
              <w:rPr>
                <w:b/>
                <w:i/>
              </w:rPr>
              <w:t>ce-PDSCH-FlexibleStartPRB-AllocConfig</w:t>
            </w:r>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E-UTRAN does not configure this field when E-UTRA system bandwidth is 1.4 MHz.</w:t>
            </w:r>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r w:rsidRPr="00E804C9">
              <w:rPr>
                <w:b/>
                <w:i/>
                <w:lang w:eastAsia="en-GB"/>
              </w:rPr>
              <w:t>ce-PDSCH-MaxBandwidth</w:t>
            </w:r>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MHz. </w:t>
            </w:r>
            <w:r w:rsidR="00CE3CF7" w:rsidRPr="00E804C9">
              <w:rPr>
                <w:lang w:eastAsia="en-GB"/>
              </w:rPr>
              <w:t>If this field is absent, the UE shall release any existing value and set the maximum PDSCH channel bandwidth in CE mode A and B to 1.4 MHz. Parameter: transmission bandwidth configuration, see TS 36.101 [42</w:t>
            </w:r>
            <w:r w:rsidR="006778B5" w:rsidRPr="00E804C9">
              <w:rPr>
                <w:lang w:eastAsia="en-GB"/>
              </w:rPr>
              <w:t>]</w:t>
            </w:r>
            <w:r w:rsidR="00CE3CF7" w:rsidRPr="00E804C9">
              <w:rPr>
                <w:lang w:eastAsia="en-GB"/>
              </w:rPr>
              <w:t>, table 5.6-1. The max bandwidth can by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02D01">
            <w:pPr>
              <w:pStyle w:val="TAL"/>
              <w:rPr>
                <w:b/>
                <w:bCs/>
                <w:i/>
                <w:iCs/>
              </w:rPr>
            </w:pPr>
            <w:r w:rsidRPr="00E804C9">
              <w:rPr>
                <w:b/>
                <w:bCs/>
                <w:i/>
                <w:iCs/>
              </w:rPr>
              <w:t>ce-PDSCH-maxTBS</w:t>
            </w:r>
          </w:p>
          <w:p w14:paraId="506C3F64" w14:textId="294319F6" w:rsidR="00AE0481" w:rsidRPr="00E804C9" w:rsidRDefault="00AE0481" w:rsidP="00D02D01">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r w:rsidRPr="00E804C9">
              <w:rPr>
                <w:b/>
                <w:bCs/>
                <w:i/>
                <w:iCs/>
              </w:rPr>
              <w:t>ce-PDSCH-MultiTB-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r w:rsidRPr="00E804C9">
              <w:rPr>
                <w:b/>
                <w:i/>
                <w:lang w:eastAsia="en-GB"/>
              </w:rPr>
              <w:t>ce-PDSCH-TenProcesses</w:t>
            </w:r>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r w:rsidRPr="00E804C9">
              <w:rPr>
                <w:b/>
                <w:i/>
                <w:lang w:eastAsia="en-GB"/>
              </w:rPr>
              <w:t>ce-SchedulingEnhancement</w:t>
            </w:r>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r w:rsidRPr="00E804C9">
              <w:rPr>
                <w:b/>
                <w:i/>
              </w:rPr>
              <w:t>codewordOneConfig</w:t>
            </w:r>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r w:rsidRPr="00E804C9">
              <w:rPr>
                <w:b/>
                <w:bCs/>
                <w:i/>
                <w:iCs/>
              </w:rPr>
              <w:t>downlinkHARQ-FeedbackDisabledBitmap</w:t>
            </w:r>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r w:rsidRPr="00E804C9">
              <w:rPr>
                <w:b/>
                <w:bCs/>
                <w:i/>
                <w:iCs/>
              </w:rPr>
              <w:t>downlinkHARQ-FeedbackDisabledDCI</w:t>
            </w:r>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r w:rsidRPr="00E804C9">
              <w:rPr>
                <w:b/>
                <w:bCs/>
                <w:i/>
                <w:iCs/>
              </w:rPr>
              <w:t>harq-AckBundling</w:t>
            </w:r>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48" type="#_x0000_t75" style="width:14pt;height:16pt" o:ole="">
                  <v:imagedata r:id="rId262" o:title=""/>
                </v:shape>
                <o:OLEObject Type="Embed" ProgID="Equation.3" ShapeID="_x0000_i1148" DrawAspect="Content" ObjectID="_1786437834" r:id="rId263"/>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49" type="#_x0000_t75" style="width:14pt;height:16pt" o:ole="">
                  <v:imagedata r:id="rId226" o:title=""/>
                </v:shape>
                <o:OLEObject Type="Embed" ProgID="Equation.3" ShapeID="_x0000_i1149" DrawAspect="Content" ObjectID="_1786437835" r:id="rId264"/>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r w:rsidRPr="00E804C9">
              <w:rPr>
                <w:b/>
                <w:i/>
              </w:rPr>
              <w:t>pdsch-maxNumRepetitionCEmodeA</w:t>
            </w:r>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r w:rsidRPr="00E804C9">
              <w:rPr>
                <w:b/>
                <w:i/>
              </w:rPr>
              <w:t>pdsch-maxNumRepetitionCEmodeB</w:t>
            </w:r>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r w:rsidR="003A53B0" w:rsidRPr="00E804C9">
              <w:rPr>
                <w:i/>
                <w:lang w:eastAsia="en-GB"/>
              </w:rPr>
              <w:t>pdsch-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276" w:name="_Hlk505848715"/>
            <w:r w:rsidRPr="00E804C9">
              <w:rPr>
                <w:i/>
                <w:noProof/>
              </w:rPr>
              <w:t>TypeC</w:t>
            </w:r>
          </w:p>
        </w:tc>
        <w:tc>
          <w:tcPr>
            <w:tcW w:w="7371" w:type="dxa"/>
          </w:tcPr>
          <w:p w14:paraId="58D98A53" w14:textId="77777777" w:rsidR="003A53B0" w:rsidRPr="00E804C9" w:rsidRDefault="003A53B0" w:rsidP="0079147C">
            <w:pPr>
              <w:pStyle w:val="TAL"/>
            </w:pPr>
            <w:bookmarkStart w:id="8277" w:name="_Hlk505849212"/>
            <w:r w:rsidRPr="00E804C9">
              <w:t xml:space="preserve">The field is optional, need ON when </w:t>
            </w:r>
            <w:r w:rsidRPr="00E804C9">
              <w:rPr>
                <w:i/>
              </w:rPr>
              <w:t>qcl-Operation</w:t>
            </w:r>
            <w:r w:rsidRPr="00E804C9">
              <w:t xml:space="preserve"> is configured with </w:t>
            </w:r>
            <w:r w:rsidRPr="00E804C9">
              <w:rPr>
                <w:i/>
              </w:rPr>
              <w:t>typeC</w:t>
            </w:r>
            <w:r w:rsidRPr="00E804C9">
              <w:t xml:space="preserve">. Otherwise the field is not present </w:t>
            </w:r>
            <w:r w:rsidRPr="00E804C9">
              <w:rPr>
                <w:rFonts w:cs="Arial"/>
                <w:szCs w:val="18"/>
              </w:rPr>
              <w:t>and the UE shall delete any existing value for this field</w:t>
            </w:r>
            <w:r w:rsidRPr="00E804C9">
              <w:t>.</w:t>
            </w:r>
            <w:bookmarkEnd w:id="8277"/>
            <w:r w:rsidRPr="00E804C9">
              <w:t xml:space="preserve"> </w:t>
            </w:r>
          </w:p>
        </w:tc>
      </w:tr>
      <w:bookmarkEnd w:id="8276"/>
    </w:tbl>
    <w:p w14:paraId="0946712C" w14:textId="77777777" w:rsidR="009722D5" w:rsidRPr="00E804C9" w:rsidRDefault="009722D5" w:rsidP="009722D5"/>
    <w:p w14:paraId="6E7053F6" w14:textId="77777777" w:rsidR="009722D5" w:rsidRPr="00E804C9" w:rsidRDefault="009722D5" w:rsidP="009722D5">
      <w:pPr>
        <w:pStyle w:val="Heading4"/>
      </w:pPr>
      <w:bookmarkStart w:id="8278" w:name="_Toc20487302"/>
      <w:bookmarkStart w:id="8279" w:name="_Toc29342597"/>
      <w:bookmarkStart w:id="8280" w:name="_Toc29343736"/>
      <w:bookmarkStart w:id="8281" w:name="_Toc36567001"/>
      <w:bookmarkStart w:id="8282" w:name="_Toc36810441"/>
      <w:bookmarkStart w:id="8283" w:name="_Toc36846805"/>
      <w:bookmarkStart w:id="8284" w:name="_Toc36939458"/>
      <w:bookmarkStart w:id="8285" w:name="_Toc37082438"/>
      <w:bookmarkStart w:id="8286" w:name="_Toc46481072"/>
      <w:bookmarkStart w:id="8287" w:name="_Toc46482306"/>
      <w:bookmarkStart w:id="8288" w:name="_Toc46483540"/>
      <w:bookmarkStart w:id="8289" w:name="_Toc171495221"/>
      <w:r w:rsidRPr="00E804C9">
        <w:t>–</w:t>
      </w:r>
      <w:r w:rsidRPr="00E804C9">
        <w:tab/>
      </w:r>
      <w:r w:rsidRPr="00E804C9">
        <w:rPr>
          <w:i/>
          <w:noProof/>
        </w:rPr>
        <w:t>PDSCH-RE-MappingQCL-ConfigId</w:t>
      </w:r>
      <w:bookmarkEnd w:id="8278"/>
      <w:bookmarkEnd w:id="8279"/>
      <w:bookmarkEnd w:id="8280"/>
      <w:bookmarkEnd w:id="8281"/>
      <w:bookmarkEnd w:id="8282"/>
      <w:bookmarkEnd w:id="8283"/>
      <w:bookmarkEnd w:id="8284"/>
      <w:bookmarkEnd w:id="8285"/>
      <w:bookmarkEnd w:id="8286"/>
      <w:bookmarkEnd w:id="8287"/>
      <w:bookmarkEnd w:id="8288"/>
      <w:bookmarkEnd w:id="8289"/>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MappingQCL-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MappingQCL-ConfigId</w:t>
      </w:r>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Heading4"/>
        <w:rPr>
          <w:i/>
          <w:noProof/>
        </w:rPr>
      </w:pPr>
      <w:bookmarkStart w:id="8290" w:name="_Toc20487303"/>
      <w:bookmarkStart w:id="8291" w:name="_Toc29342598"/>
      <w:bookmarkStart w:id="8292" w:name="_Toc29343737"/>
      <w:bookmarkStart w:id="8293" w:name="_Toc36567002"/>
      <w:bookmarkStart w:id="8294" w:name="_Toc36810442"/>
      <w:bookmarkStart w:id="8295" w:name="_Toc36846806"/>
      <w:bookmarkStart w:id="8296" w:name="_Toc36939459"/>
      <w:bookmarkStart w:id="8297" w:name="_Toc37082439"/>
      <w:bookmarkStart w:id="8298" w:name="_Toc46481073"/>
      <w:bookmarkStart w:id="8299" w:name="_Toc46482307"/>
      <w:bookmarkStart w:id="8300" w:name="_Toc46483541"/>
      <w:bookmarkStart w:id="8301" w:name="_Toc171495222"/>
      <w:r w:rsidRPr="00E804C9">
        <w:rPr>
          <w:i/>
          <w:noProof/>
        </w:rPr>
        <w:t>–</w:t>
      </w:r>
      <w:r w:rsidRPr="00E804C9">
        <w:rPr>
          <w:i/>
          <w:noProof/>
        </w:rPr>
        <w:tab/>
        <w:t>PerCC-GapIndication</w:t>
      </w:r>
      <w:r w:rsidR="0076329A" w:rsidRPr="00E804C9">
        <w:rPr>
          <w:i/>
          <w:noProof/>
        </w:rPr>
        <w:t>List</w:t>
      </w:r>
      <w:bookmarkEnd w:id="8290"/>
      <w:bookmarkEnd w:id="8291"/>
      <w:bookmarkEnd w:id="8292"/>
      <w:bookmarkEnd w:id="8293"/>
      <w:bookmarkEnd w:id="8294"/>
      <w:bookmarkEnd w:id="8295"/>
      <w:bookmarkEnd w:id="8296"/>
      <w:bookmarkEnd w:id="8297"/>
      <w:bookmarkEnd w:id="8298"/>
      <w:bookmarkEnd w:id="8299"/>
      <w:bookmarkEnd w:id="8300"/>
      <w:bookmarkEnd w:id="8301"/>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Heading4"/>
      </w:pPr>
      <w:bookmarkStart w:id="8302" w:name="_Toc20487304"/>
      <w:bookmarkStart w:id="8303" w:name="_Toc29342599"/>
      <w:bookmarkStart w:id="8304" w:name="_Toc29343738"/>
      <w:bookmarkStart w:id="8305" w:name="_Toc36567003"/>
      <w:bookmarkStart w:id="8306" w:name="_Toc36810443"/>
      <w:bookmarkStart w:id="8307" w:name="_Toc36846807"/>
      <w:bookmarkStart w:id="8308" w:name="_Toc36939460"/>
      <w:bookmarkStart w:id="8309" w:name="_Toc37082440"/>
      <w:bookmarkStart w:id="8310" w:name="_Toc46481074"/>
      <w:bookmarkStart w:id="8311" w:name="_Toc46482308"/>
      <w:bookmarkStart w:id="8312" w:name="_Toc46483542"/>
      <w:bookmarkStart w:id="8313" w:name="_Toc171495223"/>
      <w:r w:rsidRPr="00E804C9">
        <w:t>–</w:t>
      </w:r>
      <w:r w:rsidRPr="00E804C9">
        <w:tab/>
      </w:r>
      <w:r w:rsidRPr="00E804C9">
        <w:rPr>
          <w:i/>
          <w:noProof/>
        </w:rPr>
        <w:t>PHICH-Config</w:t>
      </w:r>
      <w:bookmarkEnd w:id="8302"/>
      <w:bookmarkEnd w:id="8303"/>
      <w:bookmarkEnd w:id="8304"/>
      <w:bookmarkEnd w:id="8305"/>
      <w:bookmarkEnd w:id="8306"/>
      <w:bookmarkEnd w:id="8307"/>
      <w:bookmarkEnd w:id="8308"/>
      <w:bookmarkEnd w:id="8309"/>
      <w:bookmarkEnd w:id="8310"/>
      <w:bookmarkEnd w:id="8311"/>
      <w:bookmarkEnd w:id="8312"/>
      <w:bookmarkEnd w:id="8313"/>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9. Value oneSixth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Heading4"/>
      </w:pPr>
      <w:bookmarkStart w:id="8314" w:name="_Toc20487305"/>
      <w:bookmarkStart w:id="8315" w:name="_Toc29342600"/>
      <w:bookmarkStart w:id="8316" w:name="_Toc29343739"/>
      <w:bookmarkStart w:id="8317" w:name="_Toc36567004"/>
      <w:bookmarkStart w:id="8318" w:name="_Toc36810444"/>
      <w:bookmarkStart w:id="8319" w:name="_Toc36846808"/>
      <w:bookmarkStart w:id="8320" w:name="_Toc36939461"/>
      <w:bookmarkStart w:id="8321" w:name="_Toc37082441"/>
      <w:bookmarkStart w:id="8322" w:name="_Toc46481075"/>
      <w:bookmarkStart w:id="8323" w:name="_Toc46482309"/>
      <w:bookmarkStart w:id="8324" w:name="_Toc46483543"/>
      <w:bookmarkStart w:id="8325" w:name="_Toc171495224"/>
      <w:r w:rsidRPr="00E804C9">
        <w:t>–</w:t>
      </w:r>
      <w:r w:rsidRPr="00E804C9">
        <w:tab/>
      </w:r>
      <w:r w:rsidRPr="00E804C9">
        <w:rPr>
          <w:i/>
          <w:noProof/>
        </w:rPr>
        <w:t>PhysicalConfigDedicated</w:t>
      </w:r>
      <w:bookmarkEnd w:id="8314"/>
      <w:bookmarkEnd w:id="8315"/>
      <w:bookmarkEnd w:id="8316"/>
      <w:bookmarkEnd w:id="8317"/>
      <w:bookmarkEnd w:id="8318"/>
      <w:bookmarkEnd w:id="8319"/>
      <w:bookmarkEnd w:id="8320"/>
      <w:bookmarkEnd w:id="8321"/>
      <w:bookmarkEnd w:id="8322"/>
      <w:bookmarkEnd w:id="8323"/>
      <w:bookmarkEnd w:id="8324"/>
      <w:bookmarkEnd w:id="8325"/>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326" w:name="OLE_LINK87"/>
      <w:bookmarkStart w:id="8327" w:name="OLE_LINK88"/>
      <w:r w:rsidRPr="00E804C9">
        <w:rPr>
          <w:bCs/>
          <w:i/>
          <w:iCs/>
        </w:rPr>
        <w:t>PhysicalConfigDedicated</w:t>
      </w:r>
      <w:r w:rsidRPr="00E804C9">
        <w:t xml:space="preserve"> </w:t>
      </w:r>
      <w:bookmarkEnd w:id="8326"/>
      <w:bookmarkEnd w:id="8327"/>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SimSun"/>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SimSun"/>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DengXian" w:eastAsia="DengXian" w:hAnsi="DengXian"/>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SimSun"/>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SimSun"/>
        </w:rPr>
        <w:t>- Need ON</w:t>
      </w:r>
    </w:p>
    <w:p w14:paraId="4F53A865" w14:textId="77777777" w:rsidR="009722D5" w:rsidRPr="00E804C9" w:rsidRDefault="001D3406" w:rsidP="001D3406">
      <w:pPr>
        <w:pStyle w:val="PL"/>
        <w:shd w:val="clear" w:color="auto" w:fill="E6E6E6"/>
      </w:pP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PDSCH-ConfigDedicated</w:t>
      </w:r>
      <w:r w:rsidR="00162575" w:rsidRPr="00E804C9">
        <w:rPr>
          <w:rFonts w:eastAsia="SimSun"/>
        </w:rPr>
        <w:t>SCell</w:t>
      </w:r>
      <w:r w:rsidRPr="00E804C9">
        <w:rPr>
          <w:rFonts w:eastAsia="SimSun"/>
        </w:rPr>
        <w:t>-v14</w:t>
      </w:r>
      <w:r w:rsidR="00162575" w:rsidRPr="00E804C9">
        <w:rPr>
          <w:rFonts w:eastAsia="SimSun"/>
        </w:rPr>
        <w:t>30</w:t>
      </w:r>
      <w:r w:rsidRPr="00E804C9">
        <w:rPr>
          <w:rFonts w:eastAsia="SimSun"/>
        </w:rPr>
        <w:tab/>
      </w:r>
      <w:r w:rsidRPr="00E804C9">
        <w:rPr>
          <w:rFonts w:eastAsia="SimSun"/>
        </w:rPr>
        <w:tab/>
        <w:t>OPTIONAL</w:t>
      </w:r>
      <w:r w:rsidRPr="00E804C9">
        <w:rPr>
          <w:rFonts w:eastAsia="SimSun"/>
        </w:rPr>
        <w:tab/>
      </w:r>
      <w:r w:rsidRPr="00E804C9">
        <w:rPr>
          <w:rFonts w:eastAsia="SimSun"/>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r w:rsidRPr="00E804C9">
              <w:rPr>
                <w:i/>
                <w:lang w:eastAsia="en-GB"/>
              </w:rPr>
              <w:t>antennaInfo</w:t>
            </w:r>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r w:rsidRPr="00E804C9">
              <w:rPr>
                <w:b/>
                <w:bCs/>
                <w:i/>
                <w:iCs/>
              </w:rPr>
              <w:t>ce-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r w:rsidRPr="00E804C9">
              <w:rPr>
                <w:i/>
                <w:lang w:eastAsia="en-GB"/>
              </w:rPr>
              <w:t>csi-RS-Config</w:t>
            </w:r>
            <w:r w:rsidRPr="00E804C9">
              <w:rPr>
                <w:lang w:eastAsia="en-GB"/>
              </w:rPr>
              <w:t xml:space="preserve"> (includes </w:t>
            </w:r>
            <w:r w:rsidRPr="00E804C9">
              <w:rPr>
                <w:i/>
                <w:lang w:eastAsia="en-GB"/>
              </w:rPr>
              <w:t>zeroTxPowerCSI-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ConfigNZP</w:t>
            </w:r>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ConfigNZP</w:t>
            </w:r>
            <w:r w:rsidRPr="00E804C9">
              <w:rPr>
                <w:lang w:eastAsia="en-GB"/>
              </w:rPr>
              <w:t xml:space="preserve"> </w:t>
            </w:r>
            <w:r w:rsidR="001C3FD0" w:rsidRPr="00E804C9">
              <w:rPr>
                <w:lang w:eastAsia="en-GB"/>
              </w:rPr>
              <w:t>in accordance with transmission mode (including CSI processes), eMIMO (including class) and associated UE capabilities (e.g. k-Max, n-MaxLis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r w:rsidR="00162575" w:rsidRPr="00E804C9">
              <w:rPr>
                <w:i/>
                <w:lang w:eastAsia="en-GB"/>
              </w:rPr>
              <w:t>subframeConfig</w:t>
            </w:r>
            <w:r w:rsidR="00162575" w:rsidRPr="00E804C9">
              <w:rPr>
                <w:lang w:eastAsia="en-GB"/>
              </w:rPr>
              <w:t xml:space="preserve"> is applicable to semi-persistent CSI RS reporting. In other cases, the </w:t>
            </w:r>
            <w:r w:rsidRPr="00E804C9">
              <w:rPr>
                <w:lang w:eastAsia="en-GB"/>
              </w:rPr>
              <w:t xml:space="preserve">UE shall ignore field </w:t>
            </w:r>
            <w:r w:rsidRPr="00E804C9">
              <w:rPr>
                <w:i/>
                <w:lang w:eastAsia="en-GB"/>
              </w:rPr>
              <w:t>subframeConfig</w:t>
            </w:r>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dl-STTI-Length, ul-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04C9">
              <w:rPr>
                <w:lang w:eastAsia="ko-KR"/>
              </w:rPr>
              <w:t xml:space="preserve">If one SCell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r w:rsidRPr="00E804C9">
              <w:rPr>
                <w:i/>
                <w:lang w:eastAsia="ko-KR"/>
              </w:rPr>
              <w:t>ul-STTI-Length</w:t>
            </w:r>
            <w:r w:rsidRPr="00E804C9">
              <w:rPr>
                <w:lang w:eastAsia="ko-KR"/>
              </w:rPr>
              <w:t xml:space="preserve"> for serving cells sending PUCCH feedback on different cells. </w:t>
            </w:r>
            <w:r w:rsidRPr="00E804C9">
              <w:rPr>
                <w:lang w:eastAsia="zh-CN"/>
              </w:rPr>
              <w:t xml:space="preserve">E-UTRAN does not configure the combination {slot,subslot}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r w:rsidRPr="00E804C9">
              <w:rPr>
                <w:i/>
                <w:lang w:eastAsia="en-GB"/>
              </w:rPr>
              <w:t>schedulingCellInfo</w:t>
            </w:r>
            <w:r w:rsidRPr="00E804C9">
              <w:rPr>
                <w:noProof/>
                <w:lang w:eastAsia="en-GB"/>
              </w:rPr>
              <w:t xml:space="preserve"> in </w:t>
            </w:r>
            <w:r w:rsidRPr="00E804C9">
              <w:rPr>
                <w:i/>
                <w:lang w:eastAsia="en-GB"/>
              </w:rPr>
              <w:t>CrossCarrierSchedulingConfig</w:t>
            </w:r>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r w:rsidRPr="00E804C9">
              <w:rPr>
                <w:b/>
                <w:i/>
                <w:lang w:eastAsia="en-GB"/>
              </w:rPr>
              <w:t>laa-SCellSubframeConfig</w:t>
            </w:r>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SCell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r w:rsidRPr="00E804C9">
              <w:rPr>
                <w:b/>
                <w:i/>
                <w:lang w:eastAsia="en-GB"/>
              </w:rPr>
              <w:t>maxEnergyDetectionThreshold</w:t>
            </w:r>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subslot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Indicates the MCS restriction in terms of number of non-addressable MSB in the MCS bit-field for slot or subslot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subslot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0" type="#_x0000_t75" style="width:14pt;height:16pt" o:ole="">
                  <v:imagedata r:id="rId262" o:title=""/>
                </v:shape>
                <o:OLEObject Type="Embed" ProgID="Equation.3" ShapeID="_x0000_i1150" DrawAspect="Content" ObjectID="_1786437836" r:id="rId265"/>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If present, PUCCH feedback of this SCell is sent on the PUCCH SCell. If absent, PUCCH feedback of this SCell is sent on PCell or PSCell, or if the cell concerns the PUCCH SCell, on the concerned cell.</w:t>
            </w:r>
            <w:r w:rsidR="004408A9" w:rsidRPr="00E804C9">
              <w:rPr>
                <w:rFonts w:cs="Arial"/>
                <w:szCs w:val="18"/>
              </w:rPr>
              <w:t xml:space="preserve"> If this field is not modified upon change of PUCCH SCell, the UE shall always send the PUCCH feedback of the concerned SCell using the configured PUCCH SCell.</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cch-ConfigDedicated</w:t>
            </w:r>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r w:rsidRPr="00E804C9">
              <w:rPr>
                <w:rFonts w:ascii="Arial" w:hAnsi="Arial" w:cs="Arial"/>
                <w:b/>
                <w:i/>
                <w:sz w:val="18"/>
                <w:szCs w:val="18"/>
              </w:rPr>
              <w:t>pucch-SCell</w:t>
            </w:r>
          </w:p>
          <w:p w14:paraId="42F5DF87" w14:textId="77777777" w:rsidR="004408A9" w:rsidRPr="00E804C9" w:rsidRDefault="004408A9" w:rsidP="007C459E">
            <w:pPr>
              <w:pStyle w:val="TAL"/>
              <w:rPr>
                <w:rFonts w:cs="Arial"/>
                <w:b/>
                <w:i/>
                <w:noProof/>
                <w:szCs w:val="18"/>
                <w:lang w:eastAsia="en-GB"/>
              </w:rPr>
            </w:pPr>
            <w:r w:rsidRPr="00E804C9">
              <w:rPr>
                <w:rFonts w:cs="Arial"/>
                <w:szCs w:val="18"/>
              </w:rPr>
              <w:t>If present, the concerned SCell is the PUCCH SCell. E-UTRAN only configures this field upon SCell addition i.e. this field is only released when the SCell is released.</w:t>
            </w:r>
            <w:r w:rsidR="00AF4074" w:rsidRPr="00E804C9">
              <w:rPr>
                <w:rFonts w:cs="Arial"/>
                <w:szCs w:val="18"/>
              </w:rPr>
              <w:t xml:space="preserve"> The field is not applicable for an LAA SCell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sch-ConfigDedicated</w:t>
            </w:r>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r w:rsidRPr="00E804C9">
              <w:rPr>
                <w:i/>
                <w:lang w:eastAsia="en-GB"/>
              </w:rPr>
              <w:t>tpc-SubframeSet</w:t>
            </w:r>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r w:rsidRPr="00E804C9">
              <w:rPr>
                <w:i/>
                <w:lang w:eastAsia="en-GB"/>
              </w:rPr>
              <w:t>pusch-EnhancementsConf</w:t>
            </w:r>
            <w:r w:rsidR="009A11B3" w:rsidRPr="00E804C9">
              <w:rPr>
                <w:i/>
                <w:lang w:eastAsia="en-GB"/>
              </w:rPr>
              <w:t>ig</w:t>
            </w:r>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r w:rsidRPr="00E804C9">
              <w:rPr>
                <w:b/>
                <w:i/>
              </w:rPr>
              <w:t>resourceReservationConfigDedicatedDL</w:t>
            </w:r>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DL</w:t>
            </w:r>
            <w:r w:rsidRPr="00E804C9">
              <w:rPr>
                <w:bCs/>
                <w:kern w:val="2"/>
                <w:lang w:eastAsia="zh-CN"/>
              </w:rPr>
              <w:t xml:space="preserve"> is not included, then </w:t>
            </w:r>
            <w:r w:rsidRPr="00E804C9">
              <w:rPr>
                <w:bCs/>
                <w:i/>
                <w:iCs/>
                <w:kern w:val="2"/>
                <w:lang w:eastAsia="zh-CN"/>
              </w:rPr>
              <w:t>resourceReservationConfigCommonD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r w:rsidRPr="00E804C9">
              <w:rPr>
                <w:i/>
                <w:lang w:eastAsia="en-GB"/>
              </w:rPr>
              <w:t>resourceReservationConfigDedicatedUL</w:t>
            </w:r>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UL</w:t>
            </w:r>
            <w:r w:rsidRPr="00E804C9">
              <w:rPr>
                <w:bCs/>
                <w:kern w:val="2"/>
                <w:lang w:eastAsia="zh-CN"/>
              </w:rPr>
              <w:t xml:space="preserve"> is not included, then </w:t>
            </w:r>
            <w:r w:rsidRPr="00E804C9">
              <w:rPr>
                <w:bCs/>
                <w:i/>
                <w:iCs/>
                <w:kern w:val="2"/>
                <w:lang w:eastAsia="zh-CN"/>
              </w:rPr>
              <w:t>resourceReservationConfigCommonU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Indicates the RV cycling sequence for slot or subslot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r w:rsidRPr="00E804C9">
              <w:rPr>
                <w:b/>
                <w:i/>
                <w:lang w:eastAsia="zh-CN"/>
              </w:rPr>
              <w:t>shortProcessingTime</w:t>
            </w:r>
          </w:p>
          <w:p w14:paraId="5E00870B" w14:textId="77777777" w:rsidR="00B30CA0" w:rsidRPr="00E804C9" w:rsidRDefault="00B30CA0" w:rsidP="00FE5011">
            <w:pPr>
              <w:pStyle w:val="TAL"/>
              <w:rPr>
                <w:b/>
                <w:bCs/>
                <w:i/>
                <w:noProof/>
                <w:lang w:eastAsia="en-GB"/>
              </w:rPr>
            </w:pPr>
            <w:r w:rsidRPr="00E804C9">
              <w:t>Indicates whether short processing time is configured as specific in TS 36.321 [6]. An SCell can only be configured with short processing if the cell carrying PUCCH for that SCell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except for the extension sounding symbols of the UpPTs subframe.</w:t>
            </w:r>
            <w:r w:rsidR="00177FFE" w:rsidRPr="00E804C9">
              <w:rPr>
                <w:rFonts w:cs="Arial"/>
                <w:szCs w:val="18"/>
                <w:lang w:eastAsia="zh-CN"/>
              </w:rPr>
              <w:t xml:space="preserve"> </w:t>
            </w:r>
            <w:r w:rsidR="00177FFE" w:rsidRPr="00E804C9">
              <w:rPr>
                <w:noProof/>
                <w:lang w:eastAsia="zh-CN"/>
              </w:rPr>
              <w:t xml:space="preserve">E-UTRAN configures this field in </w:t>
            </w:r>
            <w:r w:rsidR="00177FFE" w:rsidRPr="00E804C9">
              <w:rPr>
                <w:i/>
              </w:rPr>
              <w:t>PhysicalConfigDedicated</w:t>
            </w:r>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r w:rsidRPr="00E804C9">
              <w:rPr>
                <w:rFonts w:cs="Arial"/>
                <w:szCs w:val="18"/>
                <w:lang w:eastAsia="zh-CN"/>
              </w:rPr>
              <w:t>soundingRS configuration except for the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r w:rsidRPr="00E804C9">
              <w:rPr>
                <w:b/>
                <w:i/>
                <w:lang w:eastAsia="zh-CN"/>
              </w:rPr>
              <w:t>srs-CC-SetIndexList</w:t>
            </w:r>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r w:rsidRPr="00E804C9">
              <w:rPr>
                <w:i/>
                <w:lang w:eastAsia="zh-CN"/>
              </w:rPr>
              <w:t>srs-CC-SetIndex</w:t>
            </w:r>
            <w:r w:rsidRPr="00E804C9">
              <w:rPr>
                <w:noProof/>
                <w:lang w:eastAsia="zh-CN"/>
              </w:rPr>
              <w:t xml:space="preserve"> list which the </w:t>
            </w:r>
            <w:r w:rsidR="006F1E19" w:rsidRPr="00E804C9">
              <w:rPr>
                <w:i/>
                <w:lang w:eastAsia="zh-CN"/>
              </w:rPr>
              <w:t>soundingRS-UL-ConfigDedicatedAperiodic</w:t>
            </w:r>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328" w:name="OLE_LINK222"/>
            <w:bookmarkStart w:id="8329" w:name="OLE_LINK223"/>
            <w:r w:rsidR="006F1E19" w:rsidRPr="00E804C9">
              <w:rPr>
                <w:i/>
              </w:rPr>
              <w:t>soundingRS-UL-ConfigDedicatedAperiodicUpPTsExt</w:t>
            </w:r>
            <w:bookmarkEnd w:id="8328"/>
            <w:bookmarkEnd w:id="8329"/>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r w:rsidRPr="00E804C9">
              <w:rPr>
                <w:b/>
                <w:i/>
                <w:lang w:eastAsia="en-GB"/>
              </w:rPr>
              <w:t>subframeStartPosition</w:t>
            </w:r>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330" w:name="OLE_LINK254"/>
            <w:bookmarkStart w:id="8331" w:name="OLE_LINK255"/>
            <w:r w:rsidRPr="00E804C9">
              <w:rPr>
                <w:b/>
                <w:i/>
                <w:noProof/>
                <w:lang w:eastAsia="en-GB"/>
              </w:rPr>
              <w:t>typeA-SRS-TPC-PDCCH-Group</w:t>
            </w:r>
            <w:bookmarkEnd w:id="8330"/>
            <w:bookmarkEnd w:id="8331"/>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D02D01">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D02D01">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t>widebandPRG-SlotSubslot</w:t>
            </w:r>
          </w:p>
          <w:p w14:paraId="0483E6B0"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lot or subslot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w:t>
            </w:r>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r w:rsidRPr="00E804C9">
              <w:rPr>
                <w:i/>
                <w:lang w:eastAsia="en-GB"/>
              </w:rPr>
              <w:t>AperiodicSRS</w:t>
            </w:r>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r w:rsidRPr="00E804C9">
              <w:rPr>
                <w:i/>
                <w:lang w:eastAsia="en-GB"/>
              </w:rPr>
              <w:t>AperiodicSRSExt</w:t>
            </w:r>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r w:rsidRPr="00E804C9">
              <w:rPr>
                <w:i/>
                <w:lang w:eastAsia="zh-TW"/>
              </w:rPr>
              <w:t>CommonUL</w:t>
            </w:r>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ul-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w:t>
            </w:r>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Config</w:t>
            </w:r>
            <w:r w:rsidRPr="00E804C9">
              <w:rPr>
                <w:i/>
                <w:lang w:eastAsia="zh-CN"/>
              </w:rPr>
              <w:t>UL</w:t>
            </w:r>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r w:rsidRPr="00E804C9">
              <w:rPr>
                <w:i/>
                <w:lang w:eastAsia="en-GB"/>
              </w:rPr>
              <w:t>schedulingCellInfo</w:t>
            </w:r>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r w:rsidRPr="00E804C9">
              <w:rPr>
                <w:i/>
                <w:lang w:eastAsia="en-GB"/>
              </w:rPr>
              <w:t>PeriodicSRS</w:t>
            </w:r>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r w:rsidRPr="00E804C9">
              <w:rPr>
                <w:i/>
                <w:lang w:eastAsia="en-GB"/>
              </w:rPr>
              <w:t>PeriodicSRSPCell</w:t>
            </w:r>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r w:rsidRPr="00E804C9">
              <w:rPr>
                <w:i/>
              </w:rPr>
              <w:t>soundingRS-UL-ConfigDedicated</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r w:rsidRPr="00E804C9">
              <w:rPr>
                <w:i/>
                <w:lang w:eastAsia="en-GB"/>
              </w:rPr>
              <w:t>PeriodicSRSExt</w:t>
            </w:r>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SCell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SCell</w:t>
            </w:r>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SCell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cellIdentification</w:t>
            </w:r>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Since delta signalling is not supported for the common SCell configuration, E-UTRAN can only add or release the uplink of an SCell by releasing and adding the concerned SCell.</w:t>
      </w:r>
    </w:p>
    <w:p w14:paraId="7160CBC4" w14:textId="77777777" w:rsidR="009722D5" w:rsidRPr="00E804C9" w:rsidRDefault="009722D5" w:rsidP="009722D5">
      <w:pPr>
        <w:pStyle w:val="Heading4"/>
      </w:pPr>
      <w:bookmarkStart w:id="8332" w:name="_Toc20487306"/>
      <w:bookmarkStart w:id="8333" w:name="_Toc29342601"/>
      <w:bookmarkStart w:id="8334" w:name="_Toc29343740"/>
      <w:bookmarkStart w:id="8335" w:name="_Toc36567005"/>
      <w:bookmarkStart w:id="8336" w:name="_Toc36810445"/>
      <w:bookmarkStart w:id="8337" w:name="_Toc36846809"/>
      <w:bookmarkStart w:id="8338" w:name="_Toc36939462"/>
      <w:bookmarkStart w:id="8339" w:name="_Toc37082442"/>
      <w:bookmarkStart w:id="8340" w:name="_Toc46481076"/>
      <w:bookmarkStart w:id="8341" w:name="_Toc46482310"/>
      <w:bookmarkStart w:id="8342" w:name="_Toc46483544"/>
      <w:bookmarkStart w:id="8343" w:name="_Toc171495225"/>
      <w:r w:rsidRPr="00E804C9">
        <w:t>–</w:t>
      </w:r>
      <w:r w:rsidRPr="00E804C9">
        <w:tab/>
      </w:r>
      <w:r w:rsidRPr="00E804C9">
        <w:rPr>
          <w:i/>
          <w:noProof/>
        </w:rPr>
        <w:t>P-Max</w:t>
      </w:r>
      <w:bookmarkEnd w:id="8332"/>
      <w:bookmarkEnd w:id="8333"/>
      <w:bookmarkEnd w:id="8334"/>
      <w:bookmarkEnd w:id="8335"/>
      <w:bookmarkEnd w:id="8336"/>
      <w:bookmarkEnd w:id="8337"/>
      <w:bookmarkEnd w:id="8338"/>
      <w:bookmarkEnd w:id="8339"/>
      <w:bookmarkEnd w:id="8340"/>
      <w:bookmarkEnd w:id="8341"/>
      <w:bookmarkEnd w:id="8342"/>
      <w:bookmarkEnd w:id="8343"/>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r w:rsidRPr="00E804C9">
        <w:rPr>
          <w:i/>
        </w:rPr>
        <w:t>Pcompensation</w:t>
      </w:r>
      <w:r w:rsidRPr="00E804C9">
        <w:t xml:space="preserve"> defined in TS 36.304 [4]. Corresponds to parameter P</w:t>
      </w:r>
      <w:r w:rsidRPr="00E804C9">
        <w:rPr>
          <w:vertAlign w:val="subscript"/>
        </w:rPr>
        <w:t>EMAX</w:t>
      </w:r>
      <w:r w:rsidRPr="00E804C9">
        <w:t xml:space="preserve"> or P</w:t>
      </w:r>
      <w:r w:rsidRPr="00E804C9">
        <w:rPr>
          <w:vertAlign w:val="subscript"/>
        </w:rPr>
        <w:t>EMAX,c</w:t>
      </w:r>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sidelink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Heading4"/>
      </w:pPr>
      <w:bookmarkStart w:id="8344" w:name="_Toc20487307"/>
      <w:bookmarkStart w:id="8345" w:name="_Toc29342602"/>
      <w:bookmarkStart w:id="8346" w:name="_Toc29343741"/>
      <w:bookmarkStart w:id="8347" w:name="_Toc36567006"/>
      <w:bookmarkStart w:id="8348" w:name="_Toc36810446"/>
      <w:bookmarkStart w:id="8349" w:name="_Toc36846810"/>
      <w:bookmarkStart w:id="8350" w:name="_Toc36939463"/>
      <w:bookmarkStart w:id="8351" w:name="_Toc37082443"/>
      <w:bookmarkStart w:id="8352" w:name="_Toc46481077"/>
      <w:bookmarkStart w:id="8353" w:name="_Toc46482311"/>
      <w:bookmarkStart w:id="8354" w:name="_Toc46483545"/>
      <w:bookmarkStart w:id="8355" w:name="_Toc171495226"/>
      <w:r w:rsidRPr="00E804C9">
        <w:t>–</w:t>
      </w:r>
      <w:r w:rsidRPr="00E804C9">
        <w:tab/>
      </w:r>
      <w:r w:rsidRPr="00E804C9">
        <w:rPr>
          <w:i/>
          <w:noProof/>
        </w:rPr>
        <w:t>PRACH-Config</w:t>
      </w:r>
      <w:bookmarkEnd w:id="8344"/>
      <w:bookmarkEnd w:id="8345"/>
      <w:bookmarkEnd w:id="8346"/>
      <w:bookmarkEnd w:id="8347"/>
      <w:bookmarkEnd w:id="8348"/>
      <w:bookmarkEnd w:id="8349"/>
      <w:bookmarkEnd w:id="8350"/>
      <w:bookmarkEnd w:id="8351"/>
      <w:bookmarkEnd w:id="8352"/>
      <w:bookmarkEnd w:id="8353"/>
      <w:bookmarkEnd w:id="8354"/>
      <w:bookmarkEnd w:id="8355"/>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r w:rsidRPr="00E804C9">
              <w:rPr>
                <w:b/>
                <w:i/>
              </w:rPr>
              <w:t>edt-PRACH-</w:t>
            </w:r>
            <w:r w:rsidRPr="00E804C9">
              <w:rPr>
                <w:b/>
                <w:i/>
                <w:noProof/>
                <w:lang w:eastAsia="en-GB"/>
              </w:rPr>
              <w:t>ParametersListCE</w:t>
            </w:r>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r w:rsidRPr="00E804C9">
              <w:rPr>
                <w:b/>
                <w:i/>
              </w:rPr>
              <w:t>mpdcch-NumRepetition-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r w:rsidRPr="00E804C9">
              <w:rPr>
                <w:b/>
                <w:i/>
              </w:rPr>
              <w:t>mpdcch-startSF-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rach-ConfigurationIndex</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r w:rsidRPr="00E804C9">
              <w:rPr>
                <w:b/>
                <w:i/>
              </w:rPr>
              <w:t>HighSpeed</w:t>
            </w:r>
          </w:p>
          <w:p w14:paraId="6867D246" w14:textId="77777777" w:rsidR="009722D5" w:rsidRPr="00E804C9" w:rsidRDefault="009722D5" w:rsidP="005411BB">
            <w:pPr>
              <w:pStyle w:val="TAL"/>
              <w:rPr>
                <w:b/>
                <w:i/>
                <w:noProof/>
                <w:lang w:eastAsia="en-GB"/>
              </w:rPr>
            </w:pPr>
            <w:r w:rsidRPr="00E804C9">
              <w:rPr>
                <w:lang w:eastAsia="en-GB"/>
              </w:rPr>
              <w:t xml:space="preserve">Parameter: </w:t>
            </w:r>
            <w:r w:rsidRPr="00E804C9">
              <w:rPr>
                <w:i/>
                <w:iCs/>
                <w:lang w:eastAsia="en-GB"/>
              </w:rPr>
              <w:t>prach-ConfigurationIndex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r w:rsidR="008A1688" w:rsidRPr="00E804C9">
              <w:rPr>
                <w:i/>
                <w:lang w:eastAsia="en-GB"/>
              </w:rPr>
              <w:t>prach-ConfigIndex</w:t>
            </w:r>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r w:rsidRPr="00E804C9">
              <w:rPr>
                <w:b/>
                <w:i/>
                <w:lang w:eastAsia="en-GB"/>
              </w:rPr>
              <w:t>prach-FreqOffset</w:t>
            </w:r>
          </w:p>
          <w:p w14:paraId="217D437E"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rach-FrequencyOffse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w:t>
            </w:r>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r w:rsidRPr="00E804C9">
              <w:rPr>
                <w:b/>
                <w:i/>
                <w:lang w:eastAsia="en-GB"/>
              </w:rPr>
              <w:t>prach-FreqOffset</w:t>
            </w:r>
            <w:r w:rsidRPr="00E804C9">
              <w:rPr>
                <w:b/>
                <w:i/>
              </w:rPr>
              <w:t>HighSpeed</w:t>
            </w:r>
          </w:p>
          <w:p w14:paraId="07239DB6"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prach-FrequencyOffset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HighSpeed</w:t>
            </w:r>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r w:rsidR="008A1688" w:rsidRPr="00E804C9">
              <w:rPr>
                <w:rFonts w:eastAsia="MS Mincho"/>
                <w:i/>
                <w:lang w:eastAsia="en-GB"/>
              </w:rPr>
              <w:t>prach-FreqOffset</w:t>
            </w:r>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r w:rsidRPr="00E804C9">
              <w:rPr>
                <w:b/>
                <w:i/>
              </w:rPr>
              <w:t>prach-ParametersListCE</w:t>
            </w:r>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r w:rsidRPr="00E804C9">
              <w:rPr>
                <w:b/>
                <w:i/>
              </w:rPr>
              <w:t>prach-StartingSubframe</w:t>
            </w:r>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r w:rsidRPr="00E804C9">
              <w:rPr>
                <w:i/>
                <w:lang w:eastAsia="en-GB"/>
              </w:rPr>
              <w:t>numRepetitionPerPreambleAttempt</w:t>
            </w:r>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r w:rsidRPr="00E804C9">
              <w:rPr>
                <w:b/>
                <w:bCs/>
                <w:i/>
                <w:iCs/>
                <w:kern w:val="2"/>
              </w:rPr>
              <w:t>prach-TxDuration</w:t>
            </w:r>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r w:rsidRPr="00E804C9">
              <w:rPr>
                <w:b/>
                <w:i/>
              </w:rPr>
              <w:t>rootSequenceIndexHighSpeed</w:t>
            </w:r>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356" w:name="OLE_LINK236"/>
            <w:bookmarkStart w:id="8357" w:name="OLE_LINK237"/>
            <w:bookmarkStart w:id="8358" w:name="OLE_LINK238"/>
            <w:r w:rsidRPr="00E804C9">
              <w:rPr>
                <w:lang w:eastAsia="en-GB"/>
              </w:rPr>
              <w:t>restricted set</w:t>
            </w:r>
            <w:bookmarkEnd w:id="8356"/>
            <w:bookmarkEnd w:id="8357"/>
            <w:bookmarkEnd w:id="8358"/>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r w:rsidR="008A1688" w:rsidRPr="00E804C9">
              <w:rPr>
                <w:i/>
                <w:lang w:eastAsia="en-GB"/>
              </w:rPr>
              <w:t>rootSequenceIndex</w:t>
            </w:r>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r w:rsidRPr="00E804C9">
              <w:rPr>
                <w:b/>
                <w:i/>
              </w:rPr>
              <w:t>rsrp-ThresholdsPrachInfoList</w:t>
            </w:r>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04C9">
              <w:rPr>
                <w:i/>
              </w:rPr>
              <w:t>prach-ParametersListCE</w:t>
            </w:r>
            <w:r w:rsidRPr="00E804C9">
              <w:t>.</w:t>
            </w:r>
            <w:r w:rsidR="004A17EF" w:rsidRPr="00E804C9">
              <w:t xml:space="preserve"> The number of RSRP thresholds present in </w:t>
            </w:r>
            <w:r w:rsidR="004A17EF" w:rsidRPr="00E804C9">
              <w:rPr>
                <w:i/>
              </w:rPr>
              <w:t>rsrp-ThresholdsPrachInfoList</w:t>
            </w:r>
            <w:r w:rsidR="004A17EF" w:rsidRPr="00E804C9">
              <w:t xml:space="preserve"> is equal to the number of CE levels configured in </w:t>
            </w:r>
            <w:r w:rsidR="004A17EF" w:rsidRPr="00E804C9">
              <w:rPr>
                <w:i/>
              </w:rPr>
              <w:t>prach-ParametersListCE</w:t>
            </w:r>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r w:rsidRPr="00E804C9">
              <w:rPr>
                <w:b/>
                <w:i/>
                <w:lang w:eastAsia="en-GB"/>
              </w:rPr>
              <w:t>zeroCorrelationZoneConfigHighSpeed</w:t>
            </w:r>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r w:rsidR="00A2004F" w:rsidRPr="00E804C9">
              <w:rPr>
                <w:i/>
                <w:lang w:eastAsia="en-GB"/>
              </w:rPr>
              <w:t>zeroCorrelationZoneConfig</w:t>
            </w:r>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Heading4"/>
        <w:rPr>
          <w:i/>
          <w:noProof/>
        </w:rPr>
      </w:pPr>
      <w:bookmarkStart w:id="8359" w:name="_Toc20487308"/>
      <w:bookmarkStart w:id="8360" w:name="_Toc29342603"/>
      <w:bookmarkStart w:id="8361" w:name="_Toc29343742"/>
      <w:bookmarkStart w:id="8362" w:name="_Toc36567007"/>
      <w:bookmarkStart w:id="8363" w:name="_Toc36810447"/>
      <w:bookmarkStart w:id="8364" w:name="_Toc36846811"/>
      <w:bookmarkStart w:id="8365" w:name="_Toc36939464"/>
      <w:bookmarkStart w:id="8366" w:name="_Toc37082444"/>
      <w:bookmarkStart w:id="8367" w:name="_Toc46481078"/>
      <w:bookmarkStart w:id="8368" w:name="_Toc46482312"/>
      <w:bookmarkStart w:id="8369" w:name="_Toc46483546"/>
      <w:bookmarkStart w:id="8370" w:name="_Toc171495227"/>
      <w:r w:rsidRPr="00E804C9">
        <w:t>–</w:t>
      </w:r>
      <w:r w:rsidRPr="00E804C9">
        <w:tab/>
      </w:r>
      <w:r w:rsidRPr="00E804C9">
        <w:rPr>
          <w:i/>
          <w:noProof/>
        </w:rPr>
        <w:t>PresenceAntennaPort1</w:t>
      </w:r>
      <w:bookmarkEnd w:id="8359"/>
      <w:bookmarkEnd w:id="8360"/>
      <w:bookmarkEnd w:id="8361"/>
      <w:bookmarkEnd w:id="8362"/>
      <w:bookmarkEnd w:id="8363"/>
      <w:bookmarkEnd w:id="8364"/>
      <w:bookmarkEnd w:id="8365"/>
      <w:bookmarkEnd w:id="8366"/>
      <w:bookmarkEnd w:id="8367"/>
      <w:bookmarkEnd w:id="8368"/>
      <w:bookmarkEnd w:id="8369"/>
      <w:bookmarkEnd w:id="8370"/>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Heading4"/>
      </w:pPr>
      <w:bookmarkStart w:id="8371" w:name="_Toc20487309"/>
      <w:bookmarkStart w:id="8372" w:name="_Toc29342604"/>
      <w:bookmarkStart w:id="8373" w:name="_Toc29343743"/>
      <w:bookmarkStart w:id="8374" w:name="_Toc36567008"/>
      <w:bookmarkStart w:id="8375" w:name="_Toc36810448"/>
      <w:bookmarkStart w:id="8376" w:name="_Toc36846812"/>
      <w:bookmarkStart w:id="8377" w:name="_Toc36939465"/>
      <w:bookmarkStart w:id="8378" w:name="_Toc37082445"/>
      <w:bookmarkStart w:id="8379" w:name="_Toc46481079"/>
      <w:bookmarkStart w:id="8380" w:name="_Toc46482313"/>
      <w:bookmarkStart w:id="8381" w:name="_Toc46483547"/>
      <w:bookmarkStart w:id="8382" w:name="_Toc171495228"/>
      <w:r w:rsidRPr="00E804C9">
        <w:t>–</w:t>
      </w:r>
      <w:r w:rsidRPr="00E804C9">
        <w:tab/>
      </w:r>
      <w:r w:rsidRPr="00E804C9">
        <w:rPr>
          <w:i/>
          <w:noProof/>
        </w:rPr>
        <w:t>PUCCH-Config</w:t>
      </w:r>
      <w:bookmarkEnd w:id="8371"/>
      <w:bookmarkEnd w:id="8372"/>
      <w:bookmarkEnd w:id="8373"/>
      <w:bookmarkEnd w:id="8374"/>
      <w:bookmarkEnd w:id="8375"/>
      <w:bookmarkEnd w:id="8376"/>
      <w:bookmarkEnd w:id="8377"/>
      <w:bookmarkEnd w:id="8378"/>
      <w:bookmarkEnd w:id="8379"/>
      <w:bookmarkEnd w:id="8380"/>
      <w:bookmarkEnd w:id="8381"/>
      <w:bookmarkEnd w:id="8382"/>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383" w:name="OLE_LINK91"/>
      <w:bookmarkStart w:id="8384" w:name="OLE_LINK92"/>
      <w:r w:rsidRPr="00E804C9">
        <w:tab/>
      </w:r>
      <w:bookmarkStart w:id="8385" w:name="OLE_LINK93"/>
      <w:bookmarkStart w:id="8386" w:name="OLE_LINK94"/>
      <w:r w:rsidRPr="00E804C9">
        <w:t>n1PUCCH-AN</w:t>
      </w:r>
      <w:bookmarkEnd w:id="8385"/>
      <w:bookmarkEnd w:id="8386"/>
      <w:r w:rsidRPr="00E804C9">
        <w:tab/>
      </w:r>
      <w:r w:rsidRPr="00E804C9">
        <w:tab/>
      </w:r>
      <w:r w:rsidRPr="00E804C9">
        <w:tab/>
      </w:r>
      <w:r w:rsidRPr="00E804C9">
        <w:tab/>
      </w:r>
      <w:r w:rsidRPr="00E804C9">
        <w:tab/>
      </w:r>
      <w:r w:rsidRPr="00E804C9">
        <w:tab/>
      </w:r>
      <w:r w:rsidRPr="00E804C9">
        <w:tab/>
        <w:t>INTEGER (0..2047)</w:t>
      </w:r>
    </w:p>
    <w:bookmarkEnd w:id="8383"/>
    <w:bookmarkEnd w:id="8384"/>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SimSun"/>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SimSun"/>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387"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387"/>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1" type="#_x0000_t75" style="width:16pt;height:16pt" o:ole="">
                  <v:imagedata r:id="rId266" o:title=""/>
                </v:shape>
                <o:OLEObject Type="Embed" ProgID="Equation.3" ShapeID="_x0000_i1151" DrawAspect="Content" ObjectID="_1786437837" r:id="rId267"/>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r w:rsidRPr="00E804C9">
              <w:rPr>
                <w:b/>
                <w:i/>
                <w:lang w:eastAsia="en-GB"/>
              </w:rPr>
              <w:t>codebooksizeDetermination</w:t>
            </w:r>
            <w:r w:rsidR="006B4A90" w:rsidRPr="00E804C9">
              <w:rPr>
                <w:b/>
                <w:i/>
                <w:lang w:eastAsia="en-GB"/>
              </w:rPr>
              <w:t>, codebooksizeDeterminationSTTI</w:t>
            </w:r>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SimSun"/>
                <w:lang w:eastAsia="zh-CN"/>
              </w:rPr>
              <w:object w:dxaOrig="660" w:dyaOrig="340" w14:anchorId="2925DAD2">
                <v:shape id="_x0000_i1152" type="#_x0000_t75" style="width:34pt;height:16.5pt" o:ole="">
                  <v:imagedata r:id="rId268" o:title=""/>
                </v:shape>
                <o:OLEObject Type="Embed" ProgID="Equation.3" ShapeID="_x0000_i1152" DrawAspect="Content" ObjectID="_1786437838" r:id="rId26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SimSun"/>
                <w:b/>
                <w:bCs/>
                <w:i/>
                <w:iCs/>
                <w:kern w:val="2"/>
                <w:lang w:eastAsia="en-GB"/>
              </w:rPr>
            </w:pPr>
            <w:r w:rsidRPr="00E804C9">
              <w:rPr>
                <w:rFonts w:eastAsia="SimSun"/>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r w:rsidRPr="00E804C9">
              <w:rPr>
                <w:b/>
                <w:i/>
                <w:lang w:eastAsia="en-GB"/>
              </w:rPr>
              <w:t>harq-TimingTDD</w:t>
            </w:r>
          </w:p>
          <w:p w14:paraId="4D8F3B90" w14:textId="77777777" w:rsidR="009722D5" w:rsidRPr="00E804C9" w:rsidRDefault="009722D5" w:rsidP="005411BB">
            <w:pPr>
              <w:pStyle w:val="TAL"/>
              <w:rPr>
                <w:b/>
                <w:i/>
                <w:lang w:eastAsia="en-GB"/>
              </w:rPr>
            </w:pPr>
            <w:r w:rsidRPr="00E804C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r w:rsidRPr="00E804C9">
              <w:rPr>
                <w:b/>
                <w:i/>
                <w:lang w:eastAsia="en-GB"/>
              </w:rPr>
              <w:t>maximumPayloadCoderate</w:t>
            </w:r>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3" type="#_x0000_t75" style="width:37pt;height:19pt" o:ole="">
                  <v:imagedata r:id="rId270" o:title=""/>
                </v:shape>
                <o:OLEObject Type="Embed" ProgID="Equation.3" ShapeID="_x0000_i1153" DrawAspect="Content" ObjectID="_1786437839" r:id="rId271"/>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4" type="#_x0000_t75" style="width:39.5pt;height:20pt" o:ole="">
                  <v:imagedata r:id="rId272" o:title=""/>
                </v:shape>
                <o:OLEObject Type="Embed" ProgID="Equation.3" ShapeID="_x0000_i1154" DrawAspect="Content" ObjectID="_1786437840" r:id="rId273"/>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5" type="#_x0000_t75" style="width:14pt;height:17.5pt" o:ole="">
                  <v:imagedata r:id="rId274" o:title=""/>
                </v:shape>
                <o:OLEObject Type="Embed" ProgID="Equation.3" ShapeID="_x0000_i1155" DrawAspect="Content" ObjectID="_1786437841" r:id="rId275"/>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6" type="#_x0000_t75" style="width:39.5pt;height:20pt" o:ole="">
                  <v:imagedata r:id="rId276" o:title=""/>
                </v:shape>
                <o:OLEObject Type="Embed" ProgID="Equation.3" ShapeID="_x0000_i1156" DrawAspect="Content" ObjectID="_1786437842" r:id="rId277"/>
              </w:object>
            </w:r>
            <w:r w:rsidRPr="00E804C9">
              <w:rPr>
                <w:lang w:eastAsia="ko-KR"/>
              </w:rPr>
              <w:t xml:space="preserve">for antenna port </w:t>
            </w:r>
            <w:r w:rsidRPr="00E804C9">
              <w:rPr>
                <w:position w:val="-10"/>
                <w:lang w:eastAsia="en-GB"/>
              </w:rPr>
              <w:object w:dxaOrig="260" w:dyaOrig="340" w14:anchorId="3305C17B">
                <v:shape id="_x0000_i1157" type="#_x0000_t75" style="width:13.5pt;height:16.5pt" o:ole="">
                  <v:imagedata r:id="rId278" o:title=""/>
                </v:shape>
                <o:OLEObject Type="Embed" ProgID="Equation.3" ShapeID="_x0000_i1157" DrawAspect="Content" ObjectID="_1786437843" r:id="rId279"/>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r w:rsidRPr="00E804C9">
              <w:rPr>
                <w:i/>
                <w:lang w:eastAsia="en-GB"/>
              </w:rPr>
              <w:t>pucch-Format</w:t>
            </w:r>
            <w:r w:rsidRPr="00E804C9">
              <w:rPr>
                <w:lang w:eastAsia="en-GB"/>
              </w:rPr>
              <w:t xml:space="preserve"> is set to </w:t>
            </w:r>
            <w:r w:rsidRPr="00E804C9">
              <w:rPr>
                <w:i/>
                <w:lang w:eastAsia="en-GB"/>
              </w:rPr>
              <w:t>channelSelection</w:t>
            </w:r>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58" type="#_x0000_t75" style="width:63.5pt;height:20pt" o:ole="">
                  <v:imagedata r:id="rId280" o:title=""/>
                </v:shape>
                <o:OLEObject Type="Embed" ProgID="Equation.3" ShapeID="_x0000_i1158" DrawAspect="Content" ObjectID="_1786437844" r:id="rId281"/>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59" type="#_x0000_t75" style="width:36.5pt;height:19pt" o:ole="">
                  <v:imagedata r:id="rId282" o:title=""/>
                </v:shape>
                <o:OLEObject Type="Embed" ProgID="Equation.3" ShapeID="_x0000_i1159" DrawAspect="Content" ObjectID="_1786437845" r:id="rId283"/>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0" type="#_x0000_t75" style="width:37pt;height:19pt" o:ole="">
                  <v:imagedata r:id="rId270" o:title=""/>
                </v:shape>
                <o:OLEObject Type="Embed" ProgID="Equation.3" ShapeID="_x0000_i1160" DrawAspect="Content" ObjectID="_1786437846" r:id="rId284"/>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1" type="#_x0000_t75" style="width:21.5pt;height:16.5pt" o:ole="">
                  <v:imagedata r:id="rId285" o:title=""/>
                </v:shape>
                <o:OLEObject Type="Embed" ProgID="Equation.3" ShapeID="_x0000_i1161" DrawAspect="Content" ObjectID="_1786437847" r:id="rId286"/>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SimSun"/>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SimSun"/>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2" type="#_x0000_t75" style="width:37pt;height:19pt" o:ole="">
                  <v:imagedata r:id="rId287" o:title=""/>
                </v:shape>
                <o:OLEObject Type="Embed" ProgID="Equation.3" ShapeID="_x0000_i1162" DrawAspect="Content" ObjectID="_1786437848" r:id="rId288"/>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SimSun"/>
                <w:lang w:eastAsia="zh-CN"/>
              </w:rPr>
              <w:t>.3</w:t>
            </w:r>
            <w:r w:rsidRPr="00E804C9">
              <w:rPr>
                <w:lang w:eastAsia="en-GB"/>
              </w:rPr>
              <w:t>.</w:t>
            </w:r>
          </w:p>
          <w:p w14:paraId="665EB0AC" w14:textId="77777777" w:rsidR="009722D5" w:rsidRPr="00E804C9" w:rsidRDefault="009722D5" w:rsidP="005411BB">
            <w:pPr>
              <w:pStyle w:val="TAL"/>
              <w:rPr>
                <w:rFonts w:eastAsia="SimSun"/>
                <w:b/>
                <w:i/>
                <w:noProof/>
                <w:lang w:eastAsia="zh-CN"/>
              </w:rPr>
            </w:pPr>
            <w:r w:rsidRPr="00E804C9">
              <w:rPr>
                <w:i/>
                <w:iCs/>
                <w:lang w:eastAsia="en-GB"/>
              </w:rPr>
              <w:t>n</w:t>
            </w:r>
            <w:r w:rsidRPr="00E804C9">
              <w:rPr>
                <w:rFonts w:eastAsia="SimSun"/>
                <w:i/>
                <w:iCs/>
                <w:lang w:eastAsia="zh-CN"/>
              </w:rPr>
              <w:t>ka</w:t>
            </w:r>
            <w:r w:rsidRPr="00E804C9">
              <w:rPr>
                <w:i/>
                <w:iCs/>
                <w:lang w:eastAsia="en-GB"/>
              </w:rPr>
              <w:t>PUCCH-AN-r1</w:t>
            </w:r>
            <w:r w:rsidRPr="00E804C9">
              <w:rPr>
                <w:rFonts w:eastAsia="SimSun"/>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3" type="#_x0000_t75" style="width:34pt;height:17.5pt" o:ole="">
                  <v:imagedata r:id="rId290" o:title=""/>
                </v:shape>
                <o:OLEObject Type="Embed" ProgID="Equation.3" ShapeID="_x0000_i1163" DrawAspect="Content" ObjectID="_1786437849" r:id="rId291"/>
              </w:object>
            </w:r>
            <w:r w:rsidRPr="00E804C9">
              <w:rPr>
                <w:lang w:eastAsia="en-GB"/>
              </w:rPr>
              <w:t>, see TS 36.211 [</w:t>
            </w:r>
            <w:r w:rsidRPr="00E804C9">
              <w:rPr>
                <w:rFonts w:eastAsia="SimSun"/>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4" type="#_x0000_t75" style="width:21.5pt;height:16.5pt" o:ole="">
                  <v:imagedata r:id="rId292" o:title=""/>
                </v:shape>
                <o:OLEObject Type="Embed" ProgID="Equation.3" ShapeID="_x0000_i1164" DrawAspect="Content" ObjectID="_1786437850" r:id="rId293"/>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5" type="#_x0000_t75" style="width:35pt;height:19pt" o:ole="">
                  <v:imagedata r:id="rId294" o:title=""/>
                </v:shape>
                <o:OLEObject Type="Embed" ProgID="Equation.3" ShapeID="_x0000_i1165" DrawAspect="Content" ObjectID="_1786437851" r:id="rId295"/>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r w:rsidRPr="00E804C9">
              <w:rPr>
                <w:b/>
                <w:i/>
              </w:rPr>
              <w:t>InfoList</w:t>
            </w:r>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r w:rsidRPr="00E804C9">
              <w:rPr>
                <w:i/>
              </w:rPr>
              <w:t xml:space="preserve">prach-ParametersListC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r w:rsidRPr="00E804C9">
              <w:rPr>
                <w:b/>
                <w:i/>
              </w:rPr>
              <w:t>pucch-NumRepetitionCE</w:t>
            </w:r>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r w:rsidRPr="00E804C9">
              <w:rPr>
                <w:b/>
                <w:bCs/>
                <w:i/>
                <w:iCs/>
              </w:rPr>
              <w:t>pucch-TxDuration</w:t>
            </w:r>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6" type="#_x0000_t75" style="width:34pt;height:19pt" o:ole="">
                  <v:imagedata r:id="rId296" o:title=""/>
                </v:shape>
                <o:OLEObject Type="Embed" ProgID="Equation.3" ShapeID="_x0000_i1166" DrawAspect="Content" ObjectID="_1786437852" r:id="rId297"/>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Likewise, E-UTRAN configures this field for the PUCCH SCell, only when the</w:t>
            </w:r>
            <w:r w:rsidRPr="00E804C9">
              <w:rPr>
                <w:i/>
                <w:lang w:eastAsia="en-GB"/>
              </w:rPr>
              <w:t xml:space="preserve"> nonContiguousUL-RA-WithinCC-Info</w:t>
            </w:r>
            <w:r w:rsidRPr="00E804C9">
              <w:rPr>
                <w:lang w:eastAsia="en-GB"/>
              </w:rPr>
              <w:t xml:space="preserve"> is set to </w:t>
            </w:r>
            <w:r w:rsidRPr="00E804C9">
              <w:rPr>
                <w:i/>
                <w:lang w:eastAsia="en-GB"/>
              </w:rPr>
              <w:t xml:space="preserve">supported </w:t>
            </w:r>
            <w:r w:rsidRPr="00E804C9">
              <w:rPr>
                <w:lang w:eastAsia="en-GB"/>
              </w:rPr>
              <w:t>in the band on which PUCCH SCell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r w:rsidRPr="00E804C9">
              <w:rPr>
                <w:b/>
                <w:i/>
                <w:lang w:eastAsia="en-GB"/>
              </w:rPr>
              <w:t>spatialBundlingPUCCH</w:t>
            </w:r>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r w:rsidRPr="00E804C9">
              <w:rPr>
                <w:b/>
                <w:i/>
                <w:lang w:eastAsia="en-GB"/>
              </w:rPr>
              <w:t>spatialBundlingPUSCH</w:t>
            </w:r>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r w:rsidRPr="00E804C9">
              <w:t xml:space="preserve">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7" type="#_x0000_t75" style="width:35pt;height:19pt" o:ole="">
                  <v:imagedata r:id="rId294" o:title=""/>
                </v:shape>
                <o:OLEObject Type="Embed" ProgID="Equation.3" ShapeID="_x0000_i1167" DrawAspect="Content" ObjectID="_1786437853" r:id="rId298"/>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68" type="#_x0000_t75" style="width:34pt;height:19pt" o:ole="">
                  <v:imagedata r:id="rId299" o:title=""/>
                </v:shape>
                <o:OLEObject Type="Embed" ProgID="Equation.3" ShapeID="_x0000_i1168" DrawAspect="Content" ObjectID="_1786437854" r:id="rId300"/>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r w:rsidRPr="00E804C9">
              <w:rPr>
                <w:rFonts w:ascii="Arial" w:hAnsi="Arial"/>
                <w:i/>
                <w:iCs/>
                <w:sz w:val="18"/>
              </w:rPr>
              <w:t>pucch-Format</w:t>
            </w:r>
            <w:r w:rsidRPr="00E804C9">
              <w:rPr>
                <w:rFonts w:ascii="Arial" w:hAnsi="Arial"/>
                <w:sz w:val="18"/>
              </w:rPr>
              <w:t xml:space="preserve"> is not present.</w:t>
            </w:r>
            <w:r w:rsidRPr="00E804C9">
              <w:t xml:space="preserve"> </w:t>
            </w:r>
            <w:r w:rsidRPr="00E804C9">
              <w:rPr>
                <w:rFonts w:ascii="Arial" w:hAnsi="Arial"/>
                <w:sz w:val="18"/>
              </w:rPr>
              <w:t xml:space="preserve">If the </w:t>
            </w:r>
            <w:r w:rsidRPr="00E804C9">
              <w:rPr>
                <w:rFonts w:ascii="Arial" w:hAnsi="Arial"/>
                <w:i/>
                <w:iCs/>
                <w:sz w:val="18"/>
              </w:rPr>
              <w:t>pucch-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Heading4"/>
      </w:pPr>
      <w:bookmarkStart w:id="8388" w:name="_Toc36567009"/>
      <w:bookmarkStart w:id="8389" w:name="_Toc36810449"/>
      <w:bookmarkStart w:id="8390" w:name="_Toc36846813"/>
      <w:bookmarkStart w:id="8391" w:name="_Toc36939466"/>
      <w:bookmarkStart w:id="8392" w:name="_Toc37082446"/>
      <w:bookmarkStart w:id="8393" w:name="_Toc46481080"/>
      <w:bookmarkStart w:id="8394" w:name="_Toc46482314"/>
      <w:bookmarkStart w:id="8395" w:name="_Toc46483548"/>
      <w:bookmarkStart w:id="8396" w:name="_Toc171495229"/>
      <w:r w:rsidRPr="00E804C9">
        <w:t>–</w:t>
      </w:r>
      <w:r w:rsidRPr="00E804C9">
        <w:tab/>
      </w:r>
      <w:r w:rsidRPr="00E804C9">
        <w:rPr>
          <w:i/>
          <w:iCs/>
          <w:noProof/>
        </w:rPr>
        <w:t>PUR-Config</w:t>
      </w:r>
      <w:bookmarkEnd w:id="8388"/>
      <w:bookmarkEnd w:id="8389"/>
      <w:bookmarkEnd w:id="8390"/>
      <w:bookmarkEnd w:id="8391"/>
      <w:bookmarkEnd w:id="8392"/>
      <w:bookmarkEnd w:id="8393"/>
      <w:bookmarkEnd w:id="8394"/>
      <w:bookmarkEnd w:id="8395"/>
      <w:bookmarkEnd w:id="8396"/>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r w:rsidRPr="00E804C9">
              <w:rPr>
                <w:b/>
                <w:bCs/>
                <w:i/>
                <w:iCs/>
                <w:kern w:val="2"/>
              </w:rPr>
              <w:t>hsfn-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r w:rsidRPr="00E804C9">
              <w:rPr>
                <w:bCs/>
                <w:i/>
                <w:iCs/>
              </w:rPr>
              <w:t>RRCConnectionRelease</w:t>
            </w:r>
            <w:r w:rsidRPr="00E804C9">
              <w:rPr>
                <w:bCs/>
              </w:rPr>
              <w:t xml:space="preserve"> message containing </w:t>
            </w:r>
            <w:r w:rsidRPr="00E804C9">
              <w:rPr>
                <w:bCs/>
                <w:i/>
                <w:iCs/>
              </w:rPr>
              <w:t>pur-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r w:rsidRPr="00E804C9">
              <w:rPr>
                <w:b/>
                <w:bCs/>
                <w:i/>
                <w:iCs/>
                <w:kern w:val="2"/>
              </w:rPr>
              <w:t>locationCE-ModeB</w:t>
            </w:r>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r w:rsidRPr="00E804C9">
              <w:rPr>
                <w:b/>
                <w:bCs/>
                <w:i/>
                <w:iCs/>
                <w:kern w:val="2"/>
              </w:rPr>
              <w:t>mpdcch-FreqHopping</w:t>
            </w:r>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r w:rsidRPr="00E804C9">
              <w:rPr>
                <w:b/>
                <w:bCs/>
                <w:i/>
                <w:iCs/>
                <w:kern w:val="2"/>
              </w:rPr>
              <w:t>mpdcch-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r w:rsidRPr="00E804C9">
              <w:rPr>
                <w:b/>
                <w:bCs/>
                <w:i/>
                <w:iCs/>
                <w:kern w:val="2"/>
              </w:rPr>
              <w:t>mpdcch-NumRepetition</w:t>
            </w:r>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r w:rsidRPr="00E804C9">
              <w:rPr>
                <w:b/>
                <w:i/>
              </w:rPr>
              <w:t>mpdcch-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r w:rsidRPr="00E804C9">
              <w:rPr>
                <w:b/>
                <w:bCs/>
                <w:i/>
                <w:iCs/>
                <w:kern w:val="2"/>
              </w:rPr>
              <w:t>mpdcch-PRB-PairsConfig</w:t>
            </w:r>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r w:rsidRPr="00E804C9">
              <w:rPr>
                <w:i/>
                <w:iCs/>
                <w:kern w:val="2"/>
              </w:rPr>
              <w:t>mpdcch-PRB-Pairs</w:t>
            </w:r>
            <w:r w:rsidRPr="00E804C9">
              <w:rPr>
                <w:kern w:val="2"/>
              </w:rPr>
              <w:t xml:space="preserve"> indicates the number of PRB pairs. </w:t>
            </w:r>
            <w:r w:rsidRPr="00E804C9">
              <w:rPr>
                <w:lang w:eastAsia="en-GB"/>
              </w:rPr>
              <w:t xml:space="preserve">Value n2 corresponds to 2 PRB pairs; n4 corresponds to 4 PRB pairs and so on. </w:t>
            </w:r>
            <w:r w:rsidRPr="00E804C9">
              <w:rPr>
                <w:bCs/>
                <w:i/>
                <w:lang w:eastAsia="en-GB"/>
              </w:rPr>
              <w:t>resourceBlockAssignment</w:t>
            </w:r>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r w:rsidRPr="00E804C9">
              <w:rPr>
                <w:b/>
                <w:i/>
              </w:rPr>
              <w:t>mpdcch-StartSF-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3). See TS 36.213 [23], clause 5.1.1.1, unit dB.</w:t>
            </w:r>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r w:rsidRPr="00E804C9">
              <w:rPr>
                <w:lang w:eastAsia="en-GB"/>
              </w:rPr>
              <w:t xml:space="preserve">orresponds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r w:rsidRPr="00E804C9">
              <w:rPr>
                <w:lang w:eastAsia="en-GB"/>
              </w:rPr>
              <w:t>orresponds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r w:rsidRPr="00E804C9">
              <w:rPr>
                <w:b/>
                <w:bCs/>
                <w:i/>
                <w:iCs/>
              </w:rPr>
              <w:t>pusch-NB-MaxTBS</w:t>
            </w:r>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r w:rsidRPr="00E804C9">
              <w:rPr>
                <w:i/>
                <w:iCs/>
              </w:rPr>
              <w:t>ce-ModeA</w:t>
            </w:r>
            <w:r w:rsidRPr="00E804C9">
              <w:t xml:space="preserve"> indicates the PUR grant is for CE Mode A and the field set to </w:t>
            </w:r>
            <w:r w:rsidRPr="00E804C9">
              <w:rPr>
                <w:i/>
                <w:iCs/>
              </w:rPr>
              <w:t>ce-ModeB</w:t>
            </w:r>
            <w:r w:rsidRPr="00E804C9">
              <w:t xml:space="preserve"> indicates the PUR grant is for CE Mode B. </w:t>
            </w:r>
            <w:r w:rsidRPr="00E804C9">
              <w:rPr>
                <w:i/>
                <w:iCs/>
              </w:rPr>
              <w:t>numRUs</w:t>
            </w:r>
            <w:r w:rsidRPr="00E804C9">
              <w:t xml:space="preserve"> indicates DCI field for PUSCH number of resource units, see TS 36.213 [23] clause 8.1.6. </w:t>
            </w:r>
            <w:r w:rsidRPr="00E804C9">
              <w:rPr>
                <w:i/>
                <w:iCs/>
              </w:rPr>
              <w:t>prbAllocationInfo</w:t>
            </w:r>
            <w:r w:rsidRPr="00E804C9">
              <w:t xml:space="preserve"> indicates DCI field for PUSCH resource block assignment, see TS 36.212 [22], clause 5.3.3.1.10 (CE Mode A) and clause 5.3.3.1.11 (CE Mode B). </w:t>
            </w:r>
            <w:r w:rsidRPr="00E804C9">
              <w:rPr>
                <w:i/>
                <w:iCs/>
              </w:rPr>
              <w:t xml:space="preserve">mcs </w:t>
            </w:r>
            <w:r w:rsidRPr="00E804C9">
              <w:t xml:space="preserve">indicates DCI field for PUSCH modulation and coding scheme, see TS 36.213 [23] clause 8.6. </w:t>
            </w:r>
            <w:r w:rsidRPr="00E804C9">
              <w:rPr>
                <w:i/>
                <w:iCs/>
              </w:rPr>
              <w:t>numRepetitions</w:t>
            </w:r>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r w:rsidRPr="00E804C9">
              <w:rPr>
                <w:i/>
                <w:iCs/>
              </w:rPr>
              <w:t>numRUs</w:t>
            </w:r>
            <w:r w:rsidRPr="00E804C9">
              <w:t xml:space="preserve"> set to '00' indicates use of full-PRB resource allocation, otherwise sub-PRB resource allocation as defined in TS 36.213 [23], clause 8.1.6. For CE Mode B, </w:t>
            </w:r>
            <w:r w:rsidRPr="00E804C9">
              <w:rPr>
                <w:i/>
                <w:iCs/>
              </w:rPr>
              <w:t>subPRB-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r w:rsidRPr="00E804C9">
              <w:rPr>
                <w:b/>
                <w:i/>
                <w:lang w:eastAsia="zh-CN"/>
              </w:rPr>
              <w:t>pur-PDSCH-FreqHopping</w:t>
            </w:r>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02D0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02D01">
            <w:pPr>
              <w:pStyle w:val="TAL"/>
              <w:rPr>
                <w:b/>
                <w:bCs/>
                <w:i/>
                <w:iCs/>
              </w:rPr>
            </w:pPr>
            <w:r w:rsidRPr="00E804C9">
              <w:rPr>
                <w:b/>
                <w:bCs/>
                <w:i/>
                <w:iCs/>
              </w:rPr>
              <w:t>pur-PDSCH-maxTBS</w:t>
            </w:r>
          </w:p>
          <w:p w14:paraId="5241761F" w14:textId="77777777" w:rsidR="00AE0481" w:rsidRPr="00E804C9" w:rsidRDefault="00AE0481" w:rsidP="00D02D01">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r w:rsidRPr="00E804C9">
              <w:rPr>
                <w:b/>
                <w:i/>
                <w:lang w:eastAsia="zh-CN"/>
              </w:rPr>
              <w:t>pur-PeriodicityAndOffset</w:t>
            </w:r>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r w:rsidRPr="00E804C9">
              <w:rPr>
                <w:b/>
                <w:i/>
                <w:lang w:eastAsia="zh-CN"/>
              </w:rPr>
              <w:t>pur-PUSCH-FreqHopping</w:t>
            </w:r>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r w:rsidRPr="00E804C9">
              <w:rPr>
                <w:b/>
                <w:i/>
              </w:rPr>
              <w:t>pur-TimeAlignmentTimer</w:t>
            </w:r>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SimSun"/>
                <w:noProof/>
                <w:lang w:eastAsia="en-GB"/>
              </w:rPr>
              <w:t xml:space="preserve"> </w:t>
            </w:r>
            <w:r w:rsidRPr="00E804C9">
              <w:rPr>
                <w:rFonts w:eastAsia="SimSun"/>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r w:rsidRPr="00E804C9">
              <w:rPr>
                <w:i/>
                <w:iCs/>
              </w:rPr>
              <w:t>subPRB-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Heading4"/>
      </w:pPr>
      <w:bookmarkStart w:id="8397" w:name="_Toc46481081"/>
      <w:bookmarkStart w:id="8398" w:name="_Toc46482315"/>
      <w:bookmarkStart w:id="8399" w:name="_Toc46483549"/>
      <w:bookmarkStart w:id="8400" w:name="_Toc171495230"/>
      <w:r w:rsidRPr="00E804C9">
        <w:t>–</w:t>
      </w:r>
      <w:r w:rsidRPr="00E804C9">
        <w:tab/>
      </w:r>
      <w:r w:rsidRPr="00E804C9">
        <w:rPr>
          <w:i/>
          <w:noProof/>
        </w:rPr>
        <w:t>PUR-ConfigID</w:t>
      </w:r>
      <w:bookmarkEnd w:id="8397"/>
      <w:bookmarkEnd w:id="8398"/>
      <w:bookmarkEnd w:id="8399"/>
      <w:bookmarkEnd w:id="8400"/>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ConfigID</w:t>
      </w:r>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Heading4"/>
      </w:pPr>
      <w:bookmarkStart w:id="8401" w:name="_Toc46481082"/>
      <w:bookmarkStart w:id="8402" w:name="_Toc46482316"/>
      <w:bookmarkStart w:id="8403" w:name="_Toc46483550"/>
      <w:bookmarkStart w:id="8404" w:name="_Toc171495231"/>
      <w:r w:rsidRPr="00E804C9">
        <w:t>–</w:t>
      </w:r>
      <w:r w:rsidRPr="00E804C9">
        <w:tab/>
      </w:r>
      <w:r w:rsidRPr="00E804C9">
        <w:rPr>
          <w:i/>
          <w:noProof/>
        </w:rPr>
        <w:t>PUR-PeriodicityAndOffset</w:t>
      </w:r>
      <w:bookmarkEnd w:id="8401"/>
      <w:bookmarkEnd w:id="8402"/>
      <w:bookmarkEnd w:id="8403"/>
      <w:bookmarkEnd w:id="8404"/>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PeriodicityAndOffset</w:t>
      </w:r>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Heading4"/>
      </w:pPr>
      <w:bookmarkStart w:id="8405" w:name="_Toc20487310"/>
      <w:bookmarkStart w:id="8406" w:name="_Toc29342605"/>
      <w:bookmarkStart w:id="8407" w:name="_Toc29343744"/>
      <w:bookmarkStart w:id="8408" w:name="_Toc36567010"/>
      <w:bookmarkStart w:id="8409" w:name="_Toc36810450"/>
      <w:bookmarkStart w:id="8410" w:name="_Toc36846814"/>
      <w:bookmarkStart w:id="8411" w:name="_Toc36939467"/>
      <w:bookmarkStart w:id="8412" w:name="_Toc37082447"/>
      <w:bookmarkStart w:id="8413" w:name="_Toc46481083"/>
      <w:bookmarkStart w:id="8414" w:name="_Toc46482317"/>
      <w:bookmarkStart w:id="8415" w:name="_Toc46483551"/>
      <w:bookmarkStart w:id="8416" w:name="_Toc171495232"/>
      <w:r w:rsidRPr="00E804C9">
        <w:t>–</w:t>
      </w:r>
      <w:r w:rsidRPr="00E804C9">
        <w:tab/>
      </w:r>
      <w:r w:rsidRPr="00E804C9">
        <w:rPr>
          <w:i/>
          <w:noProof/>
        </w:rPr>
        <w:t>PUSCH-Config</w:t>
      </w:r>
      <w:bookmarkEnd w:id="8405"/>
      <w:bookmarkEnd w:id="8406"/>
      <w:bookmarkEnd w:id="8407"/>
      <w:bookmarkEnd w:id="8408"/>
      <w:bookmarkEnd w:id="8409"/>
      <w:bookmarkEnd w:id="8410"/>
      <w:bookmarkEnd w:id="8411"/>
      <w:bookmarkEnd w:id="8412"/>
      <w:bookmarkEnd w:id="8413"/>
      <w:bookmarkEnd w:id="8414"/>
      <w:bookmarkEnd w:id="8415"/>
      <w:bookmarkEnd w:id="8416"/>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417" w:name="_Hlk12458499"/>
      <w:r w:rsidRPr="00E804C9">
        <w:t>PUSCH-ConfigDedicated</w:t>
      </w:r>
      <w:bookmarkEnd w:id="8417"/>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69" type="#_x0000_t75" style="width:49pt;height:20pt" o:ole="">
                  <v:imagedata r:id="rId301" o:title=""/>
                </v:shape>
                <o:OLEObject Type="Embed" ProgID="Equation.3" ShapeID="_x0000_i1169" DrawAspect="Content" ObjectID="_1786437855" r:id="rId302"/>
              </w:object>
            </w:r>
            <w:r w:rsidRPr="00E804C9">
              <w:rPr>
                <w:lang w:eastAsia="en-GB"/>
              </w:rPr>
              <w:t>,</w:t>
            </w:r>
            <w:r w:rsidRPr="00E804C9">
              <w:rPr>
                <w:rFonts w:eastAsia="SimSun"/>
                <w:position w:val="-14"/>
                <w:lang w:eastAsia="zh-CN"/>
              </w:rPr>
              <w:object w:dxaOrig="980" w:dyaOrig="400" w14:anchorId="7EEAE57A">
                <v:shape id="_x0000_i1170" type="#_x0000_t75" style="width:49pt;height:20pt" o:ole="">
                  <v:imagedata r:id="rId303" o:title=""/>
                </v:shape>
                <o:OLEObject Type="Embed" ProgID="Equation.3" ShapeID="_x0000_i1170" DrawAspect="Content" ObjectID="_1786437856" r:id="rId304"/>
              </w:object>
            </w:r>
            <w:r w:rsidRPr="00E804C9">
              <w:rPr>
                <w:rFonts w:eastAsia="SimSun"/>
                <w:lang w:eastAsia="zh-CN"/>
              </w:rPr>
              <w:t xml:space="preserve">, </w:t>
            </w:r>
            <w:r w:rsidR="00840EF2" w:rsidRPr="00E804C9">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SimSun"/>
                <w:position w:val="-14"/>
                <w:lang w:eastAsia="zh-CN"/>
              </w:rPr>
              <w:object w:dxaOrig="980" w:dyaOrig="400" w14:anchorId="4449625D">
                <v:shape id="_x0000_i1171" type="#_x0000_t75" style="width:49pt;height:20pt" o:ole="">
                  <v:imagedata r:id="rId306" o:title=""/>
                </v:shape>
                <o:OLEObject Type="Embed" ProgID="Equation.3" ShapeID="_x0000_i1171" DrawAspect="Content" ObjectID="_1786437857" r:id="rId307"/>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r w:rsidRPr="00E804C9">
              <w:rPr>
                <w:i/>
                <w:lang w:eastAsia="en-GB"/>
              </w:rPr>
              <w:t>betaOffse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r w:rsidRPr="00E804C9">
              <w:rPr>
                <w:i/>
                <w:lang w:eastAsia="en-GB"/>
              </w:rPr>
              <w:t>betaOffse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r w:rsidRPr="00E804C9">
              <w:rPr>
                <w:i/>
                <w:lang w:eastAsia="en-GB"/>
              </w:rPr>
              <w:t>betaOffse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r w:rsidRPr="00E804C9">
              <w:rPr>
                <w:i/>
                <w:lang w:eastAsia="en-GB"/>
              </w:rPr>
              <w:t>betaOffse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lang w:eastAsia="en-GB"/>
              </w:rPr>
              <w:t xml:space="preserve">and not configured </w:t>
            </w:r>
            <w:r w:rsidRPr="00E804C9">
              <w:rPr>
                <w:rFonts w:eastAsia="SimSun"/>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SimSun"/>
                <w:lang w:eastAsia="zh-CN"/>
              </w:rPr>
            </w:pPr>
            <w:r w:rsidRPr="00E804C9">
              <w:rPr>
                <w:lang w:eastAsia="en-GB"/>
              </w:rPr>
              <w:t xml:space="preserve">Parameter: </w:t>
            </w:r>
            <w:r w:rsidR="00840EF2" w:rsidRPr="00E804C9">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SimSun"/>
                <w:position w:val="-14"/>
                <w:lang w:eastAsia="zh-CN"/>
              </w:rPr>
              <w:object w:dxaOrig="980" w:dyaOrig="400" w14:anchorId="2BE42200">
                <v:shape id="_x0000_i1172" type="#_x0000_t75" style="width:49pt;height:20pt" o:ole="">
                  <v:imagedata r:id="rId309" o:title=""/>
                </v:shape>
                <o:OLEObject Type="Embed" ProgID="Equation.3" ShapeID="_x0000_i1172" DrawAspect="Content" ObjectID="_1786437858" r:id="rId310"/>
              </w:object>
            </w:r>
            <w:r w:rsidRPr="00E804C9">
              <w:rPr>
                <w:rFonts w:eastAsia="SimSun"/>
                <w:lang w:eastAsia="zh-CN"/>
              </w:rPr>
              <w:t>,</w:t>
            </w:r>
            <w:r w:rsidR="00840EF2" w:rsidRPr="00E804C9">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SimSun"/>
                <w:position w:val="-14"/>
                <w:lang w:eastAsia="zh-CN"/>
              </w:rPr>
              <w:object w:dxaOrig="1240" w:dyaOrig="400" w14:anchorId="0D8D0D24">
                <v:shape id="_x0000_i1173" type="#_x0000_t75" style="width:61.5pt;height:20pt" o:ole="">
                  <v:imagedata r:id="rId312" o:title=""/>
                </v:shape>
                <o:OLEObject Type="Embed" ProgID="Equation.3" ShapeID="_x0000_i1173" DrawAspect="Content" ObjectID="_1786437859" r:id="rId313"/>
              </w:object>
            </w:r>
            <w:r w:rsidRPr="00E804C9">
              <w:rPr>
                <w:rFonts w:eastAsia="SimSun"/>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SimSun"/>
                <w:lang w:eastAsia="zh-CN"/>
              </w:rPr>
              <w:t xml:space="preserve">. </w:t>
            </w:r>
            <w:r w:rsidRPr="00E804C9">
              <w:rPr>
                <w:rFonts w:eastAsia="SimSun"/>
                <w:i/>
                <w:lang w:eastAsia="zh-CN"/>
              </w:rPr>
              <w:t>betaOffset-ACK-Index-SubframeSet2</w:t>
            </w:r>
            <w:r w:rsidRPr="00E804C9">
              <w:rPr>
                <w:rFonts w:eastAsia="SimSun"/>
                <w:lang w:eastAsia="zh-CN"/>
              </w:rPr>
              <w:t xml:space="preserve"> and </w:t>
            </w:r>
            <w:r w:rsidRPr="00E804C9">
              <w:rPr>
                <w:rFonts w:eastAsia="SimSun"/>
                <w:i/>
                <w:lang w:eastAsia="zh-CN"/>
              </w:rPr>
              <w:t>betaOffset2-ACK-Index-SubframeSet2</w:t>
            </w:r>
            <w:r w:rsidRPr="00E804C9">
              <w:rPr>
                <w:rFonts w:eastAsia="SimSun"/>
                <w:lang w:eastAsia="zh-CN"/>
              </w:rPr>
              <w:t xml:space="preserve"> are used for single-codeword</w:t>
            </w:r>
            <w:r w:rsidRPr="00E804C9">
              <w:rPr>
                <w:rFonts w:eastAsia="SimSun"/>
                <w:i/>
                <w:lang w:eastAsia="zh-CN"/>
              </w:rPr>
              <w:t>, betaOffset-ACK-Index-MC-SubframeSet2</w:t>
            </w:r>
            <w:r w:rsidRPr="00E804C9">
              <w:rPr>
                <w:rFonts w:eastAsia="SimSun"/>
                <w:lang w:eastAsia="zh-CN"/>
              </w:rPr>
              <w:t xml:space="preserve">, </w:t>
            </w:r>
            <w:r w:rsidRPr="00E804C9">
              <w:rPr>
                <w:rFonts w:eastAsia="SimSun"/>
                <w:i/>
                <w:lang w:eastAsia="zh-CN"/>
              </w:rPr>
              <w:t>betaOffset2-ACK-Index-MC-SubframeSet2</w:t>
            </w:r>
            <w:r w:rsidRPr="00E804C9">
              <w:rPr>
                <w:rFonts w:eastAsia="SimSun"/>
                <w:lang w:eastAsia="zh-CN"/>
              </w:rPr>
              <w:t xml:space="preserve"> are used for multiple-codeword. If </w:t>
            </w:r>
            <w:r w:rsidRPr="00E804C9">
              <w:rPr>
                <w:rFonts w:eastAsia="SimSun"/>
                <w:i/>
                <w:lang w:eastAsia="zh-CN"/>
              </w:rPr>
              <w:t>betaOffset2-ACK-Index-SubframeSet2</w:t>
            </w:r>
            <w:r w:rsidRPr="00E804C9">
              <w:rPr>
                <w:rFonts w:eastAsia="SimSun"/>
                <w:lang w:eastAsia="zh-CN"/>
              </w:rPr>
              <w:t xml:space="preserve"> is configured; </w:t>
            </w:r>
            <w:r w:rsidRPr="00E804C9">
              <w:rPr>
                <w:rFonts w:eastAsia="SimSun"/>
                <w:i/>
                <w:lang w:eastAsia="zh-CN"/>
              </w:rPr>
              <w:t>betaOffset-ACK-Index-SubframeSet2</w:t>
            </w:r>
            <w:r w:rsidRPr="00E804C9">
              <w:rPr>
                <w:rFonts w:eastAsia="SimSun"/>
                <w:lang w:eastAsia="zh-CN"/>
              </w:rPr>
              <w:t xml:space="preserve"> is used when up to 22 HARQ-ACK bits are transmitted otherwise </w:t>
            </w:r>
            <w:r w:rsidRPr="00E804C9">
              <w:rPr>
                <w:rFonts w:eastAsia="SimSun"/>
                <w:i/>
                <w:lang w:eastAsia="zh-CN"/>
              </w:rPr>
              <w:t>betaOffset2-ACK-Index-SubframeSet2</w:t>
            </w:r>
            <w:r w:rsidRPr="00E804C9">
              <w:rPr>
                <w:rFonts w:eastAsia="SimSun"/>
                <w:lang w:eastAsia="zh-CN"/>
              </w:rPr>
              <w:t xml:space="preserve"> is used. If </w:t>
            </w:r>
            <w:r w:rsidRPr="00E804C9">
              <w:rPr>
                <w:rFonts w:eastAsia="SimSun"/>
                <w:i/>
                <w:lang w:eastAsia="zh-CN"/>
              </w:rPr>
              <w:t>betaOffset2-ACK-Index-MC-SubframeSet2</w:t>
            </w:r>
            <w:r w:rsidRPr="00E804C9">
              <w:rPr>
                <w:rFonts w:eastAsia="SimSun"/>
                <w:lang w:eastAsia="zh-CN"/>
              </w:rPr>
              <w:t xml:space="preserve"> is configured; </w:t>
            </w:r>
            <w:r w:rsidRPr="00E804C9">
              <w:rPr>
                <w:rFonts w:eastAsia="SimSun"/>
                <w:i/>
                <w:lang w:eastAsia="zh-CN"/>
              </w:rPr>
              <w:t>betaOffset-ACK-Index-MC-SubframeSet2</w:t>
            </w:r>
            <w:r w:rsidRPr="00E804C9">
              <w:rPr>
                <w:rFonts w:eastAsia="SimSun"/>
                <w:lang w:eastAsia="zh-CN"/>
              </w:rPr>
              <w:t xml:space="preserve"> is used when up to 22 HARQ-ACK bits are transmitted otherwise </w:t>
            </w:r>
            <w:r w:rsidRPr="00E804C9">
              <w:rPr>
                <w:rFonts w:eastAsia="SimSun"/>
                <w:i/>
                <w:lang w:eastAsia="zh-CN"/>
              </w:rPr>
              <w:t>betaOffset2-ACK-Index-MC-SubframeSet2</w:t>
            </w:r>
            <w:r w:rsidRPr="00E804C9">
              <w:rPr>
                <w:rFonts w:eastAsia="SimSun"/>
                <w:lang w:eastAsia="zh-CN"/>
              </w:rPr>
              <w:t xml:space="preserve"> is used.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r w:rsidRPr="00E804C9">
              <w:rPr>
                <w:b/>
                <w:i/>
                <w:lang w:eastAsia="en-GB"/>
              </w:rPr>
              <w:t>betaOffsetAUL</w:t>
            </w:r>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val="en-US" w:eastAsia="zh-CN"/>
              </w:rPr>
              <w:drawing>
                <wp:inline distT="0" distB="0" distL="0" distR="0" wp14:anchorId="773DC7CF" wp14:editId="00DB9DC7">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4" r:link="rId31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SimSun"/>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4" type="#_x0000_t75" style="width:25.5pt;height:20pt" o:ole="">
                  <v:imagedata r:id="rId316" o:title=""/>
                </v:shape>
                <o:OLEObject Type="Embed" ProgID="Equation.3" ShapeID="_x0000_i1174" DrawAspect="Content" ObjectID="_1786437860" r:id="rId317"/>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SimSun"/>
                <w:b/>
                <w:i/>
                <w:lang w:eastAsia="zh-CN"/>
              </w:rPr>
            </w:pPr>
            <w:r w:rsidRPr="00E804C9">
              <w:rPr>
                <w:b/>
                <w:i/>
                <w:lang w:eastAsia="en-GB"/>
              </w:rPr>
              <w:t>betaOffset-CQI-Index-SubframeSet2</w:t>
            </w:r>
            <w:r w:rsidRPr="00E804C9">
              <w:rPr>
                <w:rFonts w:eastAsia="SimSun"/>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5" type="#_x0000_t75" style="width:25.5pt;height:20pt" o:ole="">
                  <v:imagedata r:id="rId316" o:title=""/>
                </v:shape>
                <o:OLEObject Type="Embed" ProgID="Equation.3" ShapeID="_x0000_i1175" DrawAspect="Content" ObjectID="_1786437861" r:id="rId318"/>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r w:rsidRPr="00E804C9">
              <w:rPr>
                <w:b/>
                <w:i/>
                <w:lang w:eastAsia="en-GB"/>
              </w:rPr>
              <w:t>betaOffset-RI-Index, betaOffse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6" type="#_x0000_t75" style="width:25.5pt;height:20pt" o:ole="">
                  <v:imagedata r:id="rId319" o:title=""/>
                </v:shape>
                <o:OLEObject Type="Embed" ProgID="Equation.3" ShapeID="_x0000_i1176" DrawAspect="Content" ObjectID="_1786437862" r:id="rId320"/>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SimSun"/>
                <w:lang w:eastAsia="zh-CN"/>
              </w:rPr>
              <w:t xml:space="preserve">and not configured with uplink power control subframe sets. The same value also applies for subframe set 1 of all serving cells with an uplink </w:t>
            </w:r>
            <w:r w:rsidR="006A7BC8" w:rsidRPr="00E804C9">
              <w:rPr>
                <w:rFonts w:eastAsia="SimSun"/>
                <w:lang w:eastAsia="zh-CN"/>
              </w:rPr>
              <w:t xml:space="preserve">in that cell group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SimSun"/>
                <w:b/>
                <w:i/>
                <w:lang w:eastAsia="zh-CN"/>
              </w:rPr>
            </w:pPr>
            <w:r w:rsidRPr="00E804C9">
              <w:rPr>
                <w:b/>
                <w:i/>
                <w:lang w:eastAsia="en-GB"/>
              </w:rPr>
              <w:t>betaOffset-RI-Index-SubframeSet2</w:t>
            </w:r>
            <w:r w:rsidRPr="00E804C9">
              <w:rPr>
                <w:rFonts w:eastAsia="SimSun"/>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7" type="#_x0000_t75" style="width:25.5pt;height:20pt" o:ole="">
                  <v:imagedata r:id="rId319" o:title=""/>
                </v:shape>
                <o:OLEObject Type="Embed" ProgID="Equation.3" ShapeID="_x0000_i1177" DrawAspect="Content" ObjectID="_1786437863" r:id="rId321"/>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w:t>
            </w:r>
            <w:r w:rsidR="006A7BC8" w:rsidRPr="00E804C9">
              <w:rPr>
                <w:rFonts w:eastAsia="SimSun"/>
                <w:lang w:eastAsia="zh-CN"/>
              </w:rPr>
              <w:t xml:space="preserve">in a cell group (MCG or SCG or the group of cells configured to send PUCCH on the same cell in case PUCCH SCell is configured) </w:t>
            </w:r>
            <w:r w:rsidRPr="00E804C9">
              <w:rPr>
                <w:rFonts w:eastAsia="SimSun"/>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r w:rsidRPr="00E804C9">
              <w:rPr>
                <w:b/>
                <w:i/>
              </w:rPr>
              <w:t>ce-PUSCH-FlexibleStartPRB-AllocConfig</w:t>
            </w:r>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r w:rsidRPr="00E804C9">
              <w:rPr>
                <w:i/>
              </w:rPr>
              <w:t>offsetCE-ModeB</w:t>
            </w:r>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E-UTRAN does not configure this field when E-UTRA system bandwidth is 1.4 MHz.</w:t>
            </w:r>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If this field is not configured, the maximum PUSCH channel bandwidth in CE mode A set to 1.4 MHz.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r w:rsidRPr="00E804C9">
              <w:rPr>
                <w:b/>
                <w:bCs/>
                <w:i/>
                <w:iCs/>
              </w:rPr>
              <w:t>ce-PUSCH-MultiTB-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r w:rsidRPr="00E804C9">
              <w:rPr>
                <w:b/>
                <w:i/>
                <w:lang w:eastAsia="zh-CN"/>
              </w:rPr>
              <w:t>dmrs-LessUpPTS</w:t>
            </w:r>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r w:rsidRPr="00E804C9">
              <w:rPr>
                <w:bCs/>
                <w:i/>
                <w:iCs/>
                <w:lang w:eastAsia="en-GB"/>
              </w:rPr>
              <w:t>tpc-SubframeSet</w:t>
            </w:r>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r w:rsidRPr="00E804C9">
              <w:rPr>
                <w:bCs/>
                <w:i/>
                <w:iCs/>
                <w:lang w:eastAsia="en-GB"/>
              </w:rPr>
              <w:t>tpc-SubframeSe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r w:rsidRPr="00E804C9">
              <w:rPr>
                <w:i/>
                <w:lang w:eastAsia="en-GB"/>
              </w:rPr>
              <w:t>ue-Category</w:t>
            </w:r>
            <w:r w:rsidRPr="00E804C9">
              <w:rPr>
                <w:lang w:eastAsia="en-GB"/>
              </w:rPr>
              <w:t xml:space="preserve"> and UL categories indicated in </w:t>
            </w:r>
            <w:r w:rsidRPr="00E804C9">
              <w:rPr>
                <w:i/>
                <w:lang w:eastAsia="en-GB"/>
              </w:rPr>
              <w:t>ue-CategoryUL</w:t>
            </w:r>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r w:rsidRPr="00E804C9">
              <w:rPr>
                <w:i/>
                <w:lang w:eastAsia="en-GB"/>
              </w:rPr>
              <w:t xml:space="preserve">ue-CategoryUL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r w:rsidRPr="00E804C9">
              <w:rPr>
                <w:i/>
              </w:rPr>
              <w:t>Enh</w:t>
            </w:r>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r w:rsidRPr="00E804C9">
              <w:rPr>
                <w:i/>
              </w:rPr>
              <w:t>Enh</w:t>
            </w:r>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78" type="#_x0000_t75" style="width:45pt;height:16.5pt" o:ole="">
                  <v:imagedata r:id="rId322" o:title=""/>
                </v:shape>
                <o:OLEObject Type="Embed" ProgID="Equation.3" ShapeID="_x0000_i1178" DrawAspect="Content" ObjectID="_1786437864" r:id="rId323"/>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SimSun"/>
                <w:b/>
                <w:i/>
                <w:noProof/>
                <w:lang w:eastAsia="en-GB"/>
              </w:rPr>
            </w:pPr>
            <w:r w:rsidRPr="00E804C9">
              <w:rPr>
                <w:rFonts w:eastAsia="SimSun"/>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79" type="#_x0000_t75" style="width:34pt;height:17.5pt" o:ole="">
                  <v:imagedata r:id="rId324" o:title=""/>
                </v:shape>
                <o:OLEObject Type="Embed" ProgID="Equation.3" ShapeID="_x0000_i1179" DrawAspect="Content" ObjectID="_1786437865" r:id="rId325"/>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0" type="#_x0000_t75" style="width:23.5pt;height:16.5pt" o:ole="">
                  <v:imagedata r:id="rId326" o:title=""/>
                </v:shape>
                <o:OLEObject Type="Embed" ProgID="Equation.3" ShapeID="_x0000_i1180" DrawAspect="Content" ObjectID="_1786437866" r:id="rId327"/>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1" type="#_x0000_t75" style="width:34pt;height:19pt" o:ole="">
                  <v:imagedata r:id="rId328" o:title=""/>
                </v:shape>
                <o:OLEObject Type="Embed" ProgID="Equation.3" ShapeID="_x0000_i1181" DrawAspect="Content" ObjectID="_1786437867" r:id="rId329"/>
              </w:object>
            </w:r>
            <w:r w:rsidRPr="00E804C9">
              <w:t>, see TS 36.211 [21</w:t>
            </w:r>
            <w:r w:rsidR="007A2129" w:rsidRPr="00E804C9">
              <w:t>]</w:t>
            </w:r>
            <w:r w:rsidRPr="00E804C9">
              <w:t xml:space="preserve">, </w:t>
            </w:r>
            <w:r w:rsidR="007A2129" w:rsidRPr="00E804C9">
              <w:t xml:space="preserve">clause </w:t>
            </w:r>
            <w:proofErr w:type="gramStart"/>
            <w:r w:rsidRPr="00E804C9">
              <w:t>5.3.4. .</w:t>
            </w:r>
            <w:proofErr w:type="gramEnd"/>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r w:rsidRPr="00E804C9">
              <w:rPr>
                <w:i/>
                <w:lang w:eastAsia="zh-CN"/>
              </w:rPr>
              <w:t xml:space="preserve">pusch-hoppingOffset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r w:rsidRPr="00E804C9">
              <w:rPr>
                <w:b/>
                <w:i/>
              </w:rPr>
              <w:t>pusch-HoppingOffsetPUSCH</w:t>
            </w:r>
            <w:r w:rsidRPr="00E804C9">
              <w:rPr>
                <w:b/>
                <w:i/>
                <w:lang w:eastAsia="zh-CN"/>
              </w:rPr>
              <w:t>-</w:t>
            </w:r>
            <w:r w:rsidRPr="00E804C9">
              <w:rPr>
                <w:b/>
                <w:i/>
              </w:rPr>
              <w:t>Enh</w:t>
            </w:r>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r w:rsidRPr="00E804C9">
              <w:rPr>
                <w:b/>
                <w:i/>
              </w:rPr>
              <w:t>pusch-maxNumRepetitionCEmodeA</w:t>
            </w:r>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r w:rsidRPr="00E804C9">
              <w:rPr>
                <w:b/>
                <w:i/>
              </w:rPr>
              <w:t>pusch-maxNumRepetitionCEmodeB</w:t>
            </w:r>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r w:rsidRPr="00E804C9">
              <w:rPr>
                <w:b/>
                <w:bCs/>
                <w:i/>
                <w:iCs/>
              </w:rPr>
              <w:t>pusch-TxDuration</w:t>
            </w:r>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r w:rsidR="005E3039" w:rsidRPr="00E804C9">
              <w:rPr>
                <w:i/>
                <w:lang w:eastAsia="zh-CN"/>
              </w:rPr>
              <w:t xml:space="preserve">dmrsLess-UpPTS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r w:rsidRPr="00E804C9">
              <w:rPr>
                <w:b/>
                <w:i/>
                <w:lang w:eastAsia="en-GB"/>
              </w:rPr>
              <w:t>ul-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r w:rsidRPr="00E804C9">
              <w:rPr>
                <w:b/>
                <w:bCs/>
                <w:i/>
                <w:iCs/>
              </w:rPr>
              <w:t>uplinkHARQ-</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Heading4"/>
      </w:pPr>
      <w:bookmarkStart w:id="8418" w:name="_Toc20487311"/>
      <w:bookmarkStart w:id="8419" w:name="_Toc29342606"/>
      <w:bookmarkStart w:id="8420" w:name="_Toc29343745"/>
      <w:bookmarkStart w:id="8421" w:name="_Toc36567011"/>
      <w:bookmarkStart w:id="8422" w:name="_Toc36810451"/>
      <w:bookmarkStart w:id="8423" w:name="_Toc36846815"/>
      <w:bookmarkStart w:id="8424" w:name="_Toc36939468"/>
      <w:bookmarkStart w:id="8425" w:name="_Toc37082448"/>
      <w:bookmarkStart w:id="8426" w:name="_Toc46481084"/>
      <w:bookmarkStart w:id="8427" w:name="_Toc46482318"/>
      <w:bookmarkStart w:id="8428" w:name="_Toc46483552"/>
      <w:bookmarkStart w:id="8429" w:name="_Toc171495233"/>
      <w:r w:rsidRPr="00E804C9">
        <w:t>–</w:t>
      </w:r>
      <w:r w:rsidRPr="00E804C9">
        <w:tab/>
      </w:r>
      <w:r w:rsidRPr="00E804C9">
        <w:rPr>
          <w:i/>
          <w:noProof/>
        </w:rPr>
        <w:t>RACH-ConfigCommon</w:t>
      </w:r>
      <w:bookmarkEnd w:id="8418"/>
      <w:bookmarkEnd w:id="8419"/>
      <w:bookmarkEnd w:id="8420"/>
      <w:bookmarkEnd w:id="8421"/>
      <w:bookmarkEnd w:id="8422"/>
      <w:bookmarkEnd w:id="8423"/>
      <w:bookmarkEnd w:id="8424"/>
      <w:bookmarkEnd w:id="8425"/>
      <w:bookmarkEnd w:id="8426"/>
      <w:bookmarkEnd w:id="8427"/>
      <w:bookmarkEnd w:id="8428"/>
      <w:bookmarkEnd w:id="8429"/>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ConfigCommon</w:t>
      </w:r>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430"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430"/>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r w:rsidRPr="00E804C9">
              <w:rPr>
                <w:i/>
                <w:lang w:eastAsia="en-GB"/>
              </w:rPr>
              <w:t>connEstFailOffset</w:t>
            </w:r>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r w:rsidRPr="00E804C9">
              <w:rPr>
                <w:b/>
                <w:i/>
                <w:lang w:eastAsia="en-GB"/>
              </w:rPr>
              <w:t>FailOffset</w:t>
            </w:r>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r w:rsidRPr="00E804C9">
              <w:rPr>
                <w:i/>
                <w:lang w:eastAsia="en-GB"/>
              </w:rPr>
              <w:t xml:space="preserve">connEstFailOffset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r w:rsidRPr="00E804C9">
              <w:rPr>
                <w:b/>
                <w:i/>
              </w:rPr>
              <w:t>edt-SmallTBS-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edt-TBS</w:t>
            </w:r>
            <w:r w:rsidRPr="00E804C9">
              <w:rPr>
                <w:bCs/>
                <w:iCs/>
                <w:kern w:val="2"/>
              </w:rPr>
              <w:t xml:space="preserve"> corresponding to the CE level can be used. This field is applicable for a CE level only when </w:t>
            </w:r>
            <w:r w:rsidRPr="00E804C9">
              <w:rPr>
                <w:bCs/>
                <w:i/>
                <w:iCs/>
                <w:kern w:val="2"/>
              </w:rPr>
              <w:t>edt-SmallTBS-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r w:rsidRPr="00E804C9">
              <w:rPr>
                <w:b/>
                <w:i/>
              </w:rPr>
              <w:t>ed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r w:rsidRPr="00E804C9">
              <w:rPr>
                <w:b/>
                <w:i/>
                <w:lang w:eastAsia="en-GB"/>
              </w:rPr>
              <w:t>messagePowerOffsetGroupB</w:t>
            </w:r>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dB. Value minusinfinity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6]. Value in dB.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r w:rsidRPr="00E804C9">
              <w:rPr>
                <w:i/>
                <w:iCs/>
                <w:lang w:eastAsia="en-GB"/>
              </w:rPr>
              <w:t>numberOfRA-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r w:rsidRPr="00E804C9">
              <w:rPr>
                <w:b/>
                <w:i/>
              </w:rPr>
              <w:t>rach-CE-LevelInfoList</w:t>
            </w:r>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r w:rsidRPr="00E804C9">
              <w:rPr>
                <w:i/>
                <w:iCs/>
                <w:lang w:eastAsia="en-GB"/>
              </w:rPr>
              <w:t>rach-CE-LevelInfoList,</w:t>
            </w:r>
            <w:r w:rsidRPr="00E804C9">
              <w:rPr>
                <w:iCs/>
                <w:lang w:eastAsia="en-GB"/>
              </w:rPr>
              <w:t xml:space="preserve"> it includes the same number of entries as in </w:t>
            </w:r>
            <w:r w:rsidRPr="00E804C9">
              <w:rPr>
                <w:i/>
              </w:rPr>
              <w:t>prach-ParametersListCE.</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r w:rsidRPr="00E804C9">
              <w:rPr>
                <w:b/>
                <w:i/>
              </w:rPr>
              <w:t>rar-HoppingConfig</w:t>
            </w:r>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Heading4"/>
        <w:rPr>
          <w:i/>
          <w:noProof/>
        </w:rPr>
      </w:pPr>
      <w:bookmarkStart w:id="8431" w:name="_Toc20487312"/>
      <w:bookmarkStart w:id="8432" w:name="_Toc29342607"/>
      <w:bookmarkStart w:id="8433" w:name="_Toc29343746"/>
      <w:bookmarkStart w:id="8434" w:name="_Toc36567012"/>
      <w:bookmarkStart w:id="8435" w:name="_Toc36810452"/>
      <w:bookmarkStart w:id="8436" w:name="_Toc36846816"/>
      <w:bookmarkStart w:id="8437" w:name="_Toc36939469"/>
      <w:bookmarkStart w:id="8438" w:name="_Toc37082449"/>
      <w:bookmarkStart w:id="8439" w:name="_Toc46481085"/>
      <w:bookmarkStart w:id="8440" w:name="_Toc46482319"/>
      <w:bookmarkStart w:id="8441" w:name="_Toc46483553"/>
      <w:bookmarkStart w:id="8442" w:name="_Toc171495234"/>
      <w:r w:rsidRPr="00E804C9">
        <w:t>–</w:t>
      </w:r>
      <w:r w:rsidRPr="00E804C9">
        <w:tab/>
      </w:r>
      <w:r w:rsidRPr="00E804C9">
        <w:rPr>
          <w:i/>
          <w:noProof/>
        </w:rPr>
        <w:t>RACH-ConfigDedicated</w:t>
      </w:r>
      <w:bookmarkEnd w:id="8431"/>
      <w:bookmarkEnd w:id="8432"/>
      <w:bookmarkEnd w:id="8433"/>
      <w:bookmarkEnd w:id="8434"/>
      <w:bookmarkEnd w:id="8435"/>
      <w:bookmarkEnd w:id="8436"/>
      <w:bookmarkEnd w:id="8437"/>
      <w:bookmarkEnd w:id="8438"/>
      <w:bookmarkEnd w:id="8439"/>
      <w:bookmarkEnd w:id="8440"/>
      <w:bookmarkEnd w:id="8441"/>
      <w:bookmarkEnd w:id="8442"/>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ConfigDedicated</w:t>
      </w:r>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Heading4"/>
      </w:pPr>
      <w:bookmarkStart w:id="8443" w:name="_Toc20487313"/>
      <w:bookmarkStart w:id="8444" w:name="_Toc29342608"/>
      <w:bookmarkStart w:id="8445" w:name="_Toc29343747"/>
      <w:bookmarkStart w:id="8446" w:name="_Toc36567013"/>
      <w:bookmarkStart w:id="8447" w:name="_Toc36810453"/>
      <w:bookmarkStart w:id="8448" w:name="_Toc36846817"/>
      <w:bookmarkStart w:id="8449" w:name="_Toc36939470"/>
      <w:bookmarkStart w:id="8450" w:name="_Toc37082450"/>
      <w:bookmarkStart w:id="8451" w:name="_Toc46481086"/>
      <w:bookmarkStart w:id="8452" w:name="_Toc46482320"/>
      <w:bookmarkStart w:id="8453" w:name="_Toc46483554"/>
      <w:bookmarkStart w:id="8454" w:name="_Toc171495235"/>
      <w:r w:rsidRPr="00E804C9">
        <w:t>–</w:t>
      </w:r>
      <w:r w:rsidRPr="00E804C9">
        <w:tab/>
      </w:r>
      <w:r w:rsidRPr="00E804C9">
        <w:rPr>
          <w:i/>
        </w:rPr>
        <w:t>RadioResource</w:t>
      </w:r>
      <w:r w:rsidRPr="00E804C9">
        <w:rPr>
          <w:i/>
          <w:noProof/>
        </w:rPr>
        <w:t>ConfigCommon</w:t>
      </w:r>
      <w:bookmarkEnd w:id="8443"/>
      <w:bookmarkEnd w:id="8444"/>
      <w:bookmarkEnd w:id="8445"/>
      <w:bookmarkEnd w:id="8446"/>
      <w:bookmarkEnd w:id="8447"/>
      <w:bookmarkEnd w:id="8448"/>
      <w:bookmarkEnd w:id="8449"/>
      <w:bookmarkEnd w:id="8450"/>
      <w:bookmarkEnd w:id="8451"/>
      <w:bookmarkEnd w:id="8452"/>
      <w:bookmarkEnd w:id="8453"/>
      <w:bookmarkEnd w:id="8454"/>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r w:rsidRPr="00E804C9">
        <w:rPr>
          <w:bCs/>
          <w:i/>
          <w:iCs/>
        </w:rPr>
        <w:t>RadioResourceConfigCommon</w:t>
      </w:r>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455" w:name="OLE_LINK54"/>
      <w:bookmarkStart w:id="8456" w:name="OLE_LINK55"/>
      <w:r w:rsidRPr="00E804C9">
        <w:t>SoundingRS-UL-ConfigCommon</w:t>
      </w:r>
      <w:bookmarkEnd w:id="8455"/>
      <w:bookmarkEnd w:id="8456"/>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457"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457"/>
    </w:p>
    <w:p w14:paraId="44680D14" w14:textId="77777777" w:rsidR="009722D5" w:rsidRPr="00E804C9" w:rsidRDefault="009722D5" w:rsidP="009722D5">
      <w:pPr>
        <w:pStyle w:val="PL"/>
        <w:shd w:val="clear" w:color="auto" w:fill="E6E6E6"/>
      </w:pPr>
      <w:r w:rsidRPr="00E804C9">
        <w:tab/>
      </w:r>
      <w:r w:rsidRPr="00E804C9">
        <w:tab/>
      </w:r>
      <w:bookmarkStart w:id="8458" w:name="OLE_LINK211"/>
      <w:bookmarkStart w:id="8459" w:name="OLE_LINK212"/>
      <w:bookmarkStart w:id="8460" w:name="OLE_LINK213"/>
      <w:bookmarkStart w:id="8461"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458"/>
      <w:bookmarkEnd w:id="8459"/>
    </w:p>
    <w:p w14:paraId="66CA93E7"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460"/>
    <w:bookmarkEnd w:id="8461"/>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462" w:name="OLE_LINK232"/>
      <w:bookmarkStart w:id="8463" w:name="OLE_LINK233"/>
      <w:r w:rsidRPr="00E804C9">
        <w:t>highSpeedEnhancedMeasFlag-r14</w:t>
      </w:r>
      <w:bookmarkEnd w:id="8462"/>
      <w:bookmarkEnd w:id="8463"/>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r w:rsidRPr="00E804C9">
              <w:rPr>
                <w:i/>
                <w:lang w:eastAsia="en-GB"/>
              </w:rPr>
              <w:t>additionalSpectrumEmissionSCell</w:t>
            </w:r>
            <w:r w:rsidRPr="00E804C9">
              <w:rPr>
                <w:lang w:eastAsia="en-GB"/>
              </w:rPr>
              <w:t xml:space="preserve"> are defined in TS 36.101 [42]. E-UTRAN configures the same value in </w:t>
            </w:r>
            <w:r w:rsidRPr="00E804C9">
              <w:rPr>
                <w:i/>
                <w:lang w:eastAsia="en-GB"/>
              </w:rPr>
              <w:t>additionalSpectrumEmissionSCell</w:t>
            </w:r>
            <w:r w:rsidRPr="00E804C9">
              <w:rPr>
                <w:lang w:eastAsia="en-GB"/>
              </w:rPr>
              <w:t xml:space="preserve"> for all SCell(s) of the same band with UL configured. The </w:t>
            </w:r>
            <w:r w:rsidRPr="00E804C9">
              <w:rPr>
                <w:i/>
                <w:lang w:eastAsia="en-GB"/>
              </w:rPr>
              <w:t>additionalSpectrumEmissionSCell</w:t>
            </w:r>
            <w:r w:rsidRPr="00E804C9">
              <w:rPr>
                <w:lang w:eastAsia="en-GB"/>
              </w:rPr>
              <w:t xml:space="preserve"> is applicable for all serving cells (including PCell)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r w:rsidRPr="00E804C9">
              <w:rPr>
                <w:b/>
                <w:i/>
              </w:rPr>
              <w:t>crs-ChEstMPDCCH-ConfigCommon</w:t>
            </w:r>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SimSun"/>
                <w:b/>
                <w:bCs/>
                <w:i/>
                <w:iCs/>
                <w:kern w:val="2"/>
                <w:lang w:eastAsia="en-GB"/>
              </w:rPr>
            </w:pPr>
            <w:r w:rsidRPr="00E804C9">
              <w:rPr>
                <w:rFonts w:eastAsia="SimSun"/>
                <w:b/>
                <w:bCs/>
                <w:i/>
                <w:iCs/>
                <w:kern w:val="2"/>
                <w:lang w:eastAsia="en-GB"/>
              </w:rPr>
              <w:t>dummy</w:t>
            </w:r>
          </w:p>
          <w:p w14:paraId="76B44D6C" w14:textId="77777777" w:rsidR="001E778F" w:rsidRPr="00E804C9" w:rsidRDefault="001E778F" w:rsidP="00A12611">
            <w:pPr>
              <w:pStyle w:val="TAL"/>
              <w:rPr>
                <w:rFonts w:eastAsia="SimSun"/>
                <w:kern w:val="2"/>
                <w:lang w:eastAsia="en-GB"/>
              </w:rPr>
            </w:pPr>
            <w:r w:rsidRPr="00E804C9">
              <w:rPr>
                <w:rFonts w:eastAsia="SimSun"/>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MeasFlag</w:t>
            </w:r>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DemodulationFlag</w:t>
            </w:r>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r w:rsidR="001B0237" w:rsidRPr="00E804C9">
              <w:rPr>
                <w:i/>
              </w:rPr>
              <w:t>HighSpeedConfig</w:t>
            </w:r>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r w:rsidR="001B0237" w:rsidRPr="00E804C9">
              <w:rPr>
                <w:i/>
              </w:rPr>
              <w:t>HighSpeedConfig</w:t>
            </w:r>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SCell</w:t>
            </w:r>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the UE shall apply the high speed (350 km/h) SCell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r w:rsidRPr="00E804C9">
              <w:rPr>
                <w:b/>
                <w:i/>
              </w:rPr>
              <w:t>mpdcch-NumRepetition-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r w:rsidRPr="00E804C9">
              <w:rPr>
                <w:b/>
                <w:i/>
              </w:rPr>
              <w:t>mpdcch-pdsch-HoppingOffset</w:t>
            </w:r>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val="en-US" w:eastAsia="zh-CN"/>
              </w:rPr>
              <w:drawing>
                <wp:inline distT="0" distB="0" distL="0" distR="0" wp14:anchorId="7924D547" wp14:editId="10B813C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0" r:link="rId33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r w:rsidRPr="00E804C9">
              <w:rPr>
                <w:b/>
                <w:i/>
              </w:rPr>
              <w:t>mpdcch-pdsch-HoppingNB</w:t>
            </w:r>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r w:rsidRPr="00E804C9">
              <w:rPr>
                <w:rStyle w:val="TALCar"/>
                <w:i/>
              </w:rPr>
              <w:t>nB</w:t>
            </w:r>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t>paging-narrowBands</w:t>
            </w:r>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r w:rsidR="00EB55B0" w:rsidRPr="00E804C9">
              <w:rPr>
                <w:i/>
                <w:iCs/>
                <w:lang w:eastAsia="en-GB"/>
              </w:rPr>
              <w:t>ue-CA-PowerClass-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r w:rsidR="00EB55B0" w:rsidRPr="00E804C9">
              <w:rPr>
                <w:i/>
                <w:iCs/>
                <w:lang w:eastAsia="en-GB"/>
              </w:rPr>
              <w:t>RadioResourceConfigCommonSCell</w:t>
            </w:r>
            <w:r w:rsidR="00EB55B0" w:rsidRPr="00E804C9">
              <w:rPr>
                <w:iCs/>
                <w:lang w:eastAsia="en-GB"/>
              </w:rPr>
              <w:t xml:space="preserve"> for that SCell, if present, also applies for that band combination whenever that SCell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Indicates a PRACH configuration for an SCell. The field is not applicable for an LAA SCell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Indicates a RACH configuration for an SCell. The field is not applicable for an LAA SCell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r w:rsidRPr="00E804C9">
              <w:rPr>
                <w:b/>
                <w:i/>
              </w:rPr>
              <w:t>rss-MeasNonNCL</w:t>
            </w:r>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02D01">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02D01">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r w:rsidR="003F5F47" w:rsidRPr="00E804C9">
              <w:rPr>
                <w:i/>
              </w:rPr>
              <w:t>MobilityControlInfo</w:t>
            </w:r>
            <w:r w:rsidR="003F5F47" w:rsidRPr="00E804C9">
              <w:t xml:space="preserve">, it indicates TA reporting is enabled during </w:t>
            </w:r>
            <w:r w:rsidR="003F5F47" w:rsidRPr="00E804C9">
              <w:rPr>
                <w:rFonts w:eastAsia="DengXian"/>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02D01">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r w:rsidRPr="00E804C9">
              <w:rPr>
                <w:i/>
                <w:iCs/>
              </w:rPr>
              <w:t>tdd-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SCell,</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SCell is part of the STAG or concerns the PSCell </w:t>
            </w:r>
            <w:r w:rsidR="0092413C" w:rsidRPr="00E804C9">
              <w:rPr>
                <w:rFonts w:cs="Arial"/>
                <w:szCs w:val="18"/>
              </w:rPr>
              <w:t xml:space="preserve">or PUCCH SCell </w:t>
            </w:r>
            <w:r w:rsidRPr="00E804C9">
              <w:rPr>
                <w:rFonts w:cs="Arial"/>
                <w:szCs w:val="18"/>
              </w:rPr>
              <w:t xml:space="preserve">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PSCell (IE is included in </w:t>
            </w:r>
            <w:r w:rsidRPr="00E804C9">
              <w:rPr>
                <w:rFonts w:cs="Arial"/>
                <w:i/>
                <w:iCs/>
                <w:szCs w:val="18"/>
              </w:rPr>
              <w:t>RadioResourceConfigCommonPSCell</w:t>
            </w:r>
            <w:r w:rsidRPr="00E804C9">
              <w:rPr>
                <w:rFonts w:cs="Arial"/>
                <w:szCs w:val="18"/>
              </w:rPr>
              <w:t xml:space="preserve">) the field is absent. Otherwise, if the SCell is part of the STAG 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Heading4"/>
      </w:pPr>
      <w:bookmarkStart w:id="8464" w:name="_Toc20487314"/>
      <w:bookmarkStart w:id="8465" w:name="_Toc29342609"/>
      <w:bookmarkStart w:id="8466" w:name="_Toc29343748"/>
      <w:bookmarkStart w:id="8467" w:name="_Toc36567014"/>
      <w:bookmarkStart w:id="8468" w:name="_Toc36810454"/>
      <w:bookmarkStart w:id="8469" w:name="_Toc36846818"/>
      <w:bookmarkStart w:id="8470" w:name="_Toc36939471"/>
      <w:bookmarkStart w:id="8471" w:name="_Toc37082451"/>
      <w:bookmarkStart w:id="8472" w:name="_Toc46481087"/>
      <w:bookmarkStart w:id="8473" w:name="_Toc46482321"/>
      <w:bookmarkStart w:id="8474" w:name="_Toc46483555"/>
      <w:bookmarkStart w:id="8475" w:name="_Toc171495236"/>
      <w:r w:rsidRPr="00E804C9">
        <w:t>–</w:t>
      </w:r>
      <w:r w:rsidRPr="00E804C9">
        <w:tab/>
      </w:r>
      <w:r w:rsidRPr="00E804C9">
        <w:rPr>
          <w:i/>
          <w:noProof/>
        </w:rPr>
        <w:t>RadioResourceConfigDedicated</w:t>
      </w:r>
      <w:bookmarkEnd w:id="8464"/>
      <w:bookmarkEnd w:id="8465"/>
      <w:bookmarkEnd w:id="8466"/>
      <w:bookmarkEnd w:id="8467"/>
      <w:bookmarkEnd w:id="8468"/>
      <w:bookmarkEnd w:id="8469"/>
      <w:bookmarkEnd w:id="8470"/>
      <w:bookmarkEnd w:id="8471"/>
      <w:bookmarkEnd w:id="8472"/>
      <w:bookmarkEnd w:id="8473"/>
      <w:bookmarkEnd w:id="8474"/>
      <w:bookmarkEnd w:id="8475"/>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r w:rsidRPr="00E804C9">
        <w:rPr>
          <w:bCs/>
          <w:i/>
          <w:iCs/>
        </w:rPr>
        <w:t xml:space="preserve">RadioResourceConfigDedicated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476"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476"/>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477" w:name="OLE_LINK4"/>
      <w:r w:rsidRPr="00E804C9">
        <w:t xml:space="preserve"> ::=</w:t>
      </w:r>
      <w:bookmarkEnd w:id="8477"/>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SimSun"/>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478" w:name="_Hlk12458955"/>
            <w:r w:rsidRPr="00E804C9">
              <w:rPr>
                <w:b/>
                <w:i/>
              </w:rPr>
              <w:t>crs-ChEstMPDCCH-ConfigDedicated</w:t>
            </w:r>
          </w:p>
          <w:bookmarkEnd w:id="8478"/>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r w:rsidR="00505A98" w:rsidRPr="00E804C9">
              <w:rPr>
                <w:i/>
              </w:rPr>
              <w:t>crs-ChEstMPDCCH-ConfigCommon</w:t>
            </w:r>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r w:rsidRPr="00E804C9">
              <w:rPr>
                <w:b/>
                <w:i/>
              </w:rPr>
              <w:t>crs-IntfMitigConfig</w:t>
            </w:r>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r w:rsidR="00385237" w:rsidRPr="00E804C9">
              <w:rPr>
                <w:i/>
              </w:rPr>
              <w:t xml:space="preserve">ce-CRS-IntfMitig,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r w:rsidR="00385237" w:rsidRPr="00E804C9">
              <w:rPr>
                <w:i/>
              </w:rPr>
              <w:t>crs-IntfMitigNumPRBs</w:t>
            </w:r>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r w:rsidR="00385237" w:rsidRPr="00E804C9">
              <w:rPr>
                <w:i/>
                <w:iCs/>
              </w:rPr>
              <w:t>cellBarred</w:t>
            </w:r>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r w:rsidR="00385237" w:rsidRPr="00E804C9">
              <w:rPr>
                <w:i/>
                <w:iCs/>
              </w:rPr>
              <w:t>notbarred</w:t>
            </w:r>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Parameter represents the number of antenna ports for cell-specific reference signal used by the signaled neighboring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r w:rsidRPr="00E804C9">
              <w:rPr>
                <w:rFonts w:cs="Arial"/>
                <w:i/>
                <w:iCs/>
                <w:szCs w:val="18"/>
              </w:rPr>
              <w:t>RRCConnectionReconfiguration</w:t>
            </w:r>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sidelink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r w:rsidRPr="00E804C9">
              <w:rPr>
                <w:b/>
                <w:i/>
                <w:lang w:eastAsia="en-GB"/>
              </w:rPr>
              <w:t>drb-Identity</w:t>
            </w:r>
          </w:p>
          <w:p w14:paraId="459B310F" w14:textId="77777777" w:rsidR="009722D5" w:rsidRPr="00E804C9" w:rsidRDefault="009722D5" w:rsidP="005411BB">
            <w:pPr>
              <w:pStyle w:val="TAL"/>
              <w:rPr>
                <w:bCs/>
                <w:iCs/>
                <w:lang w:eastAsia="en-GB"/>
              </w:rPr>
            </w:pPr>
            <w:r w:rsidRPr="00E804C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r w:rsidRPr="00E804C9">
              <w:rPr>
                <w:b/>
                <w:i/>
                <w:lang w:eastAsia="en-GB"/>
              </w:rPr>
              <w:t>drb-ToAddModList</w:t>
            </w:r>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r w:rsidRPr="00E804C9">
              <w:rPr>
                <w:i/>
                <w:lang w:eastAsia="en-GB"/>
              </w:rPr>
              <w:t>drb-ToAddModList</w:t>
            </w:r>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r w:rsidRPr="00E804C9">
              <w:rPr>
                <w:b/>
                <w:i/>
                <w:lang w:eastAsia="en-GB"/>
              </w:rPr>
              <w:t>drb-ToAddModListSCG</w:t>
            </w:r>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r w:rsidR="00563E89" w:rsidRPr="00E804C9">
              <w:rPr>
                <w:i/>
                <w:lang w:eastAsia="ko-KR"/>
              </w:rPr>
              <w:t>drb-ToAddModListSCG</w:t>
            </w:r>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r w:rsidRPr="00E804C9">
              <w:rPr>
                <w:b/>
                <w:i/>
                <w:lang w:eastAsia="en-GB"/>
              </w:rPr>
              <w:t>drb-To</w:t>
            </w:r>
            <w:r w:rsidRPr="00E804C9">
              <w:rPr>
                <w:b/>
                <w:i/>
                <w:lang w:eastAsia="ko-KR"/>
              </w:rPr>
              <w:t>Release</w:t>
            </w:r>
            <w:r w:rsidRPr="00E804C9">
              <w:rPr>
                <w:b/>
                <w:i/>
                <w:lang w:eastAsia="en-GB"/>
              </w:rPr>
              <w:t>List</w:t>
            </w:r>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r w:rsidRPr="00E804C9">
              <w:rPr>
                <w:i/>
                <w:lang w:eastAsia="en-GB"/>
              </w:rPr>
              <w:t>drb-To</w:t>
            </w:r>
            <w:r w:rsidRPr="00E804C9">
              <w:rPr>
                <w:i/>
                <w:lang w:eastAsia="ko-KR"/>
              </w:rPr>
              <w:t>Release</w:t>
            </w:r>
            <w:r w:rsidRPr="00E804C9">
              <w:rPr>
                <w:i/>
                <w:lang w:eastAsia="en-GB"/>
              </w:rPr>
              <w:t>List</w:t>
            </w:r>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r w:rsidRPr="00E804C9">
              <w:rPr>
                <w:b/>
                <w:i/>
                <w:lang w:eastAsia="en-GB"/>
              </w:rPr>
              <w:t>drb-ToReleaseListSCG</w:t>
            </w:r>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r w:rsidRPr="00E804C9">
              <w:rPr>
                <w:b/>
                <w:i/>
                <w:lang w:eastAsia="en-GB"/>
              </w:rPr>
              <w:t>drb-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r w:rsidRPr="00E804C9">
              <w:rPr>
                <w:b/>
                <w:i/>
                <w:lang w:eastAsia="en-GB"/>
              </w:rPr>
              <w:t>drb-TypeChange</w:t>
            </w:r>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r w:rsidRPr="00E804C9">
              <w:rPr>
                <w:b/>
                <w:i/>
                <w:lang w:eastAsia="en-GB"/>
              </w:rPr>
              <w:t>drb-TypeLWA</w:t>
            </w:r>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r w:rsidRPr="00E804C9">
              <w:rPr>
                <w:b/>
                <w:i/>
                <w:lang w:eastAsia="en-GB"/>
              </w:rPr>
              <w:t>drb-TypeLWIP</w:t>
            </w:r>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r w:rsidRPr="00E804C9">
              <w:rPr>
                <w:i/>
                <w:lang w:eastAsia="en-GB"/>
              </w:rPr>
              <w:t>lwip</w:t>
            </w:r>
            <w:r w:rsidRPr="00E804C9">
              <w:rPr>
                <w:lang w:eastAsia="en-GB"/>
              </w:rPr>
              <w:t xml:space="preserve">), DL only (value </w:t>
            </w:r>
            <w:r w:rsidRPr="00E804C9">
              <w:rPr>
                <w:i/>
                <w:lang w:eastAsia="en-GB"/>
              </w:rPr>
              <w:t>lwip-DL-only</w:t>
            </w:r>
            <w:r w:rsidRPr="00E804C9">
              <w:rPr>
                <w:lang w:eastAsia="en-GB"/>
              </w:rPr>
              <w:t xml:space="preserve">), UL only (value </w:t>
            </w:r>
            <w:r w:rsidRPr="00E804C9">
              <w:rPr>
                <w:i/>
                <w:lang w:eastAsia="en-GB"/>
              </w:rPr>
              <w:t>lwip-UL-only</w:t>
            </w:r>
            <w:r w:rsidRPr="00E804C9">
              <w:rPr>
                <w:lang w:eastAsia="en-GB"/>
              </w:rPr>
              <w:t xml:space="preserve">) or not to use LWIP Tunnel (value </w:t>
            </w:r>
            <w:r w:rsidRPr="00E804C9">
              <w:rPr>
                <w:i/>
                <w:lang w:eastAsia="en-GB"/>
              </w:rPr>
              <w:t>eutran</w:t>
            </w:r>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SimSun"/>
                <w:b/>
                <w:bCs/>
                <w:i/>
                <w:iCs/>
                <w:kern w:val="2"/>
                <w:lang w:eastAsia="en-GB"/>
              </w:rPr>
            </w:pPr>
            <w:r w:rsidRPr="00E804C9">
              <w:rPr>
                <w:rFonts w:eastAsia="SimSun"/>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SimSun"/>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SimSun"/>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r w:rsidRPr="00E804C9">
              <w:rPr>
                <w:b/>
                <w:bCs/>
                <w:i/>
                <w:iCs/>
                <w:lang w:eastAsia="en-GB"/>
              </w:rPr>
              <w:t>harq-FeedbackEnablingforSPSactive</w:t>
            </w:r>
          </w:p>
          <w:p w14:paraId="2ADF2368" w14:textId="6A3C5A2B" w:rsidR="00124BF4" w:rsidRPr="00E804C9" w:rsidRDefault="00124BF4" w:rsidP="00124BF4">
            <w:pPr>
              <w:pStyle w:val="TAL"/>
              <w:rPr>
                <w:rFonts w:eastAsia="SimSun"/>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r w:rsidRPr="00E804C9">
              <w:rPr>
                <w:b/>
                <w:bCs/>
                <w:i/>
                <w:iCs/>
                <w:lang w:eastAsia="en-GB"/>
              </w:rPr>
              <w:t>logicalChannelConfig</w:t>
            </w:r>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r w:rsidRPr="00E804C9">
              <w:rPr>
                <w:b/>
                <w:i/>
                <w:lang w:eastAsia="en-GB"/>
              </w:rPr>
              <w:t>logicalChannelIdentity, LogicalChannelIdentityExt</w:t>
            </w:r>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r w:rsidRPr="00E804C9">
              <w:rPr>
                <w:i/>
                <w:lang w:eastAsia="ko-KR"/>
              </w:rPr>
              <w:t>logicalChannelIdentity</w:t>
            </w:r>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r w:rsidRPr="00E804C9">
              <w:rPr>
                <w:b/>
                <w:i/>
                <w:lang w:eastAsia="en-GB"/>
              </w:rPr>
              <w:t>logicalChannelIdentity</w:t>
            </w:r>
            <w:r w:rsidRPr="00E804C9">
              <w:rPr>
                <w:b/>
                <w:i/>
                <w:lang w:eastAsia="ko-KR"/>
              </w:rPr>
              <w:t>SCG</w:t>
            </w:r>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r w:rsidRPr="00E804C9">
              <w:rPr>
                <w:i/>
                <w:lang w:eastAsia="ko-KR"/>
              </w:rPr>
              <w:t xml:space="preserve">logicalChannelIdentitySCG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r w:rsidRPr="00E804C9">
              <w:rPr>
                <w:b/>
                <w:i/>
              </w:rPr>
              <w:t>lwa-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vo</w:t>
            </w:r>
            <w:r w:rsidRPr="00E804C9">
              <w:rPr>
                <w:lang w:eastAsia="en-GB"/>
              </w:rPr>
              <w:t>) corresponds to Voice access category as defined by IEEE 802.11-2012 [67].</w:t>
            </w:r>
            <w:r w:rsidRPr="00E804C9">
              <w:rPr>
                <w:bCs/>
                <w:iCs/>
                <w:lang w:eastAsia="en-GB"/>
              </w:rPr>
              <w:t xml:space="preserve"> If </w:t>
            </w:r>
            <w:r w:rsidRPr="00E804C9">
              <w:rPr>
                <w:bCs/>
                <w:i/>
                <w:iCs/>
                <w:lang w:eastAsia="en-GB"/>
              </w:rPr>
              <w:t>lwa-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r w:rsidRPr="00E804C9">
              <w:rPr>
                <w:b/>
                <w:i/>
                <w:lang w:eastAsia="en-GB"/>
              </w:rPr>
              <w:t>lwip-DL-Aggregation, lwip-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MainConfig</w:t>
            </w:r>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MainConfig is signalled explicitly or set to the default MAC main configuration as specified in 9.2.2, EUTRAN does not apply "</w:t>
            </w:r>
            <w:r w:rsidRPr="00E804C9">
              <w:rPr>
                <w:i/>
                <w:lang w:eastAsia="en-GB"/>
              </w:rPr>
              <w:t>defaultValue</w:t>
            </w:r>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r w:rsidRPr="00E804C9">
              <w:rPr>
                <w:b/>
                <w:i/>
                <w:lang w:eastAsia="en-GB"/>
              </w:rPr>
              <w:t>mbsfn-SubframeConfig</w:t>
            </w:r>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r w:rsidRPr="00E804C9">
              <w:rPr>
                <w:b/>
                <w:i/>
                <w:lang w:eastAsia="en-GB"/>
              </w:rPr>
              <w:t>measSubframePatternPCell</w:t>
            </w:r>
          </w:p>
          <w:p w14:paraId="2D2364B5" w14:textId="77777777" w:rsidR="00124BF4" w:rsidRPr="00E804C9" w:rsidRDefault="00124BF4" w:rsidP="00124BF4">
            <w:pPr>
              <w:pStyle w:val="TAL"/>
              <w:rPr>
                <w:b/>
                <w:i/>
                <w:lang w:eastAsia="en-GB"/>
              </w:rPr>
            </w:pPr>
            <w:r w:rsidRPr="00E804C9">
              <w:rPr>
                <w:lang w:eastAsia="en-GB"/>
              </w:rPr>
              <w:t>Time domain measurement resource restriction pattern for the PCell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r w:rsidRPr="00E804C9">
              <w:rPr>
                <w:b/>
                <w:bCs/>
                <w:i/>
                <w:iCs/>
                <w:lang w:eastAsia="ko-KR"/>
              </w:rPr>
              <w:t>neighCellsCRS-Info, neighCellsCRS-InfoSCell, neighCellsCRS-InfoPSCell</w:t>
            </w:r>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r w:rsidRPr="00E804C9">
              <w:rPr>
                <w:b w:val="0"/>
                <w:i/>
                <w:lang w:eastAsia="ko-KR"/>
              </w:rPr>
              <w:t>measSubframePatternPCell</w:t>
            </w:r>
            <w:r w:rsidRPr="00E804C9">
              <w:rPr>
                <w:b w:val="0"/>
                <w:lang w:eastAsia="ko-KR"/>
              </w:rPr>
              <w:t xml:space="preserve">, </w:t>
            </w:r>
            <w:r w:rsidRPr="00E804C9">
              <w:rPr>
                <w:b w:val="0"/>
                <w:i/>
                <w:lang w:eastAsia="ko-KR"/>
              </w:rPr>
              <w:t>measSubframePatternConfigNeigh</w:t>
            </w:r>
            <w:r w:rsidRPr="00E804C9">
              <w:rPr>
                <w:rFonts w:eastAsia="SimSun"/>
                <w:b w:val="0"/>
                <w:bCs/>
                <w:lang w:eastAsia="zh-CN"/>
              </w:rPr>
              <w:t>,</w:t>
            </w:r>
            <w:r w:rsidRPr="00E804C9">
              <w:rPr>
                <w:b w:val="0"/>
                <w:lang w:eastAsia="ko-KR"/>
              </w:rPr>
              <w:t xml:space="preserve"> </w:t>
            </w:r>
            <w:r w:rsidRPr="00E804C9">
              <w:rPr>
                <w:b w:val="0"/>
                <w:i/>
                <w:lang w:eastAsia="ko-KR"/>
              </w:rPr>
              <w:t>csi-MeasSubframeSet1</w:t>
            </w:r>
            <w:r w:rsidRPr="00E804C9">
              <w:rPr>
                <w:rFonts w:eastAsia="SimSun"/>
                <w:b w:val="0"/>
                <w:bCs/>
                <w:lang w:eastAsia="zh-CN"/>
              </w:rPr>
              <w:t xml:space="preserve"> if</w:t>
            </w:r>
            <w:r w:rsidRPr="00E804C9">
              <w:rPr>
                <w:rFonts w:eastAsia="SimSun"/>
                <w:b w:val="0"/>
                <w:bCs/>
                <w:i/>
                <w:lang w:eastAsia="zh-CN"/>
              </w:rPr>
              <w:t xml:space="preserve"> </w:t>
            </w:r>
            <w:r w:rsidRPr="00E804C9">
              <w:rPr>
                <w:rFonts w:eastAsia="SimSun"/>
                <w:b w:val="0"/>
                <w:bCs/>
                <w:lang w:eastAsia="zh-CN"/>
              </w:rPr>
              <w:t xml:space="preserve">configured, and the CSI subframe set 1 if </w:t>
            </w:r>
            <w:r w:rsidRPr="00E804C9">
              <w:rPr>
                <w:rFonts w:eastAsia="SimSun"/>
                <w:b w:val="0"/>
                <w:i/>
                <w:lang w:eastAsia="en-GB"/>
              </w:rPr>
              <w:t>csi-MeasSubframeSets-r12</w:t>
            </w:r>
            <w:r w:rsidRPr="00E804C9">
              <w:rPr>
                <w:rFonts w:eastAsia="SimSun"/>
                <w:b w:val="0"/>
                <w:lang w:eastAsia="zh-CN"/>
              </w:rPr>
              <w:t xml:space="preserve"> is configured</w:t>
            </w:r>
            <w:r w:rsidRPr="00E804C9">
              <w:rPr>
                <w:b w:val="0"/>
                <w:lang w:eastAsia="ko-KR"/>
              </w:rPr>
              <w:t>.</w:t>
            </w:r>
            <w:r w:rsidRPr="00E804C9">
              <w:rPr>
                <w:rFonts w:eastAsia="SimSun"/>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AssistanceInfoList</w:t>
            </w:r>
            <w:r w:rsidRPr="00E804C9">
              <w:rPr>
                <w:b w:val="0"/>
                <w:lang w:eastAsia="ko-KR"/>
              </w:rPr>
              <w:t xml:space="preserve"> for the demodulation purpose or DL control channel demodulation as specified in TS 36.101 [42].</w:t>
            </w:r>
            <w:r w:rsidRPr="00E804C9">
              <w:rPr>
                <w:rFonts w:eastAsia="SimSun"/>
                <w:b w:val="0"/>
                <w:lang w:eastAsia="en-GB"/>
              </w:rPr>
              <w:t xml:space="preserve"> EUTRAN does not configure </w:t>
            </w:r>
            <w:r w:rsidRPr="00E804C9">
              <w:rPr>
                <w:rFonts w:eastAsia="SimSun"/>
                <w:b w:val="0"/>
                <w:bCs/>
                <w:i/>
                <w:iCs/>
                <w:lang w:eastAsia="ko-KR"/>
              </w:rPr>
              <w:t>neighCellsCRS-Info</w:t>
            </w:r>
            <w:r w:rsidRPr="00E804C9">
              <w:rPr>
                <w:rFonts w:eastAsia="SimSun"/>
                <w:b w:val="0"/>
                <w:bCs/>
                <w:i/>
                <w:iCs/>
                <w:lang w:eastAsia="zh-CN"/>
              </w:rPr>
              <w:t>-r11</w:t>
            </w:r>
            <w:r w:rsidRPr="00E804C9">
              <w:rPr>
                <w:rFonts w:eastAsia="SimSun"/>
                <w:b w:val="0"/>
                <w:lang w:eastAsia="en-GB"/>
              </w:rPr>
              <w:t xml:space="preserve"> or </w:t>
            </w:r>
            <w:r w:rsidRPr="00E804C9">
              <w:rPr>
                <w:rFonts w:eastAsia="SimSun"/>
                <w:b w:val="0"/>
                <w:i/>
                <w:lang w:eastAsia="en-GB"/>
              </w:rPr>
              <w:t xml:space="preserve">neighCellsCRS-Info-r13 </w:t>
            </w:r>
            <w:r w:rsidRPr="00E804C9">
              <w:rPr>
                <w:rFonts w:eastAsia="SimSun"/>
                <w:b w:val="0"/>
                <w:lang w:eastAsia="en-GB"/>
              </w:rPr>
              <w:t xml:space="preserve">if </w:t>
            </w:r>
            <w:r w:rsidRPr="00E804C9">
              <w:rPr>
                <w:rFonts w:eastAsia="SimSun"/>
                <w:b w:val="0"/>
                <w:i/>
                <w:lang w:eastAsia="zh-CN"/>
              </w:rPr>
              <w:t xml:space="preserve">eimta-MainConfigPCell-r12 </w:t>
            </w:r>
            <w:r w:rsidRPr="00E804C9">
              <w:rPr>
                <w:rFonts w:eastAsia="SimSun"/>
                <w:b w:val="0"/>
                <w:lang w:eastAsia="en-GB"/>
              </w:rPr>
              <w:t>is configured</w:t>
            </w:r>
            <w:r w:rsidRPr="00E804C9">
              <w:rPr>
                <w:rFonts w:eastAsia="SimSun"/>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r w:rsidRPr="00E804C9">
              <w:rPr>
                <w:b/>
                <w:bCs/>
                <w:i/>
                <w:iCs/>
                <w:lang w:eastAsia="ko-KR"/>
              </w:rPr>
              <w:t>neighCellsToAddModList</w:t>
            </w:r>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r w:rsidRPr="00E804C9">
              <w:rPr>
                <w:b/>
                <w:bCs/>
                <w:i/>
                <w:iCs/>
                <w:lang w:eastAsia="ko-KR"/>
              </w:rPr>
              <w:t>newUE-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aList</w:t>
            </w:r>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2" type="#_x0000_t75" style="width:14pt;height:16pt" o:ole="">
                  <v:imagedata r:id="rId262" o:title=""/>
                </v:shape>
                <o:OLEObject Type="Embed" ProgID="Equation.3" ShapeID="_x0000_i1182" DrawAspect="Content" ObjectID="_1786437868" r:id="rId332"/>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3" type="#_x0000_t75" style="width:14pt;height:16pt" o:ole="">
                  <v:imagedata r:id="rId226" o:title=""/>
                </v:shape>
                <o:OLEObject Type="Embed" ProgID="Equation.3" ShapeID="_x0000_i1183" DrawAspect="Content" ObjectID="_1786437869" r:id="rId333"/>
              </w:object>
            </w:r>
            <w:r w:rsidRPr="00E804C9">
              <w:rPr>
                <w:lang w:eastAsia="en-GB"/>
              </w:rPr>
              <w:t>, indicates the cell-specific ratio used by the signaled neighboring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r w:rsidRPr="00E804C9">
              <w:rPr>
                <w:b/>
                <w:bCs/>
                <w:i/>
                <w:iCs/>
                <w:lang w:eastAsia="en-GB"/>
              </w:rPr>
              <w:t>physicalConfigDedicated</w:t>
            </w:r>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r w:rsidRPr="00E804C9">
              <w:rPr>
                <w:b/>
                <w:i/>
                <w:lang w:eastAsia="zh-TW"/>
              </w:rPr>
              <w:t>resAllocG</w:t>
            </w:r>
            <w:r w:rsidRPr="00E804C9">
              <w:rPr>
                <w:b/>
                <w:i/>
                <w:lang w:eastAsia="en-GB"/>
              </w:rPr>
              <w:t>ranularity</w:t>
            </w:r>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signaled neighboring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E804C9">
              <w:rPr>
                <w:i/>
                <w:lang w:eastAsia="en-GB"/>
              </w:rPr>
              <w:t>radioResourceConfigDedicated</w:t>
            </w:r>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r w:rsidRPr="00E804C9">
              <w:rPr>
                <w:b/>
                <w:i/>
                <w:lang w:eastAsia="en-GB"/>
              </w:rPr>
              <w:t>servCellp-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r w:rsidRPr="00E804C9">
              <w:rPr>
                <w:b/>
                <w:bCs/>
                <w:i/>
                <w:iCs/>
                <w:lang w:eastAsia="en-GB"/>
              </w:rPr>
              <w:t>sps-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r w:rsidRPr="00E804C9">
              <w:rPr>
                <w:i/>
                <w:lang w:eastAsia="zh-TW"/>
              </w:rPr>
              <w:t>sps-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r w:rsidRPr="00E804C9">
              <w:rPr>
                <w:b/>
                <w:bCs/>
                <w:i/>
                <w:iCs/>
                <w:lang w:eastAsia="en-GB"/>
              </w:rPr>
              <w:t>srb-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r w:rsidRPr="00E804C9">
              <w:rPr>
                <w:i/>
                <w:lang w:eastAsia="en-GB"/>
              </w:rPr>
              <w:t>srb-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r w:rsidRPr="00E804C9">
              <w:rPr>
                <w:b/>
                <w:i/>
                <w:lang w:eastAsia="en-GB"/>
              </w:rPr>
              <w:t>srb-ToAddModListExt</w:t>
            </w:r>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r w:rsidRPr="00E804C9">
              <w:rPr>
                <w:b/>
                <w:i/>
                <w:lang w:eastAsia="en-GB"/>
              </w:rPr>
              <w:t>srb-ToAddModList</w:t>
            </w:r>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479" w:name="OLE_LINK6"/>
            <w:r w:rsidRPr="00E804C9">
              <w:rPr>
                <w:b/>
                <w:i/>
                <w:noProof/>
                <w:lang w:eastAsia="en-GB"/>
              </w:rPr>
              <w:t>transmissionModeList</w:t>
            </w:r>
          </w:p>
          <w:bookmarkEnd w:id="8479"/>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signaled neighboring cell for which </w:t>
            </w:r>
            <w:r w:rsidRPr="00E804C9">
              <w:rPr>
                <w:i/>
                <w:lang w:eastAsia="en-GB"/>
              </w:rPr>
              <w:t>NeighCellsInfo</w:t>
            </w:r>
            <w:r w:rsidRPr="00E804C9">
              <w:rPr>
                <w:lang w:eastAsia="en-GB"/>
              </w:rPr>
              <w:t xml:space="preserve"> applies. When TM10 is signaled, other signaled transmission parameters in </w:t>
            </w:r>
            <w:r w:rsidRPr="00E804C9">
              <w:rPr>
                <w:i/>
                <w:lang w:eastAsia="en-GB"/>
              </w:rPr>
              <w:t>NeighCellsInfo</w:t>
            </w:r>
            <w:r w:rsidRPr="00E804C9">
              <w:rPr>
                <w:lang w:eastAsia="en-GB"/>
              </w:rPr>
              <w:t xml:space="preserve"> are not applicable to up to 8 layer transmission scheme of TM10. E-UTRAN may indicate TM9 when TM10 with QCL type A and DMRS scrambling with </w:t>
            </w:r>
            <w:r w:rsidRPr="00E804C9">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It is up to eNB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D02D01">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K</w:t>
            </w:r>
            <w:r w:rsidRPr="00E804C9">
              <w:rPr>
                <w:rFonts w:ascii="Arial" w:hAnsi="Arial" w:cs="Arial"/>
                <w:sz w:val="18"/>
                <w:szCs w:val="18"/>
                <w:vertAlign w:val="subscript"/>
              </w:rPr>
              <w:t>gNB</w:t>
            </w:r>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r in case of RRC connection establishment (excluding </w:t>
            </w:r>
            <w:r w:rsidRPr="00E804C9">
              <w:rPr>
                <w:i/>
              </w:rPr>
              <w:t>RR</w:t>
            </w:r>
            <w:r w:rsidR="002F0E41" w:rsidRPr="00E804C9">
              <w:rPr>
                <w:i/>
              </w:rPr>
              <w:t>C</w:t>
            </w:r>
            <w:r w:rsidRPr="00E804C9">
              <w:rPr>
                <w:i/>
              </w:rPr>
              <w:t>ConnectionResume</w:t>
            </w:r>
            <w:r w:rsidRPr="00E804C9">
              <w:t xml:space="preserve">); otherwise the field is optionally present, need ON. Upon connection establishment/ re-establishment only SRB1 is applicable (excluding </w:t>
            </w:r>
            <w:r w:rsidRPr="00E804C9">
              <w:rPr>
                <w:i/>
              </w:rPr>
              <w:t>RR</w:t>
            </w:r>
            <w:r w:rsidR="002F0E41" w:rsidRPr="00E804C9">
              <w:rPr>
                <w:i/>
              </w:rPr>
              <w:t>C</w:t>
            </w:r>
            <w:r w:rsidRPr="00E804C9">
              <w:rPr>
                <w:i/>
              </w:rPr>
              <w:t>ConnectionResume</w:t>
            </w:r>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r w:rsidR="009722D5" w:rsidRPr="00E804C9">
              <w:rPr>
                <w:rFonts w:ascii="Arial" w:hAnsi="Arial" w:cs="Arial"/>
                <w:i/>
                <w:sz w:val="18"/>
                <w:szCs w:val="18"/>
              </w:rPr>
              <w:t>fullConfig</w:t>
            </w:r>
            <w:r w:rsidR="009722D5" w:rsidRPr="00E804C9">
              <w:rPr>
                <w:rFonts w:ascii="Arial" w:hAnsi="Arial" w:cs="Arial"/>
                <w:sz w:val="18"/>
                <w:szCs w:val="18"/>
              </w:rPr>
              <w:t xml:space="preserve"> is included in the </w:t>
            </w:r>
            <w:r w:rsidR="009722D5" w:rsidRPr="00E804C9">
              <w:rPr>
                <w:rFonts w:ascii="Arial" w:hAnsi="Arial" w:cs="Arial"/>
                <w:i/>
                <w:sz w:val="18"/>
                <w:szCs w:val="18"/>
              </w:rPr>
              <w:t>RRCConnectionReconfiguration</w:t>
            </w:r>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r w:rsidRPr="00E804C9">
              <w:rPr>
                <w:i/>
              </w:rPr>
              <w:t>RR</w:t>
            </w:r>
            <w:r w:rsidR="002F0E41" w:rsidRPr="00E804C9">
              <w:rPr>
                <w:i/>
              </w:rPr>
              <w:t>C</w:t>
            </w:r>
            <w:r w:rsidRPr="00E804C9">
              <w:rPr>
                <w:i/>
              </w:rPr>
              <w:t>ConnectionResume</w:t>
            </w:r>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not set to eutran;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r w:rsidR="000C7963" w:rsidRPr="00E804C9">
              <w:rPr>
                <w:rFonts w:ascii="Arial" w:hAnsi="Arial" w:cs="Arial"/>
                <w:i/>
                <w:sz w:val="18"/>
                <w:szCs w:val="18"/>
              </w:rPr>
              <w:t>fullConfig</w:t>
            </w:r>
            <w:r w:rsidR="000C7963" w:rsidRPr="00E804C9">
              <w:rPr>
                <w:rFonts w:ascii="Arial" w:hAnsi="Arial" w:cs="Arial"/>
                <w:sz w:val="18"/>
                <w:szCs w:val="18"/>
              </w:rPr>
              <w:t xml:space="preserve"> </w:t>
            </w:r>
            <w:r w:rsidRPr="00E804C9">
              <w:rPr>
                <w:rFonts w:ascii="Arial" w:eastAsia="SimSun" w:hAnsi="Arial" w:cs="Arial"/>
                <w:sz w:val="18"/>
                <w:szCs w:val="18"/>
                <w:lang w:eastAsia="zh-CN"/>
              </w:rPr>
              <w:t xml:space="preserve">and </w:t>
            </w:r>
            <w:r w:rsidRPr="00E804C9">
              <w:rPr>
                <w:rFonts w:ascii="Arial" w:hAnsi="Arial" w:cs="Arial"/>
                <w:sz w:val="18"/>
                <w:szCs w:val="18"/>
              </w:rPr>
              <w:t xml:space="preserve">the </w:t>
            </w:r>
            <w:r w:rsidRPr="00E804C9">
              <w:rPr>
                <w:rFonts w:ascii="Arial" w:hAnsi="Arial" w:cs="Arial"/>
                <w:i/>
                <w:sz w:val="18"/>
                <w:szCs w:val="18"/>
              </w:rPr>
              <w:t>rach-Skip</w:t>
            </w:r>
            <w:r w:rsidRPr="00E804C9">
              <w:rPr>
                <w:rFonts w:ascii="Arial" w:eastAsia="SimSun" w:hAnsi="Arial" w:cs="Arial"/>
                <w:iCs/>
                <w:sz w:val="18"/>
                <w:szCs w:val="18"/>
                <w:lang w:eastAsia="zh-CN"/>
              </w:rPr>
              <w:t xml:space="preserve"> are</w:t>
            </w:r>
            <w:r w:rsidR="000C7963" w:rsidRPr="00E804C9">
              <w:rPr>
                <w:rFonts w:ascii="Arial" w:hAnsi="Arial" w:cs="Arial"/>
                <w:sz w:val="18"/>
                <w:szCs w:val="18"/>
              </w:rPr>
              <w:t xml:space="preserve"> not included in the </w:t>
            </w:r>
            <w:r w:rsidR="000C7963" w:rsidRPr="00E804C9">
              <w:rPr>
                <w:rFonts w:ascii="Arial" w:hAnsi="Arial" w:cs="Arial"/>
                <w:i/>
                <w:sz w:val="18"/>
                <w:szCs w:val="18"/>
              </w:rPr>
              <w:t>RRCConnectionReconfiguration</w:t>
            </w:r>
            <w:r w:rsidR="000C7963" w:rsidRPr="00E804C9">
              <w:rPr>
                <w:rFonts w:ascii="Arial" w:hAnsi="Arial" w:cs="Arial"/>
                <w:sz w:val="18"/>
                <w:szCs w:val="18"/>
              </w:rPr>
              <w:t xml:space="preserve"> message</w:t>
            </w:r>
            <w:r w:rsidRPr="00E804C9">
              <w:rPr>
                <w:rFonts w:ascii="Arial" w:eastAsia="SimSun"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the </w:t>
            </w:r>
            <w:r w:rsidRPr="00E804C9">
              <w:rPr>
                <w:rFonts w:ascii="Arial" w:hAnsi="Arial" w:cs="Arial"/>
                <w:i/>
                <w:sz w:val="18"/>
                <w:szCs w:val="18"/>
                <w:lang w:eastAsia="zh-CN"/>
              </w:rPr>
              <w:t>uplinkDataCompression</w:t>
            </w:r>
            <w:r w:rsidRPr="00E804C9">
              <w:rPr>
                <w:rFonts w:ascii="Arial" w:hAnsi="Arial" w:cs="Arial"/>
                <w:sz w:val="18"/>
                <w:szCs w:val="18"/>
                <w:lang w:eastAsia="zh-CN"/>
              </w:rPr>
              <w:t xml:space="preserve"> and the </w:t>
            </w:r>
            <w:r w:rsidRPr="00E804C9">
              <w:rPr>
                <w:rFonts w:ascii="Arial" w:hAnsi="Arial" w:cs="Arial"/>
                <w:i/>
                <w:iCs/>
                <w:sz w:val="18"/>
                <w:szCs w:val="18"/>
                <w:lang w:eastAsia="zh-CN"/>
              </w:rPr>
              <w:t>ethernetHeaderCompression</w:t>
            </w:r>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SimSun"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when SCell(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r w:rsidRPr="00E804C9">
              <w:rPr>
                <w:rFonts w:ascii="Arial" w:hAnsi="Arial" w:cs="Arial"/>
                <w:i/>
                <w:iCs/>
                <w:sz w:val="18"/>
                <w:szCs w:val="18"/>
              </w:rPr>
              <w:t>conditionalReconfiguration</w:t>
            </w:r>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SimSun" w:hAnsi="Arial" w:cs="Arial"/>
                <w:sz w:val="18"/>
                <w:szCs w:val="18"/>
                <w:lang w:eastAsia="zh-CN"/>
              </w:rPr>
              <w:t xml:space="preserve">when </w:t>
            </w:r>
            <w:r w:rsidRPr="00E804C9">
              <w:rPr>
                <w:rFonts w:ascii="Arial" w:hAnsi="Arial" w:cs="Arial"/>
                <w:iCs/>
                <w:sz w:val="18"/>
                <w:szCs w:val="18"/>
                <w:lang w:eastAsia="en-GB"/>
              </w:rPr>
              <w:t xml:space="preserve">the </w:t>
            </w:r>
            <w:r w:rsidRPr="00E804C9">
              <w:rPr>
                <w:rFonts w:ascii="Arial" w:hAnsi="Arial" w:cs="Arial"/>
                <w:i/>
                <w:iCs/>
                <w:sz w:val="18"/>
                <w:szCs w:val="18"/>
                <w:lang w:eastAsia="en-GB"/>
              </w:rPr>
              <w:t>RRCConnectionReconfiguration</w:t>
            </w:r>
            <w:r w:rsidRPr="00E804C9">
              <w:rPr>
                <w:rFonts w:ascii="Arial" w:hAnsi="Arial" w:cs="Arial"/>
                <w:iCs/>
                <w:sz w:val="18"/>
                <w:szCs w:val="18"/>
                <w:lang w:eastAsia="en-GB"/>
              </w:rPr>
              <w:t xml:space="preserve"> message </w:t>
            </w:r>
            <w:r w:rsidRPr="00E804C9">
              <w:rPr>
                <w:rFonts w:ascii="Arial" w:eastAsia="SimSun" w:hAnsi="Arial" w:cs="Arial"/>
                <w:iCs/>
                <w:sz w:val="18"/>
                <w:szCs w:val="18"/>
                <w:lang w:eastAsia="zh-CN"/>
              </w:rPr>
              <w:t xml:space="preserve">is not </w:t>
            </w:r>
            <w:r w:rsidRPr="00E804C9">
              <w:rPr>
                <w:rFonts w:ascii="Arial" w:hAnsi="Arial" w:cs="Arial"/>
                <w:iCs/>
                <w:sz w:val="18"/>
                <w:szCs w:val="18"/>
                <w:lang w:eastAsia="en-GB"/>
              </w:rPr>
              <w:t xml:space="preserve">included in a </w:t>
            </w:r>
            <w:r w:rsidRPr="00E804C9">
              <w:rPr>
                <w:rFonts w:ascii="Arial" w:hAnsi="Arial" w:cs="Arial"/>
                <w:i/>
                <w:iCs/>
                <w:sz w:val="18"/>
                <w:szCs w:val="18"/>
                <w:lang w:eastAsia="en-GB"/>
              </w:rPr>
              <w:t>conditionalReconfiguration</w:t>
            </w:r>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r w:rsidR="009722D5" w:rsidRPr="00E804C9">
              <w:rPr>
                <w:i/>
              </w:rPr>
              <w:t>fullConfig</w:t>
            </w:r>
            <w:r w:rsidR="009722D5" w:rsidRPr="00E804C9">
              <w:t xml:space="preserve"> is not included in the </w:t>
            </w:r>
            <w:r w:rsidR="009722D5" w:rsidRPr="00E804C9">
              <w:rPr>
                <w:i/>
              </w:rPr>
              <w:t>RRCConnectionReconfiguration</w:t>
            </w:r>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The field is optionally present, need ON, upon SCell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The field is optionally present, need ON, if sps-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Heading4"/>
        <w:rPr>
          <w:i/>
        </w:rPr>
      </w:pPr>
      <w:bookmarkStart w:id="8480" w:name="_Toc20487315"/>
      <w:bookmarkStart w:id="8481" w:name="_Toc29342610"/>
      <w:bookmarkStart w:id="8482" w:name="_Toc29343749"/>
      <w:bookmarkStart w:id="8483" w:name="_Toc36567015"/>
      <w:bookmarkStart w:id="8484" w:name="_Toc36810455"/>
      <w:bookmarkStart w:id="8485" w:name="_Toc36846819"/>
      <w:bookmarkStart w:id="8486" w:name="_Toc36939472"/>
      <w:bookmarkStart w:id="8487" w:name="_Toc37082452"/>
      <w:bookmarkStart w:id="8488" w:name="_Toc46481088"/>
      <w:bookmarkStart w:id="8489" w:name="_Toc46482322"/>
      <w:bookmarkStart w:id="8490" w:name="_Toc46483556"/>
      <w:bookmarkStart w:id="8491" w:name="_Toc171495237"/>
      <w:r w:rsidRPr="00E804C9">
        <w:t>–</w:t>
      </w:r>
      <w:r w:rsidRPr="00E804C9">
        <w:tab/>
      </w:r>
      <w:r w:rsidRPr="00E804C9">
        <w:rPr>
          <w:i/>
        </w:rPr>
        <w:t>RCLWI-Configuration</w:t>
      </w:r>
      <w:bookmarkEnd w:id="8480"/>
      <w:bookmarkEnd w:id="8481"/>
      <w:bookmarkEnd w:id="8482"/>
      <w:bookmarkEnd w:id="8483"/>
      <w:bookmarkEnd w:id="8484"/>
      <w:bookmarkEnd w:id="8485"/>
      <w:bookmarkEnd w:id="8486"/>
      <w:bookmarkEnd w:id="8487"/>
      <w:bookmarkEnd w:id="8488"/>
      <w:bookmarkEnd w:id="8489"/>
      <w:bookmarkEnd w:id="8490"/>
      <w:bookmarkEnd w:id="8491"/>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Heading4"/>
      </w:pPr>
      <w:bookmarkStart w:id="8492" w:name="_Toc46481089"/>
      <w:bookmarkStart w:id="8493" w:name="_Toc46482323"/>
      <w:bookmarkStart w:id="8494" w:name="_Toc46483557"/>
      <w:bookmarkStart w:id="8495" w:name="_Toc171495238"/>
      <w:r w:rsidRPr="00E804C9">
        <w:t>–</w:t>
      </w:r>
      <w:r w:rsidRPr="00E804C9">
        <w:tab/>
      </w:r>
      <w:r w:rsidRPr="00E804C9">
        <w:rPr>
          <w:i/>
          <w:iCs/>
          <w:noProof/>
        </w:rPr>
        <w:t>ResourceReservationConfig</w:t>
      </w:r>
      <w:bookmarkEnd w:id="8492"/>
      <w:bookmarkEnd w:id="8493"/>
      <w:bookmarkEnd w:id="8494"/>
      <w:bookmarkEnd w:id="8495"/>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r w:rsidRPr="00E804C9">
              <w:rPr>
                <w:b/>
                <w:bCs/>
                <w:i/>
                <w:iCs/>
                <w:kern w:val="2"/>
              </w:rPr>
              <w:t>periodicityStartPos</w:t>
            </w:r>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r w:rsidRPr="00E804C9">
              <w:rPr>
                <w:b/>
                <w:bCs/>
                <w:i/>
                <w:iCs/>
                <w:kern w:val="2"/>
              </w:rPr>
              <w:t>resourceReservationFreq</w:t>
            </w:r>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r w:rsidRPr="00E804C9">
              <w:rPr>
                <w:b/>
                <w:bCs/>
                <w:i/>
                <w:iCs/>
                <w:kern w:val="2"/>
              </w:rPr>
              <w:t>slotBitmap</w:t>
            </w:r>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r w:rsidRPr="00E804C9">
              <w:rPr>
                <w:i/>
                <w:iCs/>
              </w:rPr>
              <w:t>periopdicityStartPos</w:t>
            </w:r>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SimSun"/>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SimSun"/>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SimSun"/>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r w:rsidRPr="00E804C9">
              <w:rPr>
                <w:i/>
              </w:rPr>
              <w:t>slotBitmap</w:t>
            </w:r>
            <w:r w:rsidRPr="00E804C9">
              <w:rPr>
                <w:iCs/>
              </w:rPr>
              <w:t xml:space="preserve"> corresponds to the whole 2nd slot being reserved. If </w:t>
            </w:r>
            <w:r w:rsidRPr="00E804C9">
              <w:rPr>
                <w:i/>
              </w:rPr>
              <w:t>symbolBitmap2</w:t>
            </w:r>
            <w:r w:rsidRPr="00E804C9">
              <w:rPr>
                <w:iCs/>
              </w:rPr>
              <w:t xml:space="preserve"> is absent, value '10' in the </w:t>
            </w:r>
            <w:r w:rsidRPr="00E804C9">
              <w:rPr>
                <w:i/>
              </w:rPr>
              <w:t>slotBitmap</w:t>
            </w:r>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r w:rsidRPr="00E804C9">
              <w:rPr>
                <w:i/>
                <w:iCs/>
              </w:rPr>
              <w:t>FDDandTDDnoDL</w:t>
            </w:r>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Heading4"/>
      </w:pPr>
      <w:bookmarkStart w:id="8496" w:name="_Toc20487316"/>
      <w:bookmarkStart w:id="8497" w:name="_Toc29342611"/>
      <w:bookmarkStart w:id="8498" w:name="_Toc29343750"/>
      <w:bookmarkStart w:id="8499" w:name="_Toc36567016"/>
      <w:bookmarkStart w:id="8500" w:name="_Toc36810456"/>
      <w:bookmarkStart w:id="8501" w:name="_Toc36846820"/>
      <w:bookmarkStart w:id="8502" w:name="_Toc36939473"/>
      <w:bookmarkStart w:id="8503" w:name="_Toc37082453"/>
      <w:bookmarkStart w:id="8504" w:name="_Toc46481090"/>
      <w:bookmarkStart w:id="8505" w:name="_Toc46482324"/>
      <w:bookmarkStart w:id="8506" w:name="_Toc46483558"/>
      <w:bookmarkStart w:id="8507" w:name="_Toc171495239"/>
      <w:r w:rsidRPr="00E804C9">
        <w:t>–</w:t>
      </w:r>
      <w:r w:rsidRPr="00E804C9">
        <w:tab/>
      </w:r>
      <w:r w:rsidRPr="00E804C9">
        <w:rPr>
          <w:i/>
          <w:noProof/>
        </w:rPr>
        <w:t>RLC-Config</w:t>
      </w:r>
      <w:bookmarkEnd w:id="8496"/>
      <w:bookmarkEnd w:id="8497"/>
      <w:bookmarkEnd w:id="8498"/>
      <w:bookmarkEnd w:id="8499"/>
      <w:bookmarkEnd w:id="8500"/>
      <w:bookmarkEnd w:id="8501"/>
      <w:bookmarkEnd w:id="8502"/>
      <w:bookmarkEnd w:id="8503"/>
      <w:bookmarkEnd w:id="8504"/>
      <w:bookmarkEnd w:id="8505"/>
      <w:bookmarkEnd w:id="8506"/>
      <w:bookmarkEnd w:id="8507"/>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r w:rsidRPr="00E804C9">
              <w:rPr>
                <w:b/>
                <w:bCs/>
                <w:i/>
                <w:iCs/>
                <w:lang w:eastAsia="en-GB"/>
              </w:rPr>
              <w:t>maxRetxThreshold</w:t>
            </w:r>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TS 36.322 [7]. Value kB25 corresponds to 25 kBytes, kB50 to 50 kBytes and so on. kBInfinity corresponds to an infinite amount of kBytes.</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pollByt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pInfinity corresponds to an infinite number of PDUs. In case </w:t>
            </w:r>
            <w:r w:rsidRPr="00E804C9">
              <w:rPr>
                <w:i/>
                <w:lang w:eastAsia="en-GB"/>
              </w:rPr>
              <w:t>pollPDU-r13</w:t>
            </w:r>
            <w:r w:rsidRPr="00E804C9">
              <w:rPr>
                <w:lang w:eastAsia="en-GB"/>
              </w:rPr>
              <w:t xml:space="preserve"> is signalled, the UE shall ignore </w:t>
            </w:r>
            <w:r w:rsidRPr="00E804C9">
              <w:rPr>
                <w:i/>
                <w:lang w:eastAsia="en-GB"/>
              </w:rPr>
              <w:t>pollPDU</w:t>
            </w:r>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r w:rsidRPr="00E804C9">
              <w:rPr>
                <w:b/>
                <w:bCs/>
                <w:i/>
                <w:iCs/>
                <w:lang w:eastAsia="en-GB"/>
              </w:rPr>
              <w:t>rlc-OutOfOrderDelivery</w:t>
            </w:r>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02D01">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02D01">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ms, value </w:t>
            </w:r>
            <w:r w:rsidRPr="00E804C9">
              <w:rPr>
                <w:rFonts w:ascii="Arial" w:hAnsi="Arial"/>
                <w:i/>
                <w:sz w:val="18"/>
                <w:lang w:eastAsia="en-GB"/>
              </w:rPr>
              <w:t>ms3200</w:t>
            </w:r>
            <w:r w:rsidRPr="00E804C9">
              <w:rPr>
                <w:rFonts w:ascii="Arial" w:hAnsi="Arial"/>
                <w:sz w:val="18"/>
                <w:lang w:eastAsia="en-GB"/>
              </w:rPr>
              <w:t xml:space="preserve"> corresponds to 3200 ms.</w:t>
            </w:r>
          </w:p>
          <w:p w14:paraId="03FEAC28" w14:textId="77777777" w:rsidR="000D415B" w:rsidRPr="00E804C9" w:rsidRDefault="000D415B" w:rsidP="00D02D01">
            <w:pPr>
              <w:pStyle w:val="TAL"/>
            </w:pPr>
            <w:r w:rsidRPr="00E804C9">
              <w:t xml:space="preserve">The UE shall use the extended value </w:t>
            </w:r>
            <w:r w:rsidRPr="00E804C9">
              <w:rPr>
                <w:i/>
              </w:rPr>
              <w:t>t-ReorderingExt-r17</w:t>
            </w:r>
            <w:r w:rsidRPr="00E804C9">
              <w:t xml:space="preserve">, if present, and ignore the value signaled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r w:rsidRPr="00E804C9">
              <w:rPr>
                <w:b/>
                <w:i/>
                <w:lang w:eastAsia="en-GB"/>
              </w:rPr>
              <w:t>ul-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Heading4"/>
      </w:pPr>
      <w:bookmarkStart w:id="8508" w:name="_Toc20487317"/>
      <w:bookmarkStart w:id="8509" w:name="_Toc29342612"/>
      <w:bookmarkStart w:id="8510" w:name="_Toc29343751"/>
      <w:bookmarkStart w:id="8511" w:name="_Toc36567017"/>
      <w:bookmarkStart w:id="8512" w:name="_Toc36810457"/>
      <w:bookmarkStart w:id="8513" w:name="_Toc36846821"/>
      <w:bookmarkStart w:id="8514" w:name="_Toc36939474"/>
      <w:bookmarkStart w:id="8515" w:name="_Toc37082454"/>
      <w:bookmarkStart w:id="8516" w:name="_Toc46481091"/>
      <w:bookmarkStart w:id="8517" w:name="_Toc46482325"/>
      <w:bookmarkStart w:id="8518" w:name="_Toc46483559"/>
      <w:bookmarkStart w:id="8519" w:name="_Toc171495240"/>
      <w:r w:rsidRPr="00E804C9">
        <w:t>–</w:t>
      </w:r>
      <w:r w:rsidRPr="00E804C9">
        <w:tab/>
      </w:r>
      <w:r w:rsidRPr="00E804C9">
        <w:rPr>
          <w:i/>
          <w:noProof/>
        </w:rPr>
        <w:t>RLF-TimersAndConstants</w:t>
      </w:r>
      <w:bookmarkEnd w:id="8508"/>
      <w:bookmarkEnd w:id="8509"/>
      <w:bookmarkEnd w:id="8510"/>
      <w:bookmarkEnd w:id="8511"/>
      <w:bookmarkEnd w:id="8512"/>
      <w:bookmarkEnd w:id="8513"/>
      <w:bookmarkEnd w:id="8514"/>
      <w:bookmarkEnd w:id="8515"/>
      <w:bookmarkEnd w:id="8516"/>
      <w:bookmarkEnd w:id="8517"/>
      <w:bookmarkEnd w:id="8518"/>
      <w:bookmarkEnd w:id="8519"/>
    </w:p>
    <w:p w14:paraId="67B0F157" w14:textId="77777777" w:rsidR="009722D5" w:rsidRPr="00E804C9" w:rsidRDefault="009722D5" w:rsidP="009722D5">
      <w:r w:rsidRPr="00E804C9">
        <w:t xml:space="preserve">The IE </w:t>
      </w:r>
      <w:r w:rsidRPr="00E804C9">
        <w:rPr>
          <w:i/>
        </w:rPr>
        <w:t>RLF-</w:t>
      </w:r>
      <w:r w:rsidRPr="00E804C9">
        <w:rPr>
          <w:i/>
          <w:noProof/>
        </w:rPr>
        <w:t>TimersAndConstants</w:t>
      </w:r>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TimersAndConstants</w:t>
      </w:r>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Heading4"/>
      </w:pPr>
      <w:bookmarkStart w:id="8520" w:name="_Toc20487318"/>
      <w:bookmarkStart w:id="8521" w:name="_Toc29342613"/>
      <w:bookmarkStart w:id="8522" w:name="_Toc29343752"/>
      <w:bookmarkStart w:id="8523" w:name="_Toc36567018"/>
      <w:bookmarkStart w:id="8524" w:name="_Toc36810458"/>
      <w:bookmarkStart w:id="8525" w:name="_Toc36846822"/>
      <w:bookmarkStart w:id="8526" w:name="_Toc36939475"/>
      <w:bookmarkStart w:id="8527" w:name="_Toc37082455"/>
      <w:bookmarkStart w:id="8528" w:name="_Toc46481092"/>
      <w:bookmarkStart w:id="8529" w:name="_Toc46482326"/>
      <w:bookmarkStart w:id="8530" w:name="_Toc46483560"/>
      <w:bookmarkStart w:id="8531" w:name="_Toc171495241"/>
      <w:r w:rsidRPr="00E804C9">
        <w:t>–</w:t>
      </w:r>
      <w:r w:rsidRPr="00E804C9">
        <w:tab/>
      </w:r>
      <w:r w:rsidRPr="00E804C9">
        <w:rPr>
          <w:i/>
        </w:rPr>
        <w:t>RN-SubframeConfig</w:t>
      </w:r>
      <w:bookmarkEnd w:id="8520"/>
      <w:bookmarkEnd w:id="8521"/>
      <w:bookmarkEnd w:id="8522"/>
      <w:bookmarkEnd w:id="8523"/>
      <w:bookmarkEnd w:id="8524"/>
      <w:bookmarkEnd w:id="8525"/>
      <w:bookmarkEnd w:id="8526"/>
      <w:bookmarkEnd w:id="8527"/>
      <w:bookmarkEnd w:id="8528"/>
      <w:bookmarkEnd w:id="8529"/>
      <w:bookmarkEnd w:id="8530"/>
      <w:bookmarkEnd w:id="8531"/>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SubframeConfig</w:t>
      </w:r>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r w:rsidRPr="00E804C9">
              <w:rPr>
                <w:b/>
                <w:i/>
                <w:lang w:eastAsia="en-GB"/>
              </w:rPr>
              <w:t>demodulationRS</w:t>
            </w:r>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4.1. Value interleaving corresponds to cross-interleaving and value noInterleaving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4" type="#_x0000_t75" style="width:37pt;height:20pt" o:ole="">
                  <v:imagedata r:id="rId335" o:title=""/>
                </v:shape>
                <o:OLEObject Type="Embed" ProgID="Equation.3" ShapeID="_x0000_i1184" DrawAspect="Content" ObjectID="_1786437870" r:id="rId336"/>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5" type="#_x0000_t75" style="width:36.5pt;height:19pt" o:ole="">
                  <v:imagedata r:id="rId337" o:title=""/>
                </v:shape>
                <o:OLEObject Type="Embed" ProgID="Equation.3" ShapeID="_x0000_i1185" DrawAspect="Content" ObjectID="_1786437871" r:id="rId338"/>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r w:rsidRPr="00E804C9">
              <w:rPr>
                <w:b/>
                <w:i/>
                <w:lang w:eastAsia="en-GB"/>
              </w:rPr>
              <w:t>pdsch-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StartSymbol</w:t>
            </w:r>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r w:rsidRPr="00E804C9">
              <w:rPr>
                <w:b/>
                <w:i/>
                <w:lang w:eastAsia="en-GB"/>
              </w:rPr>
              <w:t>resourceAllocationType</w:t>
            </w:r>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r w:rsidRPr="00E804C9">
              <w:rPr>
                <w:b/>
                <w:i/>
                <w:lang w:eastAsia="en-GB"/>
              </w:rPr>
              <w:t>resourceBlockAssignment</w:t>
            </w:r>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r w:rsidRPr="00E804C9">
              <w:rPr>
                <w:b/>
                <w:i/>
                <w:lang w:eastAsia="en-GB"/>
              </w:rPr>
              <w:t>subframeConfigPatternFDD</w:t>
            </w:r>
          </w:p>
          <w:p w14:paraId="121771B8"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FDD</w:t>
            </w:r>
            <w:r w:rsidRPr="00E804C9">
              <w:rPr>
                <w:lang w:eastAsia="en-GB"/>
              </w:rPr>
              <w:t>, see TS 36.216 [55</w:t>
            </w:r>
            <w:r w:rsidR="007A2129" w:rsidRPr="00E804C9">
              <w:rPr>
                <w:lang w:eastAsia="en-GB"/>
              </w:rPr>
              <w:t>]</w:t>
            </w:r>
            <w:r w:rsidRPr="00E804C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04C9">
              <w:rPr>
                <w:i/>
                <w:lang w:eastAsia="en-GB"/>
              </w:rPr>
              <w:t>subframeConfigPatternFDD</w:t>
            </w:r>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r w:rsidRPr="00E804C9">
              <w:rPr>
                <w:b/>
                <w:i/>
                <w:lang w:eastAsia="en-GB"/>
              </w:rPr>
              <w:t>subframeConfigPatternTDD</w:t>
            </w:r>
          </w:p>
          <w:p w14:paraId="3F5C9D06"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TDD</w:t>
            </w:r>
            <w:r w:rsidRPr="00E804C9">
              <w:rPr>
                <w:lang w:eastAsia="en-GB"/>
              </w:rPr>
              <w:t>, see TS 36.216 [55</w:t>
            </w:r>
            <w:r w:rsidR="007A2129" w:rsidRPr="00E804C9">
              <w:rPr>
                <w:lang w:eastAsia="en-GB"/>
              </w:rPr>
              <w:t>]</w:t>
            </w:r>
            <w:r w:rsidRPr="00E804C9">
              <w:rPr>
                <w:lang w:eastAsia="en-GB"/>
              </w:rPr>
              <w:t>, Table 5.2-2. Defines the DL and UL subframe configuration for eNB-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Heading4"/>
        <w:rPr>
          <w:i/>
        </w:rPr>
      </w:pPr>
      <w:bookmarkStart w:id="8532" w:name="_Toc29342614"/>
      <w:bookmarkStart w:id="8533" w:name="_Toc29343753"/>
      <w:bookmarkStart w:id="8534" w:name="_Toc36567019"/>
      <w:bookmarkStart w:id="8535" w:name="_Toc36810459"/>
      <w:bookmarkStart w:id="8536" w:name="_Toc36846823"/>
      <w:bookmarkStart w:id="8537" w:name="_Toc36939476"/>
      <w:bookmarkStart w:id="8538" w:name="_Toc37082456"/>
      <w:bookmarkStart w:id="8539" w:name="_Toc46481093"/>
      <w:bookmarkStart w:id="8540" w:name="_Toc46482327"/>
      <w:bookmarkStart w:id="8541" w:name="_Toc46483561"/>
      <w:bookmarkStart w:id="8542" w:name="_Toc171495242"/>
      <w:r w:rsidRPr="00E804C9">
        <w:rPr>
          <w:i/>
        </w:rPr>
        <w:t>–</w:t>
      </w:r>
      <w:r w:rsidRPr="00E804C9">
        <w:rPr>
          <w:i/>
        </w:rPr>
        <w:tab/>
      </w:r>
      <w:r w:rsidRPr="00E804C9">
        <w:rPr>
          <w:i/>
          <w:noProof/>
        </w:rPr>
        <w:t>RSS-Config</w:t>
      </w:r>
      <w:bookmarkEnd w:id="8532"/>
      <w:bookmarkEnd w:id="8533"/>
      <w:bookmarkEnd w:id="8534"/>
      <w:bookmarkEnd w:id="8535"/>
      <w:bookmarkEnd w:id="8536"/>
      <w:bookmarkEnd w:id="8537"/>
      <w:bookmarkEnd w:id="8538"/>
      <w:bookmarkEnd w:id="8539"/>
      <w:bookmarkEnd w:id="8540"/>
      <w:bookmarkEnd w:id="8541"/>
      <w:bookmarkEnd w:id="8542"/>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543" w:name="_Hlk515551881"/>
            <w:r w:rsidRPr="00E804C9">
              <w:rPr>
                <w:b/>
                <w:i/>
              </w:rPr>
              <w:t>freqLocation</w:t>
            </w:r>
          </w:p>
          <w:p w14:paraId="7CA87F8C" w14:textId="77777777" w:rsidR="00385237" w:rsidRPr="00E804C9" w:rsidRDefault="00385237" w:rsidP="004A5246">
            <w:pPr>
              <w:pStyle w:val="TAL"/>
              <w:rPr>
                <w:noProof/>
              </w:rPr>
            </w:pPr>
            <w:r w:rsidRPr="00E804C9">
              <w:t xml:space="preserve">Frequency location (lowest PRB number) of RSS. </w:t>
            </w:r>
          </w:p>
        </w:tc>
      </w:tr>
      <w:bookmarkEnd w:id="8543"/>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Value ms160 corresponds to 160 ms, value ms320 corresponds to 320 ms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r w:rsidRPr="00E804C9">
              <w:rPr>
                <w:b/>
                <w:i/>
                <w:iCs/>
                <w:kern w:val="2"/>
              </w:rPr>
              <w:t>timeOffset</w:t>
            </w:r>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Heading4"/>
      </w:pPr>
      <w:bookmarkStart w:id="8544" w:name="_Toc20487319"/>
      <w:bookmarkStart w:id="8545" w:name="_Toc29342615"/>
      <w:bookmarkStart w:id="8546" w:name="_Toc29343754"/>
      <w:bookmarkStart w:id="8547" w:name="_Toc36567020"/>
      <w:bookmarkStart w:id="8548" w:name="_Toc36810460"/>
      <w:bookmarkStart w:id="8549" w:name="_Toc36846824"/>
      <w:bookmarkStart w:id="8550" w:name="_Toc36939477"/>
      <w:bookmarkStart w:id="8551" w:name="_Toc37082457"/>
      <w:bookmarkStart w:id="8552" w:name="_Toc46481094"/>
      <w:bookmarkStart w:id="8553" w:name="_Toc46482328"/>
      <w:bookmarkStart w:id="8554" w:name="_Toc46483562"/>
      <w:bookmarkStart w:id="8555" w:name="_Toc171495243"/>
      <w:r w:rsidRPr="00E804C9">
        <w:t>–</w:t>
      </w:r>
      <w:r w:rsidRPr="00E804C9">
        <w:tab/>
      </w:r>
      <w:r w:rsidRPr="00E804C9">
        <w:rPr>
          <w:i/>
          <w:noProof/>
        </w:rPr>
        <w:t>SchedulingRequestConfig</w:t>
      </w:r>
      <w:bookmarkEnd w:id="8544"/>
      <w:bookmarkEnd w:id="8545"/>
      <w:bookmarkEnd w:id="8546"/>
      <w:bookmarkEnd w:id="8547"/>
      <w:bookmarkEnd w:id="8548"/>
      <w:bookmarkEnd w:id="8549"/>
      <w:bookmarkEnd w:id="8550"/>
      <w:bookmarkEnd w:id="8551"/>
      <w:bookmarkEnd w:id="8552"/>
      <w:bookmarkEnd w:id="8553"/>
      <w:bookmarkEnd w:id="8554"/>
      <w:bookmarkEnd w:id="8555"/>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r w:rsidRPr="00E804C9">
        <w:rPr>
          <w:bCs/>
          <w:i/>
          <w:iCs/>
        </w:rPr>
        <w:t>SchedulingRequestConfig</w:t>
      </w:r>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r w:rsidRPr="00E804C9">
              <w:rPr>
                <w:b/>
                <w:i/>
                <w:lang w:eastAsia="en-GB"/>
              </w:rPr>
              <w:t>sr-ConfigIndex</w:t>
            </w:r>
            <w:r w:rsidR="00F813BB" w:rsidRPr="00E804C9">
              <w:rPr>
                <w:b/>
                <w:i/>
                <w:lang w:eastAsia="en-GB"/>
              </w:rPr>
              <w:t>, sr-ConfigIndexSlot, sr-ConfigIndexSubslot</w:t>
            </w:r>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6" type="#_x0000_t75" style="width:15pt;height:16.5pt" o:ole="">
                  <v:imagedata r:id="rId339" o:title=""/>
                </v:shape>
                <o:OLEObject Type="Embed" ProgID="Equation.3" ShapeID="_x0000_i1186" DrawAspect="Content" ObjectID="_1786437872" r:id="rId340"/>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7" type="#_x0000_t75" style="width:50pt;height:20pt" o:ole="">
                  <v:imagedata r:id="rId341" o:title=""/>
                </v:shape>
                <o:OLEObject Type="Embed" ProgID="Equation.3" ShapeID="_x0000_i1187" DrawAspect="Content" ObjectID="_1786437873" r:id="rId342"/>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Heading4"/>
        <w:rPr>
          <w:i/>
        </w:rPr>
      </w:pPr>
      <w:bookmarkStart w:id="8556" w:name="_Toc20487320"/>
      <w:bookmarkStart w:id="8557" w:name="_Toc29342616"/>
      <w:bookmarkStart w:id="8558" w:name="_Toc29343755"/>
      <w:bookmarkStart w:id="8559" w:name="_Toc36567021"/>
      <w:bookmarkStart w:id="8560" w:name="_Toc36810461"/>
      <w:bookmarkStart w:id="8561" w:name="_Toc36846825"/>
      <w:bookmarkStart w:id="8562" w:name="_Toc36939478"/>
      <w:bookmarkStart w:id="8563" w:name="_Toc37082458"/>
      <w:bookmarkStart w:id="8564" w:name="_Toc46481095"/>
      <w:bookmarkStart w:id="8565" w:name="_Toc46482329"/>
      <w:bookmarkStart w:id="8566" w:name="_Toc46483563"/>
      <w:bookmarkStart w:id="8567" w:name="_Toc171495244"/>
      <w:bookmarkStart w:id="8568" w:name="_Hlk509485862"/>
      <w:r w:rsidRPr="00E804C9">
        <w:t>–</w:t>
      </w:r>
      <w:r w:rsidRPr="00E804C9">
        <w:tab/>
      </w:r>
      <w:r w:rsidRPr="00E804C9">
        <w:rPr>
          <w:i/>
        </w:rPr>
        <w:t>SlotOrSubslotPDSCH-Config</w:t>
      </w:r>
      <w:bookmarkEnd w:id="8556"/>
      <w:bookmarkEnd w:id="8557"/>
      <w:bookmarkEnd w:id="8558"/>
      <w:bookmarkEnd w:id="8559"/>
      <w:bookmarkEnd w:id="8560"/>
      <w:bookmarkEnd w:id="8561"/>
      <w:bookmarkEnd w:id="8562"/>
      <w:bookmarkEnd w:id="8563"/>
      <w:bookmarkEnd w:id="8564"/>
      <w:bookmarkEnd w:id="8565"/>
      <w:bookmarkEnd w:id="8566"/>
      <w:bookmarkEnd w:id="8567"/>
    </w:p>
    <w:p w14:paraId="7C820E1A" w14:textId="77777777" w:rsidR="00F813BB" w:rsidRPr="00E804C9" w:rsidRDefault="00F813BB" w:rsidP="00F813BB">
      <w:r w:rsidRPr="00E804C9">
        <w:t xml:space="preserve">The IE </w:t>
      </w:r>
      <w:r w:rsidRPr="00E804C9">
        <w:rPr>
          <w:i/>
        </w:rPr>
        <w:t>SlotOrSubslotPDSCH-Config</w:t>
      </w:r>
      <w:r w:rsidRPr="00E804C9">
        <w:t xml:space="preserve"> is used to specify the UE specific PDSCH configuration when sTTI is used.</w:t>
      </w:r>
    </w:p>
    <w:p w14:paraId="2463F2A9" w14:textId="77777777" w:rsidR="00F813BB" w:rsidRPr="00E804C9" w:rsidRDefault="00F813BB" w:rsidP="00F813BB">
      <w:pPr>
        <w:pStyle w:val="TH"/>
      </w:pPr>
      <w:r w:rsidRPr="00E804C9">
        <w:rPr>
          <w:bCs/>
          <w:i/>
          <w:iCs/>
        </w:rPr>
        <w:t>SlotOrSubslotPDSCH-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SimSun"/>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SimSun"/>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SimSun"/>
        </w:rPr>
        <w:tab/>
      </w:r>
      <w:r w:rsidRPr="00E804C9">
        <w:tab/>
      </w:r>
      <w:r w:rsidRPr="00E804C9">
        <w:tab/>
        <w:t>OPTIONAL</w:t>
      </w:r>
      <w:r w:rsidRPr="00E804C9">
        <w:rPr>
          <w:rFonts w:eastAsia="SimSun"/>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Parameter indicates resource allocation type for slot-PDSCH or subslo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subslots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xml:space="preserve">, Table 7.1.7.2.1-1) to all slots/subslots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r w:rsidRPr="00E804C9">
              <w:rPr>
                <w:i/>
                <w:iCs/>
                <w:szCs w:val="18"/>
              </w:rPr>
              <w:t xml:space="preserve">tbsIndexAlt-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subslots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xml:space="preserve">, Table 7.1.7.2.1-1) to all slots/subslots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subslots instead.</w:t>
            </w:r>
          </w:p>
        </w:tc>
      </w:tr>
    </w:tbl>
    <w:p w14:paraId="4347913F" w14:textId="77777777" w:rsidR="00F813BB" w:rsidRPr="00E804C9" w:rsidRDefault="00F813BB" w:rsidP="00F813BB"/>
    <w:p w14:paraId="2B9BE90B" w14:textId="77777777" w:rsidR="00F813BB" w:rsidRPr="00E804C9" w:rsidRDefault="00F813BB" w:rsidP="00F813BB">
      <w:pPr>
        <w:pStyle w:val="Heading4"/>
        <w:rPr>
          <w:i/>
        </w:rPr>
      </w:pPr>
      <w:bookmarkStart w:id="8569" w:name="_Toc20487321"/>
      <w:bookmarkStart w:id="8570" w:name="_Toc29342617"/>
      <w:bookmarkStart w:id="8571" w:name="_Toc29343756"/>
      <w:bookmarkStart w:id="8572" w:name="_Toc36567022"/>
      <w:bookmarkStart w:id="8573" w:name="_Toc36810462"/>
      <w:bookmarkStart w:id="8574" w:name="_Toc36846826"/>
      <w:bookmarkStart w:id="8575" w:name="_Toc36939479"/>
      <w:bookmarkStart w:id="8576" w:name="_Toc37082459"/>
      <w:bookmarkStart w:id="8577" w:name="_Toc46481096"/>
      <w:bookmarkStart w:id="8578" w:name="_Toc46482330"/>
      <w:bookmarkStart w:id="8579" w:name="_Toc46483564"/>
      <w:bookmarkStart w:id="8580" w:name="_Toc171495245"/>
      <w:r w:rsidRPr="00E804C9">
        <w:t>–</w:t>
      </w:r>
      <w:r w:rsidRPr="00E804C9">
        <w:tab/>
      </w:r>
      <w:r w:rsidRPr="00E804C9">
        <w:rPr>
          <w:i/>
        </w:rPr>
        <w:t>SlotOrSubslotPUSCH-Config</w:t>
      </w:r>
      <w:bookmarkEnd w:id="8569"/>
      <w:bookmarkEnd w:id="8570"/>
      <w:bookmarkEnd w:id="8571"/>
      <w:bookmarkEnd w:id="8572"/>
      <w:bookmarkEnd w:id="8573"/>
      <w:bookmarkEnd w:id="8574"/>
      <w:bookmarkEnd w:id="8575"/>
      <w:bookmarkEnd w:id="8576"/>
      <w:bookmarkEnd w:id="8577"/>
      <w:bookmarkEnd w:id="8578"/>
      <w:bookmarkEnd w:id="8579"/>
      <w:bookmarkEnd w:id="8580"/>
    </w:p>
    <w:p w14:paraId="17480598" w14:textId="77777777" w:rsidR="00F813BB" w:rsidRPr="00E804C9" w:rsidRDefault="00F813BB" w:rsidP="00F813BB">
      <w:r w:rsidRPr="00E804C9">
        <w:t xml:space="preserve">The IE </w:t>
      </w:r>
      <w:r w:rsidRPr="00E804C9">
        <w:rPr>
          <w:i/>
        </w:rPr>
        <w:t>SlotOrSubslotPUSCH-Config</w:t>
      </w:r>
      <w:r w:rsidRPr="00E804C9">
        <w:t xml:space="preserve"> is used to specify the UE specific PUSCH configuration when sTTI is used.</w:t>
      </w:r>
    </w:p>
    <w:p w14:paraId="410B4D58" w14:textId="77777777" w:rsidR="00F813BB" w:rsidRPr="00E804C9" w:rsidRDefault="00F813BB" w:rsidP="00F813BB">
      <w:pPr>
        <w:pStyle w:val="TH"/>
      </w:pPr>
      <w:r w:rsidRPr="00E804C9">
        <w:rPr>
          <w:bCs/>
          <w:i/>
          <w:iCs/>
        </w:rPr>
        <w:t>SlotOrSubslotPUSCH-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88" type="#_x0000_t75" style="width:49pt;height:20pt" o:ole="">
                  <v:imagedata r:id="rId301" o:title=""/>
                </v:shape>
                <o:OLEObject Type="Embed" ProgID="Equation.3" ShapeID="_x0000_i1188" DrawAspect="Content" ObjectID="_1786437874" r:id="rId343"/>
              </w:object>
            </w:r>
            <w:r w:rsidRPr="00E804C9">
              <w:rPr>
                <w:lang w:eastAsia="en-GB"/>
              </w:rPr>
              <w:t xml:space="preserve">and </w:t>
            </w:r>
            <w:r w:rsidRPr="00E804C9">
              <w:rPr>
                <w:rFonts w:eastAsia="SimSun"/>
                <w:position w:val="-14"/>
                <w:lang w:eastAsia="zh-CN"/>
              </w:rPr>
              <w:object w:dxaOrig="980" w:dyaOrig="400" w14:anchorId="15E937CD">
                <v:shape id="_x0000_i1189" type="#_x0000_t75" style="width:49pt;height:20pt" o:ole="">
                  <v:imagedata r:id="rId303" o:title=""/>
                </v:shape>
                <o:OLEObject Type="Embed" ProgID="Equation.3" ShapeID="_x0000_i1189" DrawAspect="Content" ObjectID="_1786437875" r:id="rId344"/>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r w:rsidRPr="00E804C9">
              <w:rPr>
                <w:i/>
                <w:lang w:eastAsia="en-GB"/>
              </w:rPr>
              <w:t>betaOffsetSlot-ACK-Index/betaOffsetSubslo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SCell is configured) and not configured </w:t>
            </w:r>
            <w:r w:rsidRPr="00E804C9">
              <w:rPr>
                <w:rFonts w:eastAsia="SimSun"/>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SimSun"/>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0" type="#_x0000_t75" style="width:25.5pt;height:20pt" o:ole="">
                  <v:imagedata r:id="rId319" o:title=""/>
                </v:shape>
                <o:OLEObject Type="Embed" ProgID="Equation.3" ShapeID="_x0000_i1190" DrawAspect="Content" ObjectID="_1786437876" r:id="rId345"/>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SimSun"/>
                <w:lang w:eastAsia="zh-CN"/>
              </w:rPr>
              <w:t xml:space="preserve"> </w:t>
            </w:r>
            <w:r w:rsidRPr="00E804C9">
              <w:rPr>
                <w:lang w:eastAsia="en-GB"/>
              </w:rPr>
              <w:t xml:space="preserve">One value applies </w:t>
            </w:r>
            <w:r w:rsidRPr="00E804C9">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04C9">
              <w:rPr>
                <w:lang w:eastAsia="en-GB"/>
              </w:rPr>
              <w:t>(the associated functionality is common i.e. not performed independently for each cell</w:t>
            </w:r>
            <w:r w:rsidRPr="00E804C9">
              <w:rPr>
                <w:rFonts w:eastAsia="SimSun"/>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1" type="#_x0000_t75" style="width:25.5pt;height:20pt" o:ole="">
                  <v:imagedata r:id="rId316" o:title=""/>
                </v:shape>
                <o:OLEObject Type="Embed" ProgID="Equation.3" ShapeID="_x0000_i1191" DrawAspect="Content" ObjectID="_1786437877" r:id="rId346"/>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SCell is configured) </w:t>
            </w:r>
            <w:r w:rsidRPr="00E804C9">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Indicates that 256QAM for slot or subslot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r w:rsidRPr="00E804C9">
              <w:rPr>
                <w:b/>
                <w:i/>
                <w:lang w:eastAsia="en-GB"/>
              </w:rPr>
              <w:t>resourceAllocationOffset</w:t>
            </w:r>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subslot-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r w:rsidRPr="00E804C9">
              <w:rPr>
                <w:b/>
                <w:i/>
                <w:lang w:eastAsia="en-GB"/>
              </w:rPr>
              <w:t>ul-DMRS-IFDMA-SlotOrSubslot</w:t>
            </w:r>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568"/>
    </w:tbl>
    <w:p w14:paraId="662F0DC8" w14:textId="77777777" w:rsidR="00F813BB" w:rsidRPr="00E804C9" w:rsidRDefault="00F813BB" w:rsidP="009722D5"/>
    <w:p w14:paraId="3630A067" w14:textId="77777777" w:rsidR="009722D5" w:rsidRPr="00E804C9" w:rsidRDefault="009722D5" w:rsidP="009722D5">
      <w:pPr>
        <w:pStyle w:val="Heading4"/>
        <w:rPr>
          <w:i/>
          <w:noProof/>
        </w:rPr>
      </w:pPr>
      <w:bookmarkStart w:id="8581" w:name="_Toc20487322"/>
      <w:bookmarkStart w:id="8582" w:name="_Toc29342618"/>
      <w:bookmarkStart w:id="8583" w:name="_Toc29343757"/>
      <w:bookmarkStart w:id="8584" w:name="_Toc36567023"/>
      <w:bookmarkStart w:id="8585" w:name="_Toc36810463"/>
      <w:bookmarkStart w:id="8586" w:name="_Toc36846827"/>
      <w:bookmarkStart w:id="8587" w:name="_Toc36939480"/>
      <w:bookmarkStart w:id="8588" w:name="_Toc37082460"/>
      <w:bookmarkStart w:id="8589" w:name="_Toc46481097"/>
      <w:bookmarkStart w:id="8590" w:name="_Toc46482331"/>
      <w:bookmarkStart w:id="8591" w:name="_Toc46483565"/>
      <w:bookmarkStart w:id="8592" w:name="_Toc171495246"/>
      <w:r w:rsidRPr="00E804C9">
        <w:t>–</w:t>
      </w:r>
      <w:r w:rsidRPr="00E804C9">
        <w:tab/>
      </w:r>
      <w:r w:rsidRPr="00E804C9">
        <w:rPr>
          <w:i/>
          <w:noProof/>
        </w:rPr>
        <w:t>SoundingRS-UL-Config</w:t>
      </w:r>
      <w:bookmarkEnd w:id="8581"/>
      <w:bookmarkEnd w:id="8582"/>
      <w:bookmarkEnd w:id="8583"/>
      <w:bookmarkEnd w:id="8584"/>
      <w:bookmarkEnd w:id="8585"/>
      <w:bookmarkEnd w:id="8586"/>
      <w:bookmarkEnd w:id="8587"/>
      <w:bookmarkEnd w:id="8588"/>
      <w:bookmarkEnd w:id="8589"/>
      <w:bookmarkEnd w:id="8590"/>
      <w:bookmarkEnd w:id="8591"/>
      <w:bookmarkEnd w:id="8592"/>
    </w:p>
    <w:p w14:paraId="028654BB" w14:textId="77777777" w:rsidR="009722D5" w:rsidRPr="00E804C9" w:rsidRDefault="009722D5" w:rsidP="009722D5">
      <w:pPr>
        <w:rPr>
          <w:iCs/>
        </w:rPr>
      </w:pPr>
      <w:r w:rsidRPr="00E804C9">
        <w:t xml:space="preserve">The IE </w:t>
      </w:r>
      <w:r w:rsidRPr="00E804C9">
        <w:rPr>
          <w:i/>
        </w:rPr>
        <w:t>SoundingRS-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r w:rsidRPr="00E804C9">
        <w:rPr>
          <w:bCs/>
          <w:i/>
          <w:iCs/>
        </w:rPr>
        <w:t>SoundingRS-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SCells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Parameter: n_SRS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SCell</w:t>
            </w:r>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2" type="#_x0000_t75" style="width:22.5pt;height:16.5pt" o:ole="">
                  <v:imagedata r:id="rId347" o:title=""/>
                </v:shape>
                <o:OLEObject Type="Embed" ProgID="Equation.3" ShapeID="_x0000_i1192" DrawAspect="Content" ObjectID="_1786437878" r:id="rId348"/>
              </w:object>
            </w:r>
            <w:r w:rsidRPr="00E804C9">
              <w:rPr>
                <w:lang w:eastAsia="en-GB"/>
              </w:rPr>
              <w:t xml:space="preserve"> for periodic</w:t>
            </w:r>
            <w:r w:rsidR="00961B58" w:rsidRPr="00E804C9">
              <w:rPr>
                <w:lang w:eastAsia="en-GB"/>
              </w:rPr>
              <w:t>,</w:t>
            </w:r>
            <w:r w:rsidRPr="00E804C9">
              <w:rPr>
                <w:lang w:eastAsia="en-GB"/>
              </w:rPr>
              <w:t xml:space="preserve"> aperiodic</w:t>
            </w:r>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3" type="#_x0000_t75" style="width:22pt;height:16.5pt" o:ole="">
                  <v:imagedata r:id="rId349" o:title=""/>
                </v:shape>
                <o:OLEObject Type="Embed" ProgID="Equation.3" ShapeID="_x0000_i1193" DrawAspect="Content" ObjectID="_1786437879" r:id="rId350"/>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SCell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r w:rsidRPr="00E804C9">
              <w:rPr>
                <w:b/>
                <w:i/>
                <w:lang w:eastAsia="en-GB"/>
              </w:rPr>
              <w:t>srs-ConfigIndex, srs-ConfigIndexAp</w:t>
            </w:r>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SCell</w:t>
            </w:r>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4" type="#_x0000_t75" style="width:1in;height:19pt" o:ole="">
                  <v:imagedata r:id="rId351" o:title=""/>
                </v:shape>
                <o:OLEObject Type="Embed" ProgID="Equation.3" ShapeID="_x0000_i1194" DrawAspect="Content" ObjectID="_1786437880" r:id="rId352"/>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Parameter: srsMaxUpPts,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5" type="#_x0000_t75" style="width:30pt;height:20pt" o:ole="">
                  <v:imagedata r:id="rId353" o:title=""/>
                </v:shape>
                <o:OLEObject Type="Embed" ProgID="Equation.3" ShapeID="_x0000_i1195" DrawAspect="Content" ObjectID="_1786437881" r:id="rId354"/>
              </w:object>
            </w:r>
            <w:r w:rsidRPr="00E804C9">
              <w:rPr>
                <w:lang w:eastAsia="en-GB"/>
              </w:rPr>
              <w:t xml:space="preserve"> applies for UpPts,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Parameter: SRS SubframeConfiguration</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SCell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6" type="#_x0000_t75" style="width:58pt;height:19pt" o:ole="">
                  <v:imagedata r:id="rId355" o:title=""/>
                </v:shape>
                <o:OLEObject Type="Embed" ProgID="Equation.3" ShapeID="_x0000_i1196" DrawAspect="Content" ObjectID="_1786437882" r:id="rId356"/>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566B7357"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Heading4"/>
        <w:rPr>
          <w:i/>
        </w:rPr>
      </w:pPr>
      <w:bookmarkStart w:id="8593" w:name="_Toc20487323"/>
      <w:bookmarkStart w:id="8594" w:name="_Toc29342619"/>
      <w:bookmarkStart w:id="8595" w:name="_Toc29343758"/>
      <w:bookmarkStart w:id="8596" w:name="_Toc36567024"/>
      <w:bookmarkStart w:id="8597" w:name="_Toc36810464"/>
      <w:bookmarkStart w:id="8598" w:name="_Toc36846828"/>
      <w:bookmarkStart w:id="8599" w:name="_Toc36939481"/>
      <w:bookmarkStart w:id="8600" w:name="_Toc37082461"/>
      <w:bookmarkStart w:id="8601" w:name="_Toc46481098"/>
      <w:bookmarkStart w:id="8602" w:name="_Toc46482332"/>
      <w:bookmarkStart w:id="8603" w:name="_Toc46483566"/>
      <w:bookmarkStart w:id="8604" w:name="_Toc171495247"/>
      <w:r w:rsidRPr="00E804C9">
        <w:t>–</w:t>
      </w:r>
      <w:r w:rsidRPr="00E804C9">
        <w:tab/>
      </w:r>
      <w:r w:rsidRPr="00E804C9">
        <w:rPr>
          <w:i/>
        </w:rPr>
        <w:t>SPDCCH-Config</w:t>
      </w:r>
      <w:bookmarkEnd w:id="8593"/>
      <w:bookmarkEnd w:id="8594"/>
      <w:bookmarkEnd w:id="8595"/>
      <w:bookmarkEnd w:id="8596"/>
      <w:bookmarkEnd w:id="8597"/>
      <w:bookmarkEnd w:id="8598"/>
      <w:bookmarkEnd w:id="8599"/>
      <w:bookmarkEnd w:id="8600"/>
      <w:bookmarkEnd w:id="8601"/>
      <w:bookmarkEnd w:id="8602"/>
      <w:bookmarkEnd w:id="8603"/>
      <w:bookmarkEnd w:id="8604"/>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605" w:name="_Hlk492389324"/>
      <w:r w:rsidRPr="00E804C9">
        <w:t>Config-r15</w:t>
      </w:r>
      <w:bookmarkEnd w:id="8605"/>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SimSun"/>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606" w:name="_Hlk499946402"/>
      <w:r w:rsidRPr="00E804C9">
        <w:t xml:space="preserve">DCI7-Candidates-r15 </w:t>
      </w:r>
      <w:bookmarkEnd w:id="8606"/>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607" w:name="_Hlk492373890"/>
            <w:r w:rsidRPr="00E804C9">
              <w:rPr>
                <w:i/>
                <w:noProof/>
                <w:lang w:eastAsia="en-GB"/>
              </w:rPr>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StartingPointSPDCCH</w:t>
            </w:r>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r w:rsidRPr="00E804C9">
              <w:rPr>
                <w:b/>
                <w:i/>
                <w:lang w:eastAsia="en-GB"/>
              </w:rPr>
              <w:t>dmrs-ScramblingSeqSPDCCH</w:t>
            </w:r>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7" type="#_x0000_t75" style="width:38pt;height:19pt" o:ole="">
                  <v:imagedata r:id="rId357" o:title=""/>
                </v:shape>
                <o:OLEObject Type="Embed" ProgID="Equation.3" ShapeID="_x0000_i1197" DrawAspect="Content" ObjectID="_1786437883" r:id="rId358"/>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608" w:name="_Hlk492301727"/>
            <w:r w:rsidRPr="00E804C9">
              <w:rPr>
                <w:b/>
                <w:i/>
                <w:lang w:eastAsia="en-GB"/>
              </w:rPr>
              <w:t>numberRB-InFreq-domain</w:t>
            </w:r>
          </w:p>
          <w:bookmarkEnd w:id="8608"/>
          <w:p w14:paraId="41214EC3" w14:textId="77777777" w:rsidR="00865616" w:rsidRPr="00E804C9" w:rsidRDefault="00865616" w:rsidP="005C0C4F">
            <w:pPr>
              <w:pStyle w:val="TAL"/>
              <w:rPr>
                <w:lang w:eastAsia="en-GB"/>
              </w:rPr>
            </w:pPr>
            <w:r w:rsidRPr="00E804C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If the DCI format 7 scheduling the slot or subslot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r w:rsidRPr="00E804C9">
              <w:rPr>
                <w:b/>
                <w:i/>
                <w:lang w:eastAsia="en-GB"/>
              </w:rPr>
              <w:t>resourceBlockAssignment</w:t>
            </w:r>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r w:rsidRPr="00E804C9">
              <w:rPr>
                <w:b/>
                <w:i/>
                <w:lang w:eastAsia="en-GB"/>
              </w:rPr>
              <w:t>spdcch-NoOfSymbols</w:t>
            </w:r>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r w:rsidRPr="00E804C9">
              <w:rPr>
                <w:i/>
                <w:lang w:eastAsia="en-GB"/>
              </w:rPr>
              <w:t>subframeType</w:t>
            </w:r>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r w:rsidRPr="00E804C9">
              <w:rPr>
                <w:b/>
                <w:i/>
                <w:lang w:eastAsia="en-GB"/>
              </w:rPr>
              <w:t>spdcch-SetReferenceSig</w:t>
            </w:r>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r w:rsidRPr="00E804C9">
              <w:rPr>
                <w:b/>
                <w:i/>
                <w:lang w:eastAsia="en-GB"/>
              </w:rPr>
              <w:t>subframeType</w:t>
            </w:r>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r w:rsidRPr="00E804C9">
              <w:rPr>
                <w:b/>
                <w:i/>
                <w:lang w:eastAsia="en-GB"/>
              </w:rPr>
              <w:t>subslotApplicability</w:t>
            </w:r>
          </w:p>
          <w:p w14:paraId="66FC8298" w14:textId="77777777" w:rsidR="00865616" w:rsidRPr="00E804C9" w:rsidRDefault="00865616" w:rsidP="005C0C4F">
            <w:pPr>
              <w:pStyle w:val="TAL"/>
              <w:rPr>
                <w:lang w:eastAsia="en-GB"/>
              </w:rPr>
            </w:pPr>
            <w:r w:rsidRPr="00E804C9">
              <w:rPr>
                <w:lang w:eastAsia="en-GB"/>
              </w:rPr>
              <w:t xml:space="preserve">Indicates the set of subslots within the subframe where SPDCCH candidate set per aggregation levels applies, see </w:t>
            </w:r>
            <w:r w:rsidRPr="00E804C9">
              <w:rPr>
                <w:i/>
                <w:lang w:eastAsia="en-GB"/>
              </w:rPr>
              <w:t>DCI7-CandidateSetsPerAL-SPDCCH</w:t>
            </w:r>
            <w:r w:rsidRPr="00E804C9">
              <w:rPr>
                <w:lang w:eastAsia="en-GB"/>
              </w:rPr>
              <w:t xml:space="preserve">. The bitmap applies to the 5 DL subslot indices in a DL subframe. The first element in the sequence </w:t>
            </w:r>
            <w:r w:rsidRPr="00E804C9">
              <w:rPr>
                <w:i/>
                <w:lang w:eastAsia="en-GB"/>
              </w:rPr>
              <w:t>DCI7-CandidateSetsPerAL-SPDCCH</w:t>
            </w:r>
            <w:r w:rsidRPr="00E804C9">
              <w:rPr>
                <w:lang w:eastAsia="en-GB"/>
              </w:rPr>
              <w:t xml:space="preserve"> applies to the indicated </w:t>
            </w:r>
            <w:r w:rsidRPr="00E804C9">
              <w:rPr>
                <w:i/>
                <w:lang w:eastAsia="en-GB"/>
              </w:rPr>
              <w:t>subslotApplicability</w:t>
            </w:r>
            <w:r w:rsidRPr="00E804C9">
              <w:rPr>
                <w:lang w:eastAsia="en-GB"/>
              </w:rPr>
              <w:t xml:space="preserve">. The second element in the sequence (if present) applies to the complement of the </w:t>
            </w:r>
            <w:r w:rsidRPr="00E804C9">
              <w:rPr>
                <w:i/>
                <w:lang w:eastAsia="en-GB"/>
              </w:rPr>
              <w:t>subslotApplicability.</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r w:rsidRPr="00E804C9">
              <w:rPr>
                <w:b/>
                <w:i/>
                <w:lang w:eastAsia="en-GB"/>
              </w:rPr>
              <w:t>transmissionType</w:t>
            </w:r>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607"/>
    </w:tbl>
    <w:p w14:paraId="6A30A273" w14:textId="77777777" w:rsidR="00865616" w:rsidRPr="00E804C9" w:rsidRDefault="00865616" w:rsidP="009722D5">
      <w:pPr>
        <w:rPr>
          <w:iCs/>
        </w:rPr>
      </w:pPr>
    </w:p>
    <w:p w14:paraId="66D5021F" w14:textId="77777777" w:rsidR="009722D5" w:rsidRPr="00E804C9" w:rsidRDefault="009722D5" w:rsidP="009722D5">
      <w:pPr>
        <w:pStyle w:val="Heading4"/>
        <w:ind w:left="0" w:firstLine="0"/>
      </w:pPr>
      <w:bookmarkStart w:id="8609" w:name="_Toc20487324"/>
      <w:bookmarkStart w:id="8610" w:name="_Toc29342620"/>
      <w:bookmarkStart w:id="8611" w:name="_Toc29343759"/>
      <w:bookmarkStart w:id="8612" w:name="_Toc36567025"/>
      <w:bookmarkStart w:id="8613" w:name="_Toc36810465"/>
      <w:bookmarkStart w:id="8614" w:name="_Toc36846829"/>
      <w:bookmarkStart w:id="8615" w:name="_Toc36939482"/>
      <w:bookmarkStart w:id="8616" w:name="_Toc37082462"/>
      <w:bookmarkStart w:id="8617" w:name="_Toc46481099"/>
      <w:bookmarkStart w:id="8618" w:name="_Toc46482333"/>
      <w:bookmarkStart w:id="8619" w:name="_Toc46483567"/>
      <w:bookmarkStart w:id="8620" w:name="_Toc171495248"/>
      <w:r w:rsidRPr="00E804C9">
        <w:t>–</w:t>
      </w:r>
      <w:r w:rsidRPr="00E804C9">
        <w:tab/>
      </w:r>
      <w:r w:rsidRPr="00E804C9">
        <w:rPr>
          <w:i/>
          <w:noProof/>
        </w:rPr>
        <w:t>SPS-Config</w:t>
      </w:r>
      <w:bookmarkEnd w:id="8609"/>
      <w:bookmarkEnd w:id="8610"/>
      <w:bookmarkEnd w:id="8611"/>
      <w:bookmarkEnd w:id="8612"/>
      <w:bookmarkEnd w:id="8613"/>
      <w:bookmarkEnd w:id="8614"/>
      <w:bookmarkEnd w:id="8615"/>
      <w:bookmarkEnd w:id="8616"/>
      <w:bookmarkEnd w:id="8617"/>
      <w:bookmarkEnd w:id="8618"/>
      <w:bookmarkEnd w:id="8619"/>
      <w:bookmarkEnd w:id="8620"/>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r w:rsidRPr="00E804C9">
              <w:rPr>
                <w:b/>
                <w:i/>
              </w:rPr>
              <w:t>cyclicShiftSPS, cyclicShiftSPS-sTTI,</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198" type="#_x0000_t75" style="width:26pt;height:16pt" o:ole="">
                  <v:imagedata r:id="rId359" o:title=""/>
                </v:shape>
                <o:OLEObject Type="Embed" ProgID="Equation.3" ShapeID="_x0000_i1198" DrawAspect="Content" ObjectID="_1786437884" r:id="rId360"/>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r w:rsidRPr="00E804C9">
              <w:rPr>
                <w:b/>
                <w:i/>
              </w:rPr>
              <w:t>Ifdma-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199" type="#_x0000_t75" style="width:13.5pt;height:10pt" o:ole="">
                  <v:imagedata r:id="rId361" o:title=""/>
                </v:shape>
                <o:OLEObject Type="Embed" ProgID="Equation.3" ShapeID="_x0000_i1199" DrawAspect="Content" ObjectID="_1786437885" r:id="rId362"/>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w:t>
            </w:r>
            <w:proofErr w:type="gramStart"/>
            <w:r w:rsidRPr="00E804C9">
              <w:rPr>
                <w:lang w:eastAsia="en-GB"/>
              </w:rPr>
              <w:t>parameter</w:t>
            </w:r>
            <w:proofErr w:type="gramEnd"/>
            <w:r w:rsidRPr="00E804C9">
              <w:rPr>
                <w:lang w:eastAsia="en-GB"/>
              </w:rPr>
              <w:t xml:space="preserve">: </w:t>
            </w:r>
            <w:r w:rsidRPr="00E804C9">
              <w:rPr>
                <w:position w:val="-12"/>
                <w:lang w:eastAsia="en-GB"/>
              </w:rPr>
              <w:object w:dxaOrig="720" w:dyaOrig="380" w14:anchorId="2C34401C">
                <v:shape id="_x0000_i1200" type="#_x0000_t75" style="width:36.5pt;height:19pt" o:ole="">
                  <v:imagedata r:id="rId337" o:title=""/>
                </v:shape>
                <o:OLEObject Type="Embed" ProgID="Equation.3" ShapeID="_x0000_i1200" DrawAspect="Content" ObjectID="_1786437886" r:id="rId363"/>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1" type="#_x0000_t75" style="width:91pt;height:16pt" o:ole="">
                  <v:imagedata r:id="rId364" o:title=""/>
                </v:shape>
                <o:OLEObject Type="Embed" ProgID="Equation.3" ShapeID="_x0000_i1201" DrawAspect="Content" ObjectID="_1786437887"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SimSun"/>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2" type="#_x0000_t75" style="width:91pt;height:16pt" o:ole="">
                  <v:imagedata r:id="rId364" o:title=""/>
                </v:shape>
                <o:OLEObject Type="Embed" ProgID="Equation.3" ShapeID="_x0000_i1202" DrawAspect="Content" ObjectID="_1786437888" r:id="rId366"/>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3" type="#_x0000_t75" style="width:66.5pt;height:16pt" o:ole="">
                  <v:imagedata r:id="rId367" o:title=""/>
                </v:shape>
                <o:OLEObject Type="Embed" ProgID="Equation.3" ShapeID="_x0000_i1203" DrawAspect="Content" ObjectID="_1786437889" r:id="rId368"/>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SimSun"/>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4" type="#_x0000_t75" style="width:66.5pt;height:16pt" o:ole="">
                  <v:imagedata r:id="rId367" o:title=""/>
                </v:shape>
                <o:OLEObject Type="Embed" ProgID="Equation.3" ShapeID="_x0000_i1204" DrawAspect="Content" ObjectID="_1786437890" r:id="rId369"/>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SimSun"/>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r w:rsidRPr="00E804C9">
              <w:rPr>
                <w:b/>
                <w:i/>
              </w:rPr>
              <w:t>rv-SPS-STTI-UL-Repetitions</w:t>
            </w:r>
          </w:p>
          <w:p w14:paraId="79DF8AEE" w14:textId="77777777" w:rsidR="009A4C58" w:rsidRPr="00E804C9" w:rsidRDefault="009A4C58" w:rsidP="00252C55">
            <w:pPr>
              <w:pStyle w:val="TAL"/>
              <w:rPr>
                <w:b/>
                <w:i/>
              </w:rPr>
            </w:pPr>
            <w:r w:rsidRPr="00E804C9">
              <w:rPr>
                <w:lang w:eastAsia="zh-CN"/>
              </w:rPr>
              <w:t>Indicates the RV sequence of slot or subslot PUSCH for slot or subslot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r w:rsidRPr="00E804C9">
              <w:rPr>
                <w:b/>
                <w:i/>
              </w:rPr>
              <w:t>rv-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r w:rsidR="005C3329" w:rsidRPr="00E804C9">
              <w:rPr>
                <w:i/>
              </w:rPr>
              <w:t>sps-Config</w:t>
            </w:r>
            <w:r w:rsidR="005C3329" w:rsidRPr="00E804C9">
              <w:rPr>
                <w:lang w:eastAsia="en-GB"/>
              </w:rPr>
              <w:t xml:space="preserve"> is present for more than one cells in the same cell group, </w:t>
            </w:r>
            <w:r w:rsidR="005C3329" w:rsidRPr="00E804C9">
              <w:rPr>
                <w:i/>
                <w:lang w:eastAsia="en-GB"/>
              </w:rPr>
              <w:t>semiPersistSchedC-RNTI</w:t>
            </w:r>
            <w:r w:rsidR="005C3329" w:rsidRPr="00E804C9">
              <w:rPr>
                <w:lang w:eastAsia="en-GB"/>
              </w:rPr>
              <w:t xml:space="preserve"> is present in only one </w:t>
            </w:r>
            <w:r w:rsidR="005C3329" w:rsidRPr="00E804C9">
              <w:rPr>
                <w:i/>
              </w:rPr>
              <w:t>sps-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04C9">
              <w:rPr>
                <w:lang w:eastAsia="zh-CN"/>
              </w:rPr>
              <w:t xml:space="preserve">. </w:t>
            </w:r>
            <w:r w:rsidR="005C3329" w:rsidRPr="00E804C9">
              <w:t>SPS for sTTI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r w:rsidRPr="00E804C9">
              <w:rPr>
                <w:lang w:eastAsia="zh-CN"/>
              </w:rPr>
              <w:t>sidelink</w:t>
            </w:r>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semiPersistSchedIntervalUL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04C9">
              <w:t>SPS for sTTI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r w:rsidRPr="00E804C9">
              <w:rPr>
                <w:b/>
                <w:i/>
                <w:lang w:eastAsia="zh-CN"/>
              </w:rPr>
              <w:t>sps-ConfigIndex</w:t>
            </w:r>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r w:rsidRPr="00E804C9">
              <w:rPr>
                <w:b/>
                <w:i/>
              </w:rPr>
              <w:t>sps-ConfigDL-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r w:rsidRPr="00E804C9">
              <w:rPr>
                <w:i/>
              </w:rPr>
              <w:t>sps-ConfigDL</w:t>
            </w:r>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r w:rsidRPr="00E804C9">
              <w:rPr>
                <w:b/>
                <w:i/>
              </w:rPr>
              <w:t>sps-ConfigUL-STTI-ToAddModList</w:t>
            </w:r>
          </w:p>
          <w:p w14:paraId="7CF4B6DA" w14:textId="77777777" w:rsidR="009A4C58" w:rsidRPr="00E804C9" w:rsidRDefault="009A4C58" w:rsidP="00252C55">
            <w:pPr>
              <w:pStyle w:val="TAL"/>
              <w:rPr>
                <w:b/>
              </w:rPr>
            </w:pPr>
            <w:r w:rsidRPr="00E804C9">
              <w:rPr>
                <w:lang w:eastAsia="zh-CN"/>
              </w:rPr>
              <w:t xml:space="preserve">Indicates the UL sTTI SPS configurations to be added or modified, identified by </w:t>
            </w:r>
            <w:r w:rsidRPr="00E804C9">
              <w:rPr>
                <w:i/>
                <w:lang w:eastAsia="zh-CN"/>
              </w:rPr>
              <w:t>SP</w:t>
            </w:r>
            <w:r w:rsidRPr="00E804C9">
              <w:rPr>
                <w:i/>
              </w:rPr>
              <w:t>S</w:t>
            </w:r>
            <w:r w:rsidRPr="00E804C9">
              <w:rPr>
                <w:i/>
                <w:lang w:eastAsia="zh-CN"/>
              </w:rPr>
              <w:t>-ConfigIndex.</w:t>
            </w:r>
            <w:r w:rsidR="00F014FB" w:rsidRPr="00E804C9">
              <w:rPr>
                <w:lang w:eastAsia="zh-CN"/>
              </w:rPr>
              <w:t xml:space="preserve"> If this list includes more than one entry, E-UTRAN includes </w:t>
            </w:r>
            <w:r w:rsidR="00F014FB" w:rsidRPr="00E804C9">
              <w:rPr>
                <w:i/>
              </w:rPr>
              <w:t xml:space="preserve">totalNumberPUSCH-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r w:rsidRPr="00E804C9">
              <w:rPr>
                <w:b/>
                <w:i/>
                <w:lang w:eastAsia="zh-CN"/>
              </w:rPr>
              <w:t>sps-ConfigUL-STTI-ToReleaseList</w:t>
            </w:r>
          </w:p>
          <w:p w14:paraId="48B57A15" w14:textId="77777777" w:rsidR="009A4C58" w:rsidRPr="00E804C9" w:rsidRDefault="009A4C58" w:rsidP="00252C55">
            <w:pPr>
              <w:pStyle w:val="TAL"/>
              <w:rPr>
                <w:b/>
                <w:i/>
              </w:rPr>
            </w:pPr>
            <w:r w:rsidRPr="00E804C9">
              <w:rPr>
                <w:lang w:eastAsia="zh-CN"/>
              </w:rPr>
              <w:t xml:space="preserve">Indicates the UL sTTI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r w:rsidR="00F014FB" w:rsidRPr="00E804C9">
              <w:rPr>
                <w:lang w:eastAsia="zh-CN"/>
              </w:rPr>
              <w:t xml:space="preserve"> If this list includes more than one entry, E-UTRAN includes </w:t>
            </w:r>
            <w:r w:rsidR="00F014FB" w:rsidRPr="00E804C9">
              <w:rPr>
                <w:i/>
              </w:rPr>
              <w:t xml:space="preserve">totalNumberPUSCH-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r w:rsidRPr="00E804C9">
              <w:rPr>
                <w:b/>
                <w:i/>
              </w:rPr>
              <w:t>sTTI-StartTimeDL</w:t>
            </w:r>
          </w:p>
          <w:p w14:paraId="5354D872" w14:textId="77777777" w:rsidR="00865616" w:rsidRPr="00E804C9" w:rsidRDefault="00865616" w:rsidP="005C0C4F">
            <w:pPr>
              <w:pStyle w:val="TAL"/>
              <w:rPr>
                <w:b/>
                <w:i/>
              </w:rPr>
            </w:pPr>
            <w:r w:rsidRPr="00E804C9">
              <w:rPr>
                <w:lang w:eastAsia="zh-CN"/>
              </w:rPr>
              <w:t>Indicates the DL sTTI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r w:rsidRPr="00E804C9">
              <w:rPr>
                <w:b/>
                <w:i/>
              </w:rPr>
              <w:t>sTTI-StartTimeUL</w:t>
            </w:r>
          </w:p>
          <w:p w14:paraId="4A223322" w14:textId="77777777" w:rsidR="00865616" w:rsidRPr="00E804C9" w:rsidRDefault="00865616" w:rsidP="005C0C4F">
            <w:pPr>
              <w:pStyle w:val="TAL"/>
              <w:rPr>
                <w:b/>
                <w:i/>
              </w:rPr>
            </w:pPr>
            <w:r w:rsidRPr="00E804C9">
              <w:rPr>
                <w:lang w:eastAsia="zh-CN"/>
              </w:rPr>
              <w:t>Indicates the UL sTTI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scalingFactorSubslotSPS-UL-Repetitions</w:t>
            </w:r>
          </w:p>
          <w:p w14:paraId="19A2F068" w14:textId="77777777" w:rsidR="009A4C58" w:rsidRPr="00E804C9" w:rsidRDefault="009A4C58" w:rsidP="005C0C4F">
            <w:pPr>
              <w:pStyle w:val="TAL"/>
              <w:rPr>
                <w:b/>
                <w:i/>
              </w:rPr>
            </w:pPr>
            <w:r w:rsidRPr="00E804C9">
              <w:rPr>
                <w:lang w:eastAsia="zh-CN"/>
              </w:rPr>
              <w:t xml:space="preserve">Indicates the TBS scaling factor of subslot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r w:rsidRPr="00E804C9">
              <w:rPr>
                <w:b/>
                <w:i/>
              </w:rPr>
              <w:t>totalNumberPUSCH-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subslot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r w:rsidRPr="00E804C9">
              <w:rPr>
                <w:b/>
                <w:i/>
              </w:rPr>
              <w:t>totalNumberPUSCH-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3029DBB8"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Heading4"/>
        <w:rPr>
          <w:i/>
        </w:rPr>
      </w:pPr>
      <w:bookmarkStart w:id="8621" w:name="_Toc20487325"/>
      <w:bookmarkStart w:id="8622" w:name="_Toc29342621"/>
      <w:bookmarkStart w:id="8623" w:name="_Toc29343760"/>
      <w:bookmarkStart w:id="8624" w:name="_Toc36567026"/>
      <w:bookmarkStart w:id="8625" w:name="_Toc36810466"/>
      <w:bookmarkStart w:id="8626" w:name="_Toc36846830"/>
      <w:bookmarkStart w:id="8627" w:name="_Toc36939483"/>
      <w:bookmarkStart w:id="8628" w:name="_Toc37082463"/>
      <w:bookmarkStart w:id="8629" w:name="_Toc46481100"/>
      <w:bookmarkStart w:id="8630" w:name="_Toc46482334"/>
      <w:bookmarkStart w:id="8631" w:name="_Toc46483568"/>
      <w:bookmarkStart w:id="8632" w:name="_Toc171495249"/>
      <w:bookmarkStart w:id="8633" w:name="_Hlk509485904"/>
      <w:r w:rsidRPr="00E804C9">
        <w:t>–</w:t>
      </w:r>
      <w:r w:rsidRPr="00E804C9">
        <w:tab/>
      </w:r>
      <w:r w:rsidRPr="00E804C9">
        <w:rPr>
          <w:i/>
        </w:rPr>
        <w:t>SPUCCH-Config</w:t>
      </w:r>
      <w:bookmarkEnd w:id="8621"/>
      <w:bookmarkEnd w:id="8622"/>
      <w:bookmarkEnd w:id="8623"/>
      <w:bookmarkEnd w:id="8624"/>
      <w:bookmarkEnd w:id="8625"/>
      <w:bookmarkEnd w:id="8626"/>
      <w:bookmarkEnd w:id="8627"/>
      <w:bookmarkEnd w:id="8628"/>
      <w:bookmarkEnd w:id="8629"/>
      <w:bookmarkEnd w:id="8630"/>
      <w:bookmarkEnd w:id="8631"/>
      <w:bookmarkEnd w:id="8632"/>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634"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tab/>
      </w:r>
      <w:bookmarkStart w:id="8635" w:name="_Hlk499947226"/>
      <w:r w:rsidRPr="00E804C9">
        <w:t>n4numberOfPRB-r15</w:t>
      </w:r>
      <w:r w:rsidRPr="00E804C9">
        <w:tab/>
      </w:r>
      <w:r w:rsidRPr="00E804C9">
        <w:tab/>
      </w:r>
      <w:r w:rsidRPr="00E804C9">
        <w:tab/>
      </w:r>
      <w:r w:rsidRPr="00E804C9">
        <w:tab/>
        <w:t>INTEGER (0..7)</w:t>
      </w:r>
    </w:p>
    <w:bookmarkEnd w:id="8635"/>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634"/>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5" type="#_x0000_t75" style="width:37pt;height:19pt" o:ole="">
                  <v:imagedata r:id="rId370" o:title=""/>
                </v:shape>
                <o:OLEObject Type="Embed" ProgID="Equation.3" ShapeID="_x0000_i1205" DrawAspect="Content" ObjectID="_1786437891"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6" type="#_x0000_t75" style="width:37pt;height:19pt" o:ole="">
                  <v:imagedata r:id="rId372" o:title=""/>
                </v:shape>
                <o:OLEObject Type="Embed" ProgID="Equation.3" ShapeID="_x0000_i1206" DrawAspect="Content" ObjectID="_1786437892" r:id="rId373"/>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subslot-SPUCCH format 1. </w:t>
            </w:r>
            <w:r w:rsidRPr="00E804C9">
              <w:rPr>
                <w:noProof/>
                <w:lang w:eastAsia="en-GB"/>
              </w:rPr>
              <w:t xml:space="preserve">Parameter: </w:t>
            </w:r>
            <w:r w:rsidRPr="00E804C9">
              <w:rPr>
                <w:position w:val="-10"/>
                <w:lang w:eastAsia="en-GB"/>
              </w:rPr>
              <w:object w:dxaOrig="720" w:dyaOrig="340" w14:anchorId="22EA0F7C">
                <v:shape id="_x0000_i1207" type="#_x0000_t75" style="width:36.5pt;height:16.5pt" o:ole="">
                  <v:imagedata r:id="rId374" o:title=""/>
                </v:shape>
                <o:OLEObject Type="Embed" ProgID="Equation.3" ShapeID="_x0000_i1207" DrawAspect="Content" ObjectID="_1786437893" r:id="rId375"/>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08" type="#_x0000_t75" style="width:37pt;height:19pt" o:ole="">
                  <v:imagedata r:id="rId376" o:title=""/>
                </v:shape>
                <o:OLEObject Type="Embed" ProgID="Equation.3" ShapeID="_x0000_i1208" DrawAspect="Content" ObjectID="_1786437894" r:id="rId377"/>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09" type="#_x0000_t75" style="width:39.5pt;height:19pt" o:ole="">
                  <v:imagedata r:id="rId378" o:title=""/>
                </v:shape>
                <o:OLEObject Type="Embed" ProgID="Equation.3" ShapeID="_x0000_i1209" DrawAspect="Content" ObjectID="_1786437895" r:id="rId379"/>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0" type="#_x0000_t75" style="width:39.5pt;height:19pt" o:ole="">
                  <v:imagedata r:id="rId380" o:title=""/>
                </v:shape>
                <o:OLEObject Type="Embed" ProgID="Equation.3" ShapeID="_x0000_i1210" DrawAspect="Content" ObjectID="_1786437896" r:id="rId381"/>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633"/>
    </w:tbl>
    <w:p w14:paraId="779DA515" w14:textId="77777777" w:rsidR="00865616" w:rsidRPr="00E804C9" w:rsidRDefault="00865616" w:rsidP="009722D5">
      <w:pPr>
        <w:rPr>
          <w:iCs/>
        </w:rPr>
      </w:pPr>
    </w:p>
    <w:p w14:paraId="75D31960" w14:textId="77777777" w:rsidR="009722D5" w:rsidRPr="00E804C9" w:rsidRDefault="009722D5" w:rsidP="009722D5">
      <w:pPr>
        <w:pStyle w:val="Heading4"/>
      </w:pPr>
      <w:bookmarkStart w:id="8636" w:name="_Toc20487326"/>
      <w:bookmarkStart w:id="8637" w:name="_Toc29342622"/>
      <w:bookmarkStart w:id="8638" w:name="_Toc29343761"/>
      <w:bookmarkStart w:id="8639" w:name="_Toc36567027"/>
      <w:bookmarkStart w:id="8640" w:name="_Toc36810467"/>
      <w:bookmarkStart w:id="8641" w:name="_Toc36846831"/>
      <w:bookmarkStart w:id="8642" w:name="_Toc36939484"/>
      <w:bookmarkStart w:id="8643" w:name="_Toc37082464"/>
      <w:bookmarkStart w:id="8644" w:name="_Toc46481101"/>
      <w:bookmarkStart w:id="8645" w:name="_Toc46482335"/>
      <w:bookmarkStart w:id="8646" w:name="_Toc46483569"/>
      <w:bookmarkStart w:id="8647" w:name="_Toc171495250"/>
      <w:r w:rsidRPr="00E804C9">
        <w:t>–</w:t>
      </w:r>
      <w:r w:rsidRPr="00E804C9">
        <w:tab/>
      </w:r>
      <w:r w:rsidRPr="00E804C9">
        <w:rPr>
          <w:i/>
          <w:noProof/>
        </w:rPr>
        <w:t>SRS-TPC-PDCCH-Config</w:t>
      </w:r>
      <w:bookmarkEnd w:id="8636"/>
      <w:bookmarkEnd w:id="8637"/>
      <w:bookmarkEnd w:id="8638"/>
      <w:bookmarkEnd w:id="8639"/>
      <w:bookmarkEnd w:id="8640"/>
      <w:bookmarkEnd w:id="8641"/>
      <w:bookmarkEnd w:id="8642"/>
      <w:bookmarkEnd w:id="8643"/>
      <w:bookmarkEnd w:id="8644"/>
      <w:bookmarkEnd w:id="8645"/>
      <w:bookmarkEnd w:id="8646"/>
      <w:bookmarkEnd w:id="8647"/>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648" w:name="OLE_LINK136"/>
      <w:bookmarkStart w:id="8649"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648"/>
    <w:bookmarkEnd w:id="8649"/>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r w:rsidRPr="00E804C9">
              <w:rPr>
                <w:lang w:eastAsia="zh-CN"/>
              </w:rPr>
              <w:t>SCell</w:t>
            </w:r>
            <w:r w:rsidRPr="00E804C9">
              <w:rPr>
                <w:lang w:eastAsia="en-GB"/>
              </w:rPr>
              <w:t xml:space="preserve">, which indicates how many bits in the field are for SRS request (0 or 1/2) and how many bits in the field are for TPC (1 or 2). Note that for Type A, there is a common SRS request field for all </w:t>
            </w:r>
            <w:r w:rsidRPr="00E804C9">
              <w:rPr>
                <w:lang w:eastAsia="zh-CN"/>
              </w:rPr>
              <w:t>SCell</w:t>
            </w:r>
            <w:r w:rsidRPr="00E804C9">
              <w:rPr>
                <w:lang w:eastAsia="en-GB"/>
              </w:rPr>
              <w:t xml:space="preserve">s in the set, but each </w:t>
            </w:r>
            <w:r w:rsidRPr="00E804C9">
              <w:rPr>
                <w:lang w:eastAsia="zh-CN"/>
              </w:rPr>
              <w:t>SCell</w:t>
            </w:r>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SCells.</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r w:rsidRPr="00E804C9">
              <w:rPr>
                <w:lang w:eastAsia="zh-CN"/>
              </w:rPr>
              <w:t>SCell</w:t>
            </w:r>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r w:rsidRPr="00E804C9">
              <w:rPr>
                <w:lang w:eastAsia="zh-CN"/>
              </w:rPr>
              <w:t>SCell.</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Heading4"/>
        <w:rPr>
          <w:i/>
          <w:noProof/>
        </w:rPr>
      </w:pPr>
      <w:bookmarkStart w:id="8650" w:name="_Toc20487327"/>
      <w:bookmarkStart w:id="8651" w:name="_Toc29342623"/>
      <w:bookmarkStart w:id="8652" w:name="_Toc29343762"/>
      <w:bookmarkStart w:id="8653" w:name="_Toc36567028"/>
      <w:bookmarkStart w:id="8654" w:name="_Toc36810468"/>
      <w:bookmarkStart w:id="8655" w:name="_Toc36846832"/>
      <w:bookmarkStart w:id="8656" w:name="_Toc36939485"/>
      <w:bookmarkStart w:id="8657" w:name="_Toc37082465"/>
      <w:bookmarkStart w:id="8658" w:name="_Toc46481102"/>
      <w:bookmarkStart w:id="8659" w:name="_Toc46482336"/>
      <w:bookmarkStart w:id="8660" w:name="_Toc46483570"/>
      <w:bookmarkStart w:id="8661" w:name="_Toc171495251"/>
      <w:r w:rsidRPr="00E804C9">
        <w:t>–</w:t>
      </w:r>
      <w:r w:rsidRPr="00E804C9">
        <w:tab/>
      </w:r>
      <w:r w:rsidRPr="00E804C9">
        <w:rPr>
          <w:i/>
          <w:noProof/>
        </w:rPr>
        <w:t>TDD-Config</w:t>
      </w:r>
      <w:bookmarkEnd w:id="8650"/>
      <w:bookmarkEnd w:id="8651"/>
      <w:bookmarkEnd w:id="8652"/>
      <w:bookmarkEnd w:id="8653"/>
      <w:bookmarkEnd w:id="8654"/>
      <w:bookmarkEnd w:id="8655"/>
      <w:bookmarkEnd w:id="8656"/>
      <w:bookmarkEnd w:id="8657"/>
      <w:bookmarkEnd w:id="8658"/>
      <w:bookmarkEnd w:id="8659"/>
      <w:bookmarkEnd w:id="8660"/>
      <w:bookmarkEnd w:id="8661"/>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Configration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DwPTS. </w:t>
            </w:r>
            <w:r w:rsidRPr="00E804C9">
              <w:rPr>
                <w:lang w:eastAsia="zh-CN"/>
              </w:rPr>
              <w:t xml:space="preserve">E-UTRAN signals </w:t>
            </w:r>
            <w:r w:rsidRPr="00E804C9">
              <w:rPr>
                <w:i/>
                <w:lang w:eastAsia="zh-CN"/>
              </w:rPr>
              <w:t>ssp7</w:t>
            </w:r>
            <w:r w:rsidRPr="00E804C9">
              <w:rPr>
                <w:lang w:eastAsia="zh-CN"/>
              </w:rPr>
              <w:t xml:space="preserve"> only when setting </w:t>
            </w:r>
            <w:r w:rsidRPr="00E804C9">
              <w:rPr>
                <w:i/>
                <w:iCs/>
                <w:lang w:eastAsia="zh-CN"/>
              </w:rPr>
              <w:t>specialSubframePatterns</w:t>
            </w:r>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r w:rsidRPr="00E804C9">
              <w:rPr>
                <w:i/>
                <w:lang w:eastAsia="zh-CN"/>
              </w:rPr>
              <w:t>specialSubframePatterns</w:t>
            </w:r>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simultanuosly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r w:rsidRPr="00E804C9">
              <w:rPr>
                <w:rFonts w:cs="Arial"/>
                <w:i/>
                <w:szCs w:val="18"/>
                <w:lang w:eastAsia="en-GB"/>
              </w:rPr>
              <w:t xml:space="preserve">MasterInformationBlock-SL </w:t>
            </w:r>
            <w:r w:rsidRPr="00E804C9">
              <w:rPr>
                <w:rFonts w:cs="Arial"/>
                <w:szCs w:val="18"/>
                <w:lang w:eastAsia="en-GB"/>
              </w:rPr>
              <w:t>is transmitted is an FDD UL carrier</w:t>
            </w:r>
            <w:r w:rsidRPr="00E804C9">
              <w:rPr>
                <w:rFonts w:eastAsia="SimSun" w:cs="Arial"/>
                <w:szCs w:val="18"/>
                <w:lang w:eastAsia="zh-CN"/>
              </w:rPr>
              <w:t xml:space="preserve"> or </w:t>
            </w:r>
            <w:r w:rsidR="00834B81" w:rsidRPr="00E804C9">
              <w:rPr>
                <w:rFonts w:eastAsia="SimSun" w:cs="Arial"/>
                <w:szCs w:val="18"/>
                <w:lang w:eastAsia="zh-CN"/>
              </w:rPr>
              <w:t xml:space="preserve">the carrier on which </w:t>
            </w:r>
            <w:r w:rsidR="00834B81" w:rsidRPr="00E804C9">
              <w:rPr>
                <w:rFonts w:eastAsia="SimSun" w:cs="Arial"/>
                <w:i/>
                <w:szCs w:val="18"/>
                <w:lang w:eastAsia="zh-CN"/>
              </w:rPr>
              <w:t>MasterInformationBlock-SL-V2X</w:t>
            </w:r>
            <w:r w:rsidR="00834B81" w:rsidRPr="00E804C9">
              <w:rPr>
                <w:rFonts w:eastAsia="SimSun" w:cs="Arial"/>
                <w:szCs w:val="18"/>
                <w:lang w:eastAsia="zh-CN"/>
              </w:rPr>
              <w:t xml:space="preserve"> is transmitted is </w:t>
            </w:r>
            <w:r w:rsidRPr="00E804C9">
              <w:rPr>
                <w:rFonts w:eastAsia="SimSun" w:cs="Arial"/>
                <w:szCs w:val="18"/>
                <w:lang w:eastAsia="zh-CN"/>
              </w:rPr>
              <w:t xml:space="preserve">a </w:t>
            </w:r>
            <w:r w:rsidRPr="00E804C9">
              <w:rPr>
                <w:rFonts w:eastAsia="SimSun"/>
                <w:lang w:eastAsia="zh-CN"/>
              </w:rPr>
              <w:t>carrier for V2X sidelink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Heading4"/>
        <w:rPr>
          <w:noProof/>
        </w:rPr>
      </w:pPr>
      <w:bookmarkStart w:id="8662" w:name="_Toc46481103"/>
      <w:bookmarkStart w:id="8663" w:name="_Toc46482337"/>
      <w:bookmarkStart w:id="8664" w:name="_Toc46483571"/>
      <w:bookmarkStart w:id="8665" w:name="_Toc171495252"/>
      <w:r w:rsidRPr="00E804C9">
        <w:t>–</w:t>
      </w:r>
      <w:r w:rsidRPr="00E804C9">
        <w:tab/>
      </w:r>
      <w:r w:rsidRPr="00E804C9">
        <w:rPr>
          <w:i/>
          <w:iCs/>
          <w:noProof/>
        </w:rPr>
        <w:t>TDM-PatternConfig</w:t>
      </w:r>
      <w:bookmarkEnd w:id="8662"/>
      <w:bookmarkEnd w:id="8663"/>
      <w:bookmarkEnd w:id="8664"/>
      <w:bookmarkEnd w:id="8665"/>
    </w:p>
    <w:p w14:paraId="5F375217" w14:textId="77777777" w:rsidR="00F227C4" w:rsidRPr="00E804C9" w:rsidRDefault="00F227C4" w:rsidP="00F227C4">
      <w:pPr>
        <w:rPr>
          <w:iCs/>
        </w:rPr>
      </w:pPr>
      <w:r w:rsidRPr="00E804C9">
        <w:t xml:space="preserve">The IE </w:t>
      </w:r>
      <w:r w:rsidRPr="00E804C9">
        <w:rPr>
          <w:i/>
        </w:rPr>
        <w:t>TDM-PatternConfig</w:t>
      </w:r>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PatternConfig</w:t>
      </w:r>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PatternConfig</w:t>
            </w:r>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Heading4"/>
      </w:pPr>
      <w:bookmarkStart w:id="8666" w:name="_Toc20487328"/>
      <w:bookmarkStart w:id="8667" w:name="_Toc29342624"/>
      <w:bookmarkStart w:id="8668" w:name="_Toc29343763"/>
      <w:bookmarkStart w:id="8669" w:name="_Toc36567029"/>
      <w:bookmarkStart w:id="8670" w:name="_Toc36810469"/>
      <w:bookmarkStart w:id="8671" w:name="_Toc36846833"/>
      <w:bookmarkStart w:id="8672" w:name="_Toc36939486"/>
      <w:bookmarkStart w:id="8673" w:name="_Toc37082466"/>
      <w:bookmarkStart w:id="8674" w:name="_Toc46481104"/>
      <w:bookmarkStart w:id="8675" w:name="_Toc46482338"/>
      <w:bookmarkStart w:id="8676" w:name="_Toc46483572"/>
      <w:bookmarkStart w:id="8677" w:name="_Toc171495253"/>
      <w:r w:rsidRPr="00E804C9">
        <w:t>–</w:t>
      </w:r>
      <w:r w:rsidRPr="00E804C9">
        <w:tab/>
      </w:r>
      <w:r w:rsidRPr="00E804C9">
        <w:rPr>
          <w:i/>
        </w:rPr>
        <w:t>TimeAlignmentTimer</w:t>
      </w:r>
      <w:bookmarkEnd w:id="8666"/>
      <w:bookmarkEnd w:id="8667"/>
      <w:bookmarkEnd w:id="8668"/>
      <w:bookmarkEnd w:id="8669"/>
      <w:bookmarkEnd w:id="8670"/>
      <w:bookmarkEnd w:id="8671"/>
      <w:bookmarkEnd w:id="8672"/>
      <w:bookmarkEnd w:id="8673"/>
      <w:bookmarkEnd w:id="8674"/>
      <w:bookmarkEnd w:id="8675"/>
      <w:bookmarkEnd w:id="8676"/>
      <w:bookmarkEnd w:id="8677"/>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r w:rsidRPr="00E804C9">
        <w:rPr>
          <w:bCs/>
          <w:i/>
          <w:iCs/>
        </w:rPr>
        <w:t>TimeAlignmentTimer</w:t>
      </w:r>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Heading4"/>
        <w:rPr>
          <w:i/>
          <w:noProof/>
        </w:rPr>
      </w:pPr>
      <w:bookmarkStart w:id="8678" w:name="_Toc20487329"/>
      <w:bookmarkStart w:id="8679" w:name="_Toc29342625"/>
      <w:bookmarkStart w:id="8680" w:name="_Toc29343764"/>
      <w:bookmarkStart w:id="8681" w:name="_Toc36567030"/>
      <w:bookmarkStart w:id="8682" w:name="_Toc36810470"/>
      <w:bookmarkStart w:id="8683" w:name="_Toc36846834"/>
      <w:bookmarkStart w:id="8684" w:name="_Toc36939487"/>
      <w:bookmarkStart w:id="8685" w:name="_Toc37082467"/>
      <w:bookmarkStart w:id="8686" w:name="_Toc46481105"/>
      <w:bookmarkStart w:id="8687" w:name="_Toc46482339"/>
      <w:bookmarkStart w:id="8688" w:name="_Toc46483573"/>
      <w:bookmarkStart w:id="8689" w:name="_Toc171495254"/>
      <w:r w:rsidRPr="00E804C9">
        <w:t>–</w:t>
      </w:r>
      <w:r w:rsidRPr="00E804C9">
        <w:tab/>
      </w:r>
      <w:r w:rsidRPr="00E804C9">
        <w:rPr>
          <w:i/>
          <w:noProof/>
        </w:rPr>
        <w:t>TimeReferenceInfo</w:t>
      </w:r>
      <w:bookmarkEnd w:id="8678"/>
      <w:bookmarkEnd w:id="8679"/>
      <w:bookmarkEnd w:id="8680"/>
      <w:bookmarkEnd w:id="8681"/>
      <w:bookmarkEnd w:id="8682"/>
      <w:bookmarkEnd w:id="8683"/>
      <w:bookmarkEnd w:id="8684"/>
      <w:bookmarkEnd w:id="8685"/>
      <w:bookmarkEnd w:id="8686"/>
      <w:bookmarkEnd w:id="8687"/>
      <w:bookmarkEnd w:id="8688"/>
      <w:bookmarkEnd w:id="8689"/>
    </w:p>
    <w:p w14:paraId="2DA652F5" w14:textId="77777777" w:rsidR="00576879" w:rsidRPr="00E804C9" w:rsidRDefault="00576879" w:rsidP="00576879">
      <w:pPr>
        <w:pStyle w:val="TH"/>
        <w:rPr>
          <w:bCs/>
          <w:i/>
          <w:iCs/>
        </w:rPr>
      </w:pPr>
      <w:r w:rsidRPr="00E804C9">
        <w:rPr>
          <w:i/>
          <w:lang w:eastAsia="zh-CN"/>
        </w:rPr>
        <w:t xml:space="preserve">TimeReferenceInfo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r w:rsidR="00F93C2E" w:rsidRPr="00E804C9">
              <w:rPr>
                <w:rFonts w:eastAsia="MS Mincho"/>
                <w:i/>
                <w:lang w:eastAsia="en-GB"/>
              </w:rPr>
              <w:t>referenceSFN</w:t>
            </w:r>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r w:rsidRPr="00E804C9">
              <w:rPr>
                <w:i/>
                <w:lang w:eastAsia="zh-CN"/>
              </w:rPr>
              <w:t>referenceSFN</w:t>
            </w:r>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time, timeInfoType</w:t>
            </w:r>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us unit from the origin is </w:t>
            </w:r>
            <w:r w:rsidRPr="00E804C9">
              <w:rPr>
                <w:i/>
                <w:lang w:eastAsia="zh-CN"/>
              </w:rPr>
              <w:t>refDays</w:t>
            </w:r>
            <w:r w:rsidRPr="00E804C9">
              <w:rPr>
                <w:lang w:eastAsia="zh-CN"/>
              </w:rPr>
              <w:t xml:space="preserve">*86400*1000*4000 + </w:t>
            </w:r>
            <w:r w:rsidRPr="00E804C9">
              <w:rPr>
                <w:i/>
                <w:lang w:eastAsia="zh-CN"/>
              </w:rPr>
              <w:t>refSeconds</w:t>
            </w:r>
            <w:r w:rsidRPr="00E804C9">
              <w:rPr>
                <w:lang w:eastAsia="zh-CN"/>
              </w:rPr>
              <w:t xml:space="preserve">*1000*4000 + </w:t>
            </w:r>
            <w:r w:rsidRPr="00E804C9">
              <w:rPr>
                <w:i/>
                <w:lang w:eastAsia="zh-CN"/>
              </w:rPr>
              <w:t>refMilliSeconds</w:t>
            </w:r>
            <w:r w:rsidRPr="00E804C9">
              <w:rPr>
                <w:lang w:eastAsia="zh-CN"/>
              </w:rPr>
              <w:t xml:space="preserve">*4000 + </w:t>
            </w:r>
            <w:r w:rsidRPr="00E804C9">
              <w:rPr>
                <w:i/>
                <w:lang w:eastAsia="zh-CN"/>
              </w:rPr>
              <w:t>refQuarterMicroSeconds</w:t>
            </w:r>
            <w:r w:rsidRPr="00E804C9">
              <w:rPr>
                <w:lang w:eastAsia="zh-CN"/>
              </w:rPr>
              <w:t xml:space="preserve">. The </w:t>
            </w:r>
            <w:r w:rsidRPr="00E804C9">
              <w:rPr>
                <w:i/>
                <w:lang w:eastAsia="zh-CN"/>
              </w:rPr>
              <w:t>refDays</w:t>
            </w:r>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r w:rsidRPr="00E804C9">
              <w:rPr>
                <w:i/>
                <w:lang w:eastAsia="en-GB"/>
              </w:rPr>
              <w:t>timeInfoType</w:t>
            </w:r>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r w:rsidRPr="00E804C9">
              <w:rPr>
                <w:i/>
              </w:rPr>
              <w:t>timeInfoType</w:t>
            </w:r>
            <w:r w:rsidRPr="00E804C9">
              <w:t xml:space="preserve"> is set to </w:t>
            </w:r>
            <w:r w:rsidRPr="00E804C9">
              <w:rPr>
                <w:i/>
              </w:rPr>
              <w:t>localClock</w:t>
            </w:r>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r w:rsidRPr="00E804C9">
              <w:rPr>
                <w:i/>
                <w:lang w:eastAsia="en-GB"/>
              </w:rPr>
              <w:t>systemInfoValueTag</w:t>
            </w:r>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r w:rsidRPr="00E804C9">
              <w:rPr>
                <w:rFonts w:eastAsia="MS Mincho"/>
                <w:i/>
                <w:lang w:eastAsia="en-GB"/>
              </w:rPr>
              <w:t>refQuarterMicroSeconds</w:t>
            </w:r>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r w:rsidRPr="00E804C9">
              <w:rPr>
                <w:rFonts w:eastAsia="MS Mincho"/>
                <w:i/>
                <w:lang w:eastAsia="en-GB"/>
              </w:rPr>
              <w:t>refQuarterMicroSeconds</w:t>
            </w:r>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r w:rsidRPr="00E804C9">
              <w:rPr>
                <w:i/>
              </w:rPr>
              <w:t>TimeRef</w:t>
            </w:r>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r w:rsidRPr="00E804C9">
              <w:rPr>
                <w:i/>
              </w:rPr>
              <w:t>TimeReferenceInfo</w:t>
            </w:r>
            <w:r w:rsidRPr="00E804C9">
              <w:t xml:space="preserve"> </w:t>
            </w:r>
            <w:r w:rsidRPr="00E804C9">
              <w:rPr>
                <w:lang w:eastAsia="en-GB"/>
              </w:rPr>
              <w:t xml:space="preserve">is included in </w:t>
            </w:r>
            <w:r w:rsidRPr="00E804C9">
              <w:rPr>
                <w:i/>
                <w:lang w:eastAsia="en-GB"/>
              </w:rPr>
              <w:t>DLInformationTransfer</w:t>
            </w:r>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Heading4"/>
      </w:pPr>
      <w:bookmarkStart w:id="8690" w:name="_Toc20487330"/>
      <w:bookmarkStart w:id="8691" w:name="_Toc29342626"/>
      <w:bookmarkStart w:id="8692" w:name="_Toc29343765"/>
      <w:bookmarkStart w:id="8693" w:name="_Toc36567031"/>
      <w:bookmarkStart w:id="8694" w:name="_Toc36810471"/>
      <w:bookmarkStart w:id="8695" w:name="_Toc36846835"/>
      <w:bookmarkStart w:id="8696" w:name="_Toc36939488"/>
      <w:bookmarkStart w:id="8697" w:name="_Toc37082468"/>
      <w:bookmarkStart w:id="8698" w:name="_Toc46481106"/>
      <w:bookmarkStart w:id="8699" w:name="_Toc46482340"/>
      <w:bookmarkStart w:id="8700" w:name="_Toc46483574"/>
      <w:bookmarkStart w:id="8701" w:name="_Toc171495255"/>
      <w:r w:rsidRPr="00E804C9">
        <w:t>–</w:t>
      </w:r>
      <w:r w:rsidRPr="00E804C9">
        <w:tab/>
      </w:r>
      <w:r w:rsidRPr="00E804C9">
        <w:rPr>
          <w:i/>
        </w:rPr>
        <w:t>TPC-PDCCH-Config</w:t>
      </w:r>
      <w:bookmarkEnd w:id="8690"/>
      <w:bookmarkEnd w:id="8691"/>
      <w:bookmarkEnd w:id="8692"/>
      <w:bookmarkEnd w:id="8693"/>
      <w:bookmarkEnd w:id="8694"/>
      <w:bookmarkEnd w:id="8695"/>
      <w:bookmarkEnd w:id="8696"/>
      <w:bookmarkEnd w:id="8697"/>
      <w:bookmarkEnd w:id="8698"/>
      <w:bookmarkEnd w:id="8699"/>
      <w:bookmarkEnd w:id="8700"/>
      <w:bookmarkEnd w:id="8701"/>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r w:rsidRPr="00E804C9">
              <w:rPr>
                <w:b/>
                <w:i/>
                <w:lang w:eastAsia="en-GB"/>
              </w:rPr>
              <w:t>tpc-Index-PUCCH-SCell</w:t>
            </w:r>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Heading4"/>
        <w:rPr>
          <w:i/>
        </w:rPr>
      </w:pPr>
      <w:bookmarkStart w:id="8702" w:name="_Toc20487331"/>
      <w:bookmarkStart w:id="8703" w:name="_Toc29342627"/>
      <w:bookmarkStart w:id="8704" w:name="_Toc29343766"/>
      <w:bookmarkStart w:id="8705" w:name="_Toc36567032"/>
      <w:bookmarkStart w:id="8706" w:name="_Toc36810472"/>
      <w:bookmarkStart w:id="8707" w:name="_Toc36846836"/>
      <w:bookmarkStart w:id="8708" w:name="_Toc36939489"/>
      <w:bookmarkStart w:id="8709" w:name="_Toc37082469"/>
      <w:bookmarkStart w:id="8710" w:name="_Toc46481107"/>
      <w:bookmarkStart w:id="8711" w:name="_Toc46482341"/>
      <w:bookmarkStart w:id="8712" w:name="_Toc46483575"/>
      <w:bookmarkStart w:id="8713" w:name="_Toc171495256"/>
      <w:r w:rsidRPr="00E804C9">
        <w:t>–</w:t>
      </w:r>
      <w:r w:rsidRPr="00E804C9">
        <w:tab/>
      </w:r>
      <w:r w:rsidRPr="00E804C9">
        <w:rPr>
          <w:i/>
        </w:rPr>
        <w:t>TunnelConfigLWIP</w:t>
      </w:r>
      <w:bookmarkEnd w:id="8702"/>
      <w:bookmarkEnd w:id="8703"/>
      <w:bookmarkEnd w:id="8704"/>
      <w:bookmarkEnd w:id="8705"/>
      <w:bookmarkEnd w:id="8706"/>
      <w:bookmarkEnd w:id="8707"/>
      <w:bookmarkEnd w:id="8708"/>
      <w:bookmarkEnd w:id="8709"/>
      <w:bookmarkEnd w:id="8710"/>
      <w:bookmarkEnd w:id="8711"/>
      <w:bookmarkEnd w:id="8712"/>
      <w:bookmarkEnd w:id="8713"/>
    </w:p>
    <w:p w14:paraId="62207D9C" w14:textId="77777777" w:rsidR="009722D5" w:rsidRPr="00E804C9" w:rsidRDefault="009722D5" w:rsidP="009722D5">
      <w:r w:rsidRPr="00E804C9">
        <w:t xml:space="preserve">The IE </w:t>
      </w:r>
      <w:r w:rsidRPr="00E804C9">
        <w:rPr>
          <w:i/>
        </w:rPr>
        <w:t>TunnelConfigLWIP</w:t>
      </w:r>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SimSun"/>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r w:rsidRPr="00E804C9">
              <w:rPr>
                <w:i/>
              </w:rPr>
              <w:t>TunnelConfigLWIP</w:t>
            </w:r>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SeGW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r w:rsidRPr="00E804C9">
              <w:rPr>
                <w:b/>
                <w:i/>
              </w:rPr>
              <w:t>lwip-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Heading4"/>
      </w:pPr>
      <w:bookmarkStart w:id="8714" w:name="_Toc20487332"/>
      <w:bookmarkStart w:id="8715" w:name="_Toc29342628"/>
      <w:bookmarkStart w:id="8716" w:name="_Toc29343767"/>
      <w:bookmarkStart w:id="8717" w:name="_Toc36567033"/>
      <w:bookmarkStart w:id="8718" w:name="_Toc36810473"/>
      <w:bookmarkStart w:id="8719" w:name="_Toc36846837"/>
      <w:bookmarkStart w:id="8720" w:name="_Toc36939490"/>
      <w:bookmarkStart w:id="8721" w:name="_Toc37082470"/>
      <w:bookmarkStart w:id="8722" w:name="_Toc46481108"/>
      <w:bookmarkStart w:id="8723" w:name="_Toc46482342"/>
      <w:bookmarkStart w:id="8724" w:name="_Toc46483576"/>
      <w:bookmarkStart w:id="8725" w:name="_Toc171495257"/>
      <w:r w:rsidRPr="00E804C9">
        <w:t>–</w:t>
      </w:r>
      <w:r w:rsidRPr="00E804C9">
        <w:tab/>
      </w:r>
      <w:r w:rsidRPr="00E804C9">
        <w:rPr>
          <w:i/>
          <w:noProof/>
        </w:rPr>
        <w:t>UplinkPowerControl</w:t>
      </w:r>
      <w:bookmarkEnd w:id="8714"/>
      <w:bookmarkEnd w:id="8715"/>
      <w:bookmarkEnd w:id="8716"/>
      <w:bookmarkEnd w:id="8717"/>
      <w:bookmarkEnd w:id="8718"/>
      <w:bookmarkEnd w:id="8719"/>
      <w:bookmarkEnd w:id="8720"/>
      <w:bookmarkEnd w:id="8721"/>
      <w:bookmarkEnd w:id="8722"/>
      <w:bookmarkEnd w:id="8723"/>
      <w:bookmarkEnd w:id="8724"/>
      <w:bookmarkEnd w:id="8725"/>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r w:rsidRPr="00E804C9">
        <w:rPr>
          <w:bCs/>
          <w:i/>
          <w:iCs/>
        </w:rPr>
        <w:t>UplinkPowerControl</w:t>
      </w:r>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Parameter: accumulationEnabled-additionalSRS,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r w:rsidRPr="00E804C9">
              <w:rPr>
                <w:lang w:eastAsia="zh-CN"/>
              </w:rPr>
              <w:t>SCell</w:t>
            </w:r>
            <w:r w:rsidR="00961B58" w:rsidRPr="00E804C9">
              <w:rPr>
                <w:lang w:eastAsia="zh-CN"/>
              </w:rPr>
              <w:t xml:space="preserve">, </w:t>
            </w:r>
            <w:r w:rsidR="00961B58" w:rsidRPr="00E804C9">
              <w:rPr>
                <w:i/>
                <w:lang w:eastAsia="zh-CN"/>
              </w:rPr>
              <w:t>alphaSRS-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1" type="#_x0000_t75" style="width:58pt;height:16.5pt" o:ole="">
                  <v:imagedata r:id="rId382" o:title=""/>
                </v:shape>
                <o:OLEObject Type="Embed" ProgID="Equation.DSMT4" ShapeID="_x0000_i1211" DrawAspect="Content" ObjectID="_1786437897" r:id="rId383"/>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2" type="#_x0000_t75" style="width:58pt;height:16.5pt" o:ole="">
                  <v:imagedata r:id="rId382" o:title=""/>
                </v:shape>
                <o:OLEObject Type="Embed" ProgID="Equation.DSMT4" ShapeID="_x0000_i1212" DrawAspect="Content" ObjectID="_1786437898" r:id="rId384"/>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3" type="#_x0000_t75" style="width:71.5pt;height:19pt" o:ole="">
                  <v:imagedata r:id="rId385" o:title=""/>
                </v:shape>
                <o:OLEObject Type="Embed" ProgID="Equation.3" ShapeID="_x0000_i1213" DrawAspect="Content" ObjectID="_1786437899" r:id="rId386"/>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4" type="#_x0000_t75" style="width:42.5pt;height:16pt" o:ole="">
                  <v:imagedata r:id="rId387" o:title=""/>
                </v:shape>
                <o:OLEObject Type="Embed" ProgID="Equation.3" ShapeID="_x0000_i1214" DrawAspect="Content" ObjectID="_1786437900" r:id="rId388"/>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dB.</w:t>
            </w:r>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for the PCell and/or the PSCell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5" type="#_x0000_t75" style="width:42.5pt;height:16pt" o:ole="">
                  <v:imagedata r:id="rId387" o:title=""/>
                </v:shape>
                <o:OLEObject Type="Embed" ProgID="Equation.3" ShapeID="_x0000_i1215" DrawAspect="Content" ObjectID="_1786437901" r:id="rId389"/>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dB.</w:t>
            </w:r>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r w:rsidRPr="00E804C9">
              <w:rPr>
                <w:b/>
                <w:bCs/>
                <w:i/>
                <w:iCs/>
                <w:lang w:eastAsia="en-GB"/>
              </w:rPr>
              <w:t>filterCoefficient</w:t>
            </w:r>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r w:rsidRPr="00E804C9">
              <w:rPr>
                <w:bCs/>
                <w:i/>
                <w:iCs/>
                <w:lang w:eastAsia="en-GB"/>
              </w:rPr>
              <w:t>quantityConfig</w:t>
            </w:r>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6" type="#_x0000_t75" style="width:92pt;height:19pt" o:ole="">
                  <v:imagedata r:id="rId390" o:title=""/>
                </v:shape>
                <o:OLEObject Type="Embed" ProgID="Equation.3" ShapeID="_x0000_i1216" DrawAspect="Content" ObjectID="_1786437902" r:id="rId391"/>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7" type="#_x0000_t75" style="width:92pt;height:19pt" o:ole="">
                  <v:imagedata r:id="rId390" o:title=""/>
                </v:shape>
                <o:OLEObject Type="Embed" ProgID="Equation.3" ShapeID="_x0000_i1217" DrawAspect="Content" ObjectID="_1786437903" r:id="rId392"/>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18" type="#_x0000_t75" style="width:81pt;height:19pt" o:ole="">
                  <v:imagedata r:id="rId393" o:title=""/>
                </v:shape>
                <o:OLEObject Type="Embed" ProgID="Equation.3" ShapeID="_x0000_i1218" DrawAspect="Content" ObjectID="_1786437904" r:id="rId394"/>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19" type="#_x0000_t75" style="width:92pt;height:19pt" o:ole="">
                  <v:imagedata r:id="rId395" o:title=""/>
                </v:shape>
                <o:OLEObject Type="Embed" ProgID="Equation.3" ShapeID="_x0000_i1219" DrawAspect="Content" ObjectID="_1786437905" r:id="rId396"/>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0" type="#_x0000_t75" style="width:92pt;height:19pt" o:ole="">
                  <v:imagedata r:id="rId395" o:title=""/>
                </v:shape>
                <o:OLEObject Type="Embed" ProgID="Equation.3" ShapeID="_x0000_i1220" DrawAspect="Content" ObjectID="_1786437906" r:id="rId397"/>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1" type="#_x0000_t75" style="width:92pt;height:20pt" o:ole="">
                  <v:imagedata r:id="rId390" o:title=""/>
                </v:shape>
                <o:OLEObject Type="Embed" ProgID="Equation.3" ShapeID="_x0000_i1221" DrawAspect="Content" ObjectID="_1786437907" r:id="rId398"/>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2" type="#_x0000_t75" style="width:67pt;height:20pt" o:ole="">
                  <v:imagedata r:id="rId399" o:title=""/>
                </v:shape>
                <o:OLEObject Type="Embed" ProgID="Equation.3" ShapeID="_x0000_i1222" DrawAspect="Content" ObjectID="_1786437908" r:id="rId400"/>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unit dB.</w:t>
            </w:r>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3" type="#_x0000_t75" style="width:67pt;height:19pt" o:ole="">
                  <v:imagedata r:id="rId399" o:title=""/>
                </v:shape>
                <o:OLEObject Type="Embed" ProgID="Equation.3" ShapeID="_x0000_i1223" DrawAspect="Content" ObjectID="_1786437909" r:id="rId401"/>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4" type="#_x0000_t75" style="width:67pt;height:19pt" o:ole="">
                  <v:imagedata r:id="rId399" o:title=""/>
                </v:shape>
                <o:OLEObject Type="Embed" ProgID="Equation.3" ShapeID="_x0000_i1224" DrawAspect="Content" ObjectID="_1786437910" r:id="rId402"/>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5" type="#_x0000_t75" style="width:55.5pt;height:19pt" o:ole="">
                  <v:imagedata r:id="rId403" o:title=""/>
                </v:shape>
                <o:OLEObject Type="Embed" ProgID="Equation.3" ShapeID="_x0000_i1225" DrawAspect="Content" ObjectID="_1786437911" r:id="rId404"/>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6" type="#_x0000_t75" style="width:68pt;height:19pt" o:ole="">
                  <v:imagedata r:id="rId405" o:title=""/>
                </v:shape>
                <o:OLEObject Type="Embed" ProgID="Equation.3" ShapeID="_x0000_i1226" DrawAspect="Content" ObjectID="_1786437912" r:id="rId406"/>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7" type="#_x0000_t75" style="width:68pt;height:19pt" o:ole="">
                  <v:imagedata r:id="rId405" o:title=""/>
                </v:shape>
                <o:OLEObject Type="Embed" ProgID="Equation.3" ShapeID="_x0000_i1227" DrawAspect="Content" ObjectID="_1786437913" r:id="rId407"/>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r w:rsidRPr="00E804C9">
              <w:rPr>
                <w:b/>
                <w:bCs/>
                <w:i/>
                <w:iCs/>
                <w:lang w:eastAsia="en-GB"/>
              </w:rPr>
              <w:t>pathlossReferenceLinking</w:t>
            </w:r>
          </w:p>
          <w:p w14:paraId="6E776513" w14:textId="77777777" w:rsidR="009722D5" w:rsidRPr="00E804C9" w:rsidRDefault="009722D5" w:rsidP="005411BB">
            <w:pPr>
              <w:pStyle w:val="TAL"/>
              <w:rPr>
                <w:bCs/>
                <w:iCs/>
                <w:lang w:eastAsia="en-GB"/>
              </w:rPr>
            </w:pPr>
            <w:r w:rsidRPr="00E804C9">
              <w:rPr>
                <w:bCs/>
                <w:iCs/>
                <w:lang w:eastAsia="en-GB"/>
              </w:rPr>
              <w:t>Indicates whether the UE shall apply as pathloss reference either the downlink of the PCell or of the SCell that corresponds with this uplink (i.e. according to the</w:t>
            </w:r>
            <w:r w:rsidRPr="00E804C9">
              <w:rPr>
                <w:lang w:eastAsia="en-GB"/>
              </w:rPr>
              <w:t xml:space="preserve"> </w:t>
            </w:r>
            <w:r w:rsidRPr="00E804C9">
              <w:rPr>
                <w:bCs/>
                <w:i/>
                <w:iCs/>
                <w:lang w:eastAsia="en-GB"/>
              </w:rPr>
              <w:t>cellIdentification</w:t>
            </w:r>
            <w:r w:rsidRPr="00E804C9">
              <w:rPr>
                <w:bCs/>
                <w:iCs/>
                <w:lang w:eastAsia="en-GB"/>
              </w:rPr>
              <w:t xml:space="preserve"> within the field </w:t>
            </w:r>
            <w:r w:rsidRPr="00E804C9">
              <w:rPr>
                <w:bCs/>
                <w:i/>
                <w:iCs/>
                <w:lang w:eastAsia="en-GB"/>
              </w:rPr>
              <w:t>sCellToAddMod</w:t>
            </w:r>
            <w:r w:rsidRPr="00E804C9">
              <w:rPr>
                <w:bCs/>
                <w:iCs/>
                <w:lang w:eastAsia="en-GB"/>
              </w:rPr>
              <w:t>).</w:t>
            </w:r>
            <w:r w:rsidRPr="00E804C9">
              <w:rPr>
                <w:lang w:eastAsia="en-GB"/>
              </w:rPr>
              <w:t xml:space="preserve"> For SCells part of an STAG E-UTRAN sets the value to sCell.</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r w:rsidRPr="00E804C9">
              <w:rPr>
                <w:b/>
                <w:bCs/>
                <w:i/>
                <w:iCs/>
                <w:lang w:eastAsia="en-GB"/>
              </w:rPr>
              <w:t>pSRS-Offset, pSRS-OffsetAp</w:t>
            </w:r>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repectively.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r w:rsidRPr="00E804C9">
              <w:rPr>
                <w:i/>
                <w:lang w:eastAsia="en-GB"/>
              </w:rPr>
              <w:t>pSRS-Offset</w:t>
            </w:r>
            <w:r w:rsidRPr="00E804C9">
              <w:rPr>
                <w:lang w:eastAsia="en-GB"/>
              </w:rPr>
              <w:t xml:space="preserve"> value – 3. For </w:t>
            </w:r>
            <w:r w:rsidRPr="00E804C9">
              <w:rPr>
                <w:i/>
                <w:lang w:eastAsia="en-GB"/>
              </w:rPr>
              <w:t>Ks</w:t>
            </w:r>
            <w:r w:rsidRPr="00E804C9">
              <w:rPr>
                <w:lang w:eastAsia="en-GB"/>
              </w:rPr>
              <w:t>=0, the actual parameter value is -10.5 + 1.5*</w:t>
            </w:r>
            <w:r w:rsidRPr="00E804C9">
              <w:rPr>
                <w:i/>
                <w:lang w:eastAsia="en-GB"/>
              </w:rPr>
              <w:t>pSRS-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r w:rsidRPr="00E804C9">
              <w:rPr>
                <w:i/>
                <w:lang w:eastAsia="en-GB"/>
              </w:rPr>
              <w:t>pSRS-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r w:rsidRPr="00E804C9">
              <w:rPr>
                <w:b/>
                <w:bCs/>
                <w:i/>
                <w:iCs/>
                <w:lang w:eastAsia="en-GB"/>
              </w:rPr>
              <w:t>tpc-SubframeSet</w:t>
            </w:r>
          </w:p>
          <w:p w14:paraId="00188D38" w14:textId="77777777" w:rsidR="009722D5" w:rsidRPr="00E804C9" w:rsidRDefault="009722D5" w:rsidP="005411BB">
            <w:pPr>
              <w:pStyle w:val="TAL"/>
              <w:rPr>
                <w:bCs/>
                <w:iCs/>
                <w:lang w:eastAsia="en-GB"/>
              </w:rPr>
            </w:pPr>
            <w:r w:rsidRPr="00E804C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r w:rsidRPr="00E804C9">
              <w:rPr>
                <w:b/>
                <w:bCs/>
                <w:i/>
                <w:iCs/>
                <w:lang w:eastAsia="en-GB"/>
              </w:rPr>
              <w:t>uplinkPower-CSIPayload</w:t>
            </w:r>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 xml:space="preserve">the UE shall derive BPRE based on the actual value of O_CQI for slot/subslot-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subslot-PUSCH.</w:t>
            </w:r>
          </w:p>
        </w:tc>
      </w:tr>
    </w:tbl>
    <w:p w14:paraId="5B012969" w14:textId="77777777" w:rsidR="009722D5" w:rsidRPr="00E804C9" w:rsidRDefault="009722D5" w:rsidP="009722D5"/>
    <w:p w14:paraId="569E8C84" w14:textId="77777777" w:rsidR="009722D5" w:rsidRPr="00E804C9" w:rsidRDefault="009722D5" w:rsidP="009722D5">
      <w:pPr>
        <w:pStyle w:val="Heading4"/>
        <w:rPr>
          <w:i/>
          <w:lang w:eastAsia="ko-KR"/>
        </w:rPr>
      </w:pPr>
      <w:bookmarkStart w:id="8726" w:name="_Toc20487333"/>
      <w:bookmarkStart w:id="8727" w:name="_Toc29342629"/>
      <w:bookmarkStart w:id="8728" w:name="_Toc29343768"/>
      <w:bookmarkStart w:id="8729" w:name="_Toc36567034"/>
      <w:bookmarkStart w:id="8730" w:name="_Toc36810474"/>
      <w:bookmarkStart w:id="8731" w:name="_Toc36846838"/>
      <w:bookmarkStart w:id="8732" w:name="_Toc36939491"/>
      <w:bookmarkStart w:id="8733" w:name="_Toc37082471"/>
      <w:bookmarkStart w:id="8734" w:name="_Toc46481109"/>
      <w:bookmarkStart w:id="8735" w:name="_Toc46482343"/>
      <w:bookmarkStart w:id="8736" w:name="_Toc46483577"/>
      <w:bookmarkStart w:id="8737" w:name="_Toc171495258"/>
      <w:r w:rsidRPr="00E804C9">
        <w:t>–</w:t>
      </w:r>
      <w:r w:rsidRPr="00E804C9">
        <w:tab/>
      </w:r>
      <w:r w:rsidRPr="00E804C9">
        <w:rPr>
          <w:i/>
          <w:lang w:eastAsia="ko-KR"/>
        </w:rPr>
        <w:t>WLAN-Id-List</w:t>
      </w:r>
      <w:bookmarkEnd w:id="8726"/>
      <w:bookmarkEnd w:id="8727"/>
      <w:bookmarkEnd w:id="8728"/>
      <w:bookmarkEnd w:id="8729"/>
      <w:bookmarkEnd w:id="8730"/>
      <w:bookmarkEnd w:id="8731"/>
      <w:bookmarkEnd w:id="8732"/>
      <w:bookmarkEnd w:id="8733"/>
      <w:bookmarkEnd w:id="8734"/>
      <w:bookmarkEnd w:id="8735"/>
      <w:bookmarkEnd w:id="8736"/>
      <w:bookmarkEnd w:id="8737"/>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Heading4"/>
        <w:rPr>
          <w:i/>
          <w:lang w:eastAsia="ko-KR"/>
        </w:rPr>
      </w:pPr>
      <w:bookmarkStart w:id="8738" w:name="_Toc20487334"/>
      <w:bookmarkStart w:id="8739" w:name="_Toc29342630"/>
      <w:bookmarkStart w:id="8740" w:name="_Toc29343769"/>
      <w:bookmarkStart w:id="8741" w:name="_Toc36567035"/>
      <w:bookmarkStart w:id="8742" w:name="_Toc36810475"/>
      <w:bookmarkStart w:id="8743" w:name="_Toc36846839"/>
      <w:bookmarkStart w:id="8744" w:name="_Toc36939492"/>
      <w:bookmarkStart w:id="8745" w:name="_Toc37082472"/>
      <w:bookmarkStart w:id="8746" w:name="_Toc46481110"/>
      <w:bookmarkStart w:id="8747" w:name="_Toc46482344"/>
      <w:bookmarkStart w:id="8748" w:name="_Toc46483578"/>
      <w:bookmarkStart w:id="8749" w:name="_Toc171495259"/>
      <w:r w:rsidRPr="00E804C9">
        <w:t>–</w:t>
      </w:r>
      <w:r w:rsidRPr="00E804C9">
        <w:tab/>
      </w:r>
      <w:r w:rsidRPr="00E804C9">
        <w:rPr>
          <w:i/>
          <w:lang w:eastAsia="ko-KR"/>
        </w:rPr>
        <w:t>WLAN-MobilityConfig</w:t>
      </w:r>
      <w:bookmarkEnd w:id="8738"/>
      <w:bookmarkEnd w:id="8739"/>
      <w:bookmarkEnd w:id="8740"/>
      <w:bookmarkEnd w:id="8741"/>
      <w:bookmarkEnd w:id="8742"/>
      <w:bookmarkEnd w:id="8743"/>
      <w:bookmarkEnd w:id="8744"/>
      <w:bookmarkEnd w:id="8745"/>
      <w:bookmarkEnd w:id="8746"/>
      <w:bookmarkEnd w:id="8747"/>
      <w:bookmarkEnd w:id="8748"/>
      <w:bookmarkEnd w:id="8749"/>
    </w:p>
    <w:p w14:paraId="1667D971" w14:textId="77777777" w:rsidR="009722D5" w:rsidRPr="00E804C9" w:rsidRDefault="009722D5" w:rsidP="009722D5">
      <w:pPr>
        <w:rPr>
          <w:lang w:eastAsia="ko-KR"/>
        </w:rPr>
      </w:pPr>
      <w:r w:rsidRPr="00E804C9">
        <w:t xml:space="preserve">The IE </w:t>
      </w:r>
      <w:r w:rsidRPr="00E804C9">
        <w:rPr>
          <w:i/>
        </w:rPr>
        <w:t>WLAN-MobilityConfig</w:t>
      </w:r>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MobilityConfig</w:t>
      </w:r>
      <w:r w:rsidRPr="00E804C9">
        <w:rPr>
          <w:lang w:eastAsia="ko-KR"/>
        </w:rPr>
        <w:t>.</w:t>
      </w:r>
    </w:p>
    <w:p w14:paraId="290D797A" w14:textId="77777777" w:rsidR="009722D5" w:rsidRPr="00E804C9" w:rsidRDefault="009722D5" w:rsidP="009722D5">
      <w:pPr>
        <w:pStyle w:val="PL"/>
        <w:shd w:val="clear" w:color="auto" w:fill="E6E6E6"/>
      </w:pPr>
      <w:r w:rsidRPr="00E804C9">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MobilityConfig</w:t>
            </w:r>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r w:rsidRPr="00E804C9">
              <w:rPr>
                <w:b/>
                <w:i/>
              </w:rPr>
              <w:t>associationTimer</w:t>
            </w:r>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r w:rsidRPr="00E804C9">
              <w:rPr>
                <w:i/>
              </w:rPr>
              <w:t>associationTimer</w:t>
            </w:r>
            <w:r w:rsidRPr="00E804C9">
              <w:rPr>
                <w:lang w:eastAsia="en-GB"/>
              </w:rPr>
              <w:t xml:space="preserve"> only upon </w:t>
            </w:r>
            <w:r w:rsidRPr="00E804C9">
              <w:t>change in WLAN mobility set</w:t>
            </w:r>
            <w:r w:rsidR="00CB747E" w:rsidRPr="00E804C9">
              <w:t>,</w:t>
            </w:r>
            <w:r w:rsidRPr="00E804C9">
              <w:t xml:space="preserve"> </w:t>
            </w:r>
            <w:r w:rsidRPr="00E804C9">
              <w:rPr>
                <w:i/>
              </w:rPr>
              <w:t>lwa-WT-Counter</w:t>
            </w:r>
            <w:r w:rsidR="00CB747E" w:rsidRPr="00E804C9">
              <w:rPr>
                <w:i/>
              </w:rPr>
              <w:t xml:space="preserve"> </w:t>
            </w:r>
            <w:r w:rsidR="00CB747E" w:rsidRPr="00E804C9">
              <w:t xml:space="preserve">or </w:t>
            </w:r>
            <w:r w:rsidR="00CB747E" w:rsidRPr="00E804C9">
              <w:rPr>
                <w:i/>
              </w:rPr>
              <w:t>lwip-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r w:rsidRPr="00E804C9">
              <w:rPr>
                <w:b/>
                <w:i/>
              </w:rPr>
              <w:t>successReportRequested</w:t>
            </w:r>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r w:rsidRPr="00E804C9">
              <w:rPr>
                <w:b/>
                <w:i/>
              </w:rPr>
              <w:t>wlan-ToAddList</w:t>
            </w:r>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r w:rsidRPr="00E804C9">
              <w:rPr>
                <w:b/>
                <w:i/>
              </w:rPr>
              <w:t>wlan-ToReleaseList</w:t>
            </w:r>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Heading4"/>
        <w:rPr>
          <w:i/>
        </w:rPr>
      </w:pPr>
      <w:bookmarkStart w:id="8750" w:name="_Toc29342631"/>
      <w:bookmarkStart w:id="8751" w:name="_Toc29343770"/>
      <w:bookmarkStart w:id="8752" w:name="_Toc36567036"/>
      <w:bookmarkStart w:id="8753" w:name="_Toc36810476"/>
      <w:bookmarkStart w:id="8754" w:name="_Toc36846840"/>
      <w:bookmarkStart w:id="8755" w:name="_Toc36939493"/>
      <w:bookmarkStart w:id="8756" w:name="_Toc37082473"/>
      <w:bookmarkStart w:id="8757" w:name="_Toc46481111"/>
      <w:bookmarkStart w:id="8758" w:name="_Toc46482345"/>
      <w:bookmarkStart w:id="8759" w:name="_Toc46483579"/>
      <w:bookmarkStart w:id="8760" w:name="_Toc171495260"/>
      <w:r w:rsidRPr="00E804C9">
        <w:rPr>
          <w:i/>
        </w:rPr>
        <w:t>–</w:t>
      </w:r>
      <w:r w:rsidRPr="00E804C9">
        <w:rPr>
          <w:i/>
        </w:rPr>
        <w:tab/>
        <w:t>WUS-Config</w:t>
      </w:r>
      <w:bookmarkEnd w:id="8750"/>
      <w:bookmarkEnd w:id="8751"/>
      <w:bookmarkEnd w:id="8752"/>
      <w:bookmarkEnd w:id="8753"/>
      <w:bookmarkEnd w:id="8754"/>
      <w:bookmarkEnd w:id="8755"/>
      <w:bookmarkEnd w:id="8756"/>
      <w:bookmarkEnd w:id="8757"/>
      <w:bookmarkEnd w:id="8758"/>
      <w:bookmarkEnd w:id="8759"/>
      <w:bookmarkEnd w:id="8760"/>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761"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761"/>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SimSun"/>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r w:rsidRPr="00E804C9">
              <w:rPr>
                <w:b/>
                <w:i/>
              </w:rPr>
              <w:t>freqLocation</w:t>
            </w:r>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Rmax * 1/32, value </w:t>
            </w:r>
            <w:r w:rsidRPr="00E804C9">
              <w:rPr>
                <w:i/>
              </w:rPr>
              <w:t>one16th</w:t>
            </w:r>
            <w:r w:rsidRPr="00E804C9">
              <w:t xml:space="preserve"> corresponds to Rmax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762" w:name="_Hlk20477147"/>
            <w:r w:rsidRPr="00E804C9">
              <w:rPr>
                <w:b/>
                <w:bCs/>
                <w:i/>
                <w:iCs/>
                <w:kern w:val="2"/>
              </w:rPr>
              <w:t>numDRX-CyclesRelaxed</w:t>
            </w:r>
          </w:p>
          <w:bookmarkEnd w:id="8762"/>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r w:rsidRPr="00E804C9">
              <w:rPr>
                <w:b/>
                <w:i/>
              </w:rPr>
              <w:t>numPOs</w:t>
            </w:r>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763" w:name="_Hlk513021655"/>
            <w:r w:rsidRPr="00E804C9">
              <w:rPr>
                <w:b/>
                <w:bCs/>
                <w:i/>
                <w:iCs/>
                <w:kern w:val="2"/>
              </w:rPr>
              <w:t>timeOffsetDRX</w:t>
            </w:r>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tc>
      </w:tr>
      <w:bookmarkEnd w:id="8763"/>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r w:rsidRPr="00E804C9">
              <w:rPr>
                <w:b/>
                <w:bCs/>
                <w:i/>
                <w:iCs/>
                <w:kern w:val="2"/>
              </w:rPr>
              <w:t>timeOffset-eDRX-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p w14:paraId="0A65BBD1" w14:textId="77777777" w:rsidR="00385237" w:rsidRPr="00E804C9" w:rsidRDefault="00385237" w:rsidP="004A5246">
            <w:pPr>
              <w:pStyle w:val="TAL"/>
              <w:rPr>
                <w:noProof/>
                <w:lang w:eastAsia="en-GB"/>
              </w:rPr>
            </w:pPr>
            <w:r w:rsidRPr="00E804C9">
              <w:t xml:space="preserve">E-UTRAN configures </w:t>
            </w:r>
            <w:r w:rsidRPr="00E804C9">
              <w:rPr>
                <w:bCs/>
                <w:i/>
                <w:iCs/>
                <w:kern w:val="2"/>
              </w:rPr>
              <w:t>timeOffset-eDRX-Short</w:t>
            </w:r>
            <w:r w:rsidRPr="00E804C9">
              <w:rPr>
                <w:bCs/>
                <w:iCs/>
                <w:kern w:val="2"/>
              </w:rPr>
              <w:t xml:space="preserve"> to a value longer than or equal to </w:t>
            </w:r>
            <w:r w:rsidRPr="00E804C9">
              <w:rPr>
                <w:bCs/>
                <w:i/>
                <w:iCs/>
                <w:kern w:val="2"/>
              </w:rPr>
              <w:t>timeOffsetDRX</w:t>
            </w:r>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r w:rsidRPr="00E804C9">
              <w:rPr>
                <w:b/>
                <w:bCs/>
                <w:i/>
                <w:iCs/>
                <w:kern w:val="2"/>
              </w:rPr>
              <w:t>timeOffset-eDRX-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ms and value </w:t>
            </w:r>
            <w:r w:rsidRPr="00E804C9">
              <w:rPr>
                <w:i/>
              </w:rPr>
              <w:t>ms2000</w:t>
            </w:r>
            <w:r w:rsidRPr="00E804C9">
              <w:t xml:space="preserve"> corresponds to 2000 ms.</w:t>
            </w:r>
          </w:p>
          <w:p w14:paraId="53687918" w14:textId="77777777" w:rsidR="00385237" w:rsidRPr="00E804C9" w:rsidRDefault="00385237" w:rsidP="004A5246">
            <w:pPr>
              <w:pStyle w:val="TAL"/>
            </w:pPr>
            <w:r w:rsidRPr="00E804C9">
              <w:t xml:space="preserve">If the field is absent, UE uses </w:t>
            </w:r>
            <w:r w:rsidRPr="00E804C9">
              <w:rPr>
                <w:bCs/>
                <w:i/>
                <w:kern w:val="2"/>
              </w:rPr>
              <w:t>timeOffset-eDRX-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Heading3"/>
      </w:pPr>
      <w:bookmarkStart w:id="8764" w:name="_Toc20487335"/>
      <w:bookmarkStart w:id="8765" w:name="_Toc29342632"/>
      <w:bookmarkStart w:id="8766" w:name="_Toc29343771"/>
      <w:bookmarkStart w:id="8767" w:name="_Toc36567037"/>
      <w:bookmarkStart w:id="8768" w:name="_Toc36810477"/>
      <w:bookmarkStart w:id="8769" w:name="_Toc36846841"/>
      <w:bookmarkStart w:id="8770" w:name="_Toc36939494"/>
      <w:bookmarkStart w:id="8771" w:name="_Toc37082474"/>
      <w:bookmarkStart w:id="8772" w:name="_Toc46481112"/>
      <w:bookmarkStart w:id="8773" w:name="_Toc46482346"/>
      <w:bookmarkStart w:id="8774" w:name="_Toc46483580"/>
      <w:bookmarkStart w:id="8775" w:name="_Toc171495261"/>
      <w:r w:rsidRPr="00E804C9">
        <w:t>6.3.3</w:t>
      </w:r>
      <w:r w:rsidRPr="00E804C9">
        <w:tab/>
        <w:t>Security control information elements</w:t>
      </w:r>
      <w:bookmarkEnd w:id="8764"/>
      <w:bookmarkEnd w:id="8765"/>
      <w:bookmarkEnd w:id="8766"/>
      <w:bookmarkEnd w:id="8767"/>
      <w:bookmarkEnd w:id="8768"/>
      <w:bookmarkEnd w:id="8769"/>
      <w:bookmarkEnd w:id="8770"/>
      <w:bookmarkEnd w:id="8771"/>
      <w:bookmarkEnd w:id="8772"/>
      <w:bookmarkEnd w:id="8773"/>
      <w:bookmarkEnd w:id="8774"/>
      <w:bookmarkEnd w:id="8775"/>
    </w:p>
    <w:p w14:paraId="1B9748D8" w14:textId="77777777" w:rsidR="009722D5" w:rsidRPr="00E804C9" w:rsidRDefault="009722D5" w:rsidP="009722D5">
      <w:pPr>
        <w:pStyle w:val="Heading4"/>
        <w:ind w:left="864" w:hanging="864"/>
        <w:rPr>
          <w:lang w:eastAsia="ko-KR"/>
        </w:rPr>
      </w:pPr>
      <w:bookmarkStart w:id="8776" w:name="_Toc20487336"/>
      <w:bookmarkStart w:id="8777" w:name="_Toc29342633"/>
      <w:bookmarkStart w:id="8778" w:name="_Toc29343772"/>
      <w:bookmarkStart w:id="8779" w:name="_Toc36567038"/>
      <w:bookmarkStart w:id="8780" w:name="_Toc36810478"/>
      <w:bookmarkStart w:id="8781" w:name="_Toc36846842"/>
      <w:bookmarkStart w:id="8782" w:name="_Toc36939495"/>
      <w:bookmarkStart w:id="8783" w:name="_Toc37082475"/>
      <w:bookmarkStart w:id="8784" w:name="_Toc46481113"/>
      <w:bookmarkStart w:id="8785" w:name="_Toc46482347"/>
      <w:bookmarkStart w:id="8786" w:name="_Toc46483581"/>
      <w:bookmarkStart w:id="8787" w:name="_Toc171495262"/>
      <w:r w:rsidRPr="00E804C9">
        <w:t>–</w:t>
      </w:r>
      <w:r w:rsidRPr="00E804C9">
        <w:tab/>
      </w:r>
      <w:r w:rsidRPr="00E804C9">
        <w:rPr>
          <w:i/>
          <w:noProof/>
          <w:lang w:eastAsia="ko-KR"/>
        </w:rPr>
        <w:t>NextHopChainingCount</w:t>
      </w:r>
      <w:bookmarkEnd w:id="8776"/>
      <w:bookmarkEnd w:id="8777"/>
      <w:bookmarkEnd w:id="8778"/>
      <w:bookmarkEnd w:id="8779"/>
      <w:bookmarkEnd w:id="8780"/>
      <w:bookmarkEnd w:id="8781"/>
      <w:bookmarkEnd w:id="8782"/>
      <w:bookmarkEnd w:id="8783"/>
      <w:bookmarkEnd w:id="8784"/>
      <w:bookmarkEnd w:id="8785"/>
      <w:bookmarkEnd w:id="8786"/>
      <w:bookmarkEnd w:id="8787"/>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K</w:t>
      </w:r>
      <w:r w:rsidRPr="00E804C9">
        <w:rPr>
          <w:iCs/>
          <w:vertAlign w:val="subscript"/>
        </w:rPr>
        <w:t>eNB</w:t>
      </w:r>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r w:rsidRPr="00E804C9">
        <w:rPr>
          <w:bCs/>
          <w:i/>
          <w:iCs/>
        </w:rPr>
        <w:t xml:space="preserve">NextHopChainingCount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Heading4"/>
      </w:pPr>
      <w:bookmarkStart w:id="8788" w:name="_Toc20487337"/>
      <w:bookmarkStart w:id="8789" w:name="_Toc29342634"/>
      <w:bookmarkStart w:id="8790" w:name="_Toc29343773"/>
      <w:bookmarkStart w:id="8791" w:name="_Toc36567039"/>
      <w:bookmarkStart w:id="8792" w:name="_Toc36810479"/>
      <w:bookmarkStart w:id="8793" w:name="_Toc36846843"/>
      <w:bookmarkStart w:id="8794" w:name="_Toc36939496"/>
      <w:bookmarkStart w:id="8795" w:name="_Toc37082476"/>
      <w:bookmarkStart w:id="8796" w:name="_Toc46481114"/>
      <w:bookmarkStart w:id="8797" w:name="_Toc46482348"/>
      <w:bookmarkStart w:id="8798" w:name="_Toc46483582"/>
      <w:bookmarkStart w:id="8799" w:name="_Toc171495263"/>
      <w:r w:rsidRPr="00E804C9">
        <w:t>–</w:t>
      </w:r>
      <w:r w:rsidRPr="00E804C9">
        <w:tab/>
      </w:r>
      <w:r w:rsidRPr="00E804C9">
        <w:rPr>
          <w:i/>
          <w:noProof/>
        </w:rPr>
        <w:t>SecurityAlgorithmConfig</w:t>
      </w:r>
      <w:bookmarkEnd w:id="8788"/>
      <w:bookmarkEnd w:id="8789"/>
      <w:bookmarkEnd w:id="8790"/>
      <w:bookmarkEnd w:id="8791"/>
      <w:bookmarkEnd w:id="8792"/>
      <w:bookmarkEnd w:id="8793"/>
      <w:bookmarkEnd w:id="8794"/>
      <w:bookmarkEnd w:id="8795"/>
      <w:bookmarkEnd w:id="8796"/>
      <w:bookmarkEnd w:id="8797"/>
      <w:bookmarkEnd w:id="8798"/>
      <w:bookmarkEnd w:id="8799"/>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r w:rsidRPr="00E804C9">
        <w:rPr>
          <w:bCs/>
          <w:i/>
          <w:iCs/>
        </w:rPr>
        <w:t xml:space="preserve">SecurityAlgorithmConfig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K</w:t>
            </w:r>
            <w:r w:rsidR="00F549E6" w:rsidRPr="00E804C9">
              <w:rPr>
                <w:rFonts w:cs="Arial"/>
                <w:szCs w:val="18"/>
                <w:vertAlign w:val="subscript"/>
              </w:rPr>
              <w:t>UPint</w:t>
            </w:r>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Heading4"/>
        <w:spacing w:after="120"/>
        <w:ind w:left="1260" w:hangingChars="525" w:hanging="1260"/>
      </w:pPr>
      <w:bookmarkStart w:id="8800" w:name="_Toc20487338"/>
      <w:bookmarkStart w:id="8801" w:name="_Toc29342635"/>
      <w:bookmarkStart w:id="8802" w:name="_Toc29343774"/>
      <w:bookmarkStart w:id="8803" w:name="_Toc36567040"/>
      <w:bookmarkStart w:id="8804" w:name="_Toc36810480"/>
      <w:bookmarkStart w:id="8805" w:name="_Toc36846844"/>
      <w:bookmarkStart w:id="8806" w:name="_Toc36939497"/>
      <w:bookmarkStart w:id="8807" w:name="_Toc37082477"/>
      <w:bookmarkStart w:id="8808" w:name="_Toc46481115"/>
      <w:bookmarkStart w:id="8809" w:name="_Toc46482349"/>
      <w:bookmarkStart w:id="8810" w:name="_Toc46483583"/>
      <w:bookmarkStart w:id="8811" w:name="_Toc171495264"/>
      <w:r w:rsidRPr="00E804C9">
        <w:t>–</w:t>
      </w:r>
      <w:r w:rsidRPr="00E804C9">
        <w:tab/>
      </w:r>
      <w:r w:rsidRPr="00E804C9">
        <w:rPr>
          <w:i/>
          <w:noProof/>
        </w:rPr>
        <w:t>ShortMAC-I</w:t>
      </w:r>
      <w:bookmarkEnd w:id="8800"/>
      <w:bookmarkEnd w:id="8801"/>
      <w:bookmarkEnd w:id="8802"/>
      <w:bookmarkEnd w:id="8803"/>
      <w:bookmarkEnd w:id="8804"/>
      <w:bookmarkEnd w:id="8805"/>
      <w:bookmarkEnd w:id="8806"/>
      <w:bookmarkEnd w:id="8807"/>
      <w:bookmarkEnd w:id="8808"/>
      <w:bookmarkEnd w:id="8809"/>
      <w:bookmarkEnd w:id="8810"/>
      <w:bookmarkEnd w:id="8811"/>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804C9" w:rsidRDefault="009722D5" w:rsidP="009722D5">
      <w:pPr>
        <w:pStyle w:val="TH"/>
      </w:pPr>
      <w:r w:rsidRPr="00E804C9">
        <w:rPr>
          <w:bCs/>
          <w:i/>
          <w:iCs/>
        </w:rPr>
        <w:t xml:space="preserve">ShortMAC-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Heading3"/>
      </w:pPr>
      <w:bookmarkStart w:id="8812" w:name="_Toc20487339"/>
      <w:bookmarkStart w:id="8813" w:name="_Toc29342636"/>
      <w:bookmarkStart w:id="8814" w:name="_Toc29343775"/>
      <w:bookmarkStart w:id="8815" w:name="_Toc36567041"/>
      <w:bookmarkStart w:id="8816" w:name="_Toc36810481"/>
      <w:bookmarkStart w:id="8817" w:name="_Toc36846845"/>
      <w:bookmarkStart w:id="8818" w:name="_Toc36939498"/>
      <w:bookmarkStart w:id="8819" w:name="_Toc37082478"/>
      <w:bookmarkStart w:id="8820" w:name="_Toc46481116"/>
      <w:bookmarkStart w:id="8821" w:name="_Toc46482350"/>
      <w:bookmarkStart w:id="8822" w:name="_Toc46483584"/>
      <w:bookmarkStart w:id="8823" w:name="_Toc171495265"/>
      <w:r w:rsidRPr="00E804C9">
        <w:t>6.3.4</w:t>
      </w:r>
      <w:r w:rsidRPr="00E804C9">
        <w:tab/>
        <w:t>Mobility control information elements</w:t>
      </w:r>
      <w:bookmarkEnd w:id="8812"/>
      <w:bookmarkEnd w:id="8813"/>
      <w:bookmarkEnd w:id="8814"/>
      <w:bookmarkEnd w:id="8815"/>
      <w:bookmarkEnd w:id="8816"/>
      <w:bookmarkEnd w:id="8817"/>
      <w:bookmarkEnd w:id="8818"/>
      <w:bookmarkEnd w:id="8819"/>
      <w:bookmarkEnd w:id="8820"/>
      <w:bookmarkEnd w:id="8821"/>
      <w:bookmarkEnd w:id="8822"/>
      <w:bookmarkEnd w:id="8823"/>
    </w:p>
    <w:p w14:paraId="254752C5" w14:textId="77777777" w:rsidR="00D47542" w:rsidRPr="00E804C9" w:rsidRDefault="009722D5" w:rsidP="00D47542">
      <w:pPr>
        <w:pStyle w:val="Heading4"/>
        <w:rPr>
          <w:i/>
          <w:noProof/>
        </w:rPr>
      </w:pPr>
      <w:bookmarkStart w:id="8824" w:name="_Toc20487340"/>
      <w:bookmarkStart w:id="8825" w:name="_Toc29342637"/>
      <w:bookmarkStart w:id="8826" w:name="_Toc29343776"/>
      <w:bookmarkStart w:id="8827" w:name="_Toc36567042"/>
      <w:bookmarkStart w:id="8828" w:name="_Toc36810482"/>
      <w:bookmarkStart w:id="8829" w:name="_Toc36846846"/>
      <w:bookmarkStart w:id="8830" w:name="_Toc36939499"/>
      <w:bookmarkStart w:id="8831" w:name="_Toc37082479"/>
      <w:bookmarkStart w:id="8832" w:name="_Toc46481117"/>
      <w:bookmarkStart w:id="8833" w:name="_Toc46482351"/>
      <w:bookmarkStart w:id="8834" w:name="_Toc46483585"/>
      <w:bookmarkStart w:id="8835" w:name="_Toc171495266"/>
      <w:r w:rsidRPr="00E804C9">
        <w:t>–</w:t>
      </w:r>
      <w:r w:rsidRPr="00E804C9">
        <w:tab/>
      </w:r>
      <w:r w:rsidRPr="00E804C9">
        <w:rPr>
          <w:i/>
          <w:noProof/>
        </w:rPr>
        <w:t>AdditionalSpectrumEmission</w:t>
      </w:r>
      <w:bookmarkEnd w:id="8824"/>
      <w:bookmarkEnd w:id="8825"/>
      <w:bookmarkEnd w:id="8826"/>
      <w:bookmarkEnd w:id="8827"/>
      <w:bookmarkEnd w:id="8828"/>
      <w:bookmarkEnd w:id="8829"/>
      <w:bookmarkEnd w:id="8830"/>
      <w:bookmarkEnd w:id="8831"/>
      <w:bookmarkEnd w:id="8832"/>
      <w:bookmarkEnd w:id="8833"/>
      <w:bookmarkEnd w:id="8834"/>
      <w:bookmarkEnd w:id="8835"/>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r w:rsidRPr="00E804C9">
        <w:rPr>
          <w:bCs/>
          <w:i/>
          <w:iCs/>
        </w:rPr>
        <w:t xml:space="preserve">AdditionalSpectrumEmission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Heading4"/>
      </w:pPr>
      <w:bookmarkStart w:id="8836" w:name="_Toc20487341"/>
      <w:bookmarkStart w:id="8837" w:name="_Toc29342638"/>
      <w:bookmarkStart w:id="8838" w:name="_Toc29343777"/>
      <w:bookmarkStart w:id="8839" w:name="_Toc36567043"/>
      <w:bookmarkStart w:id="8840" w:name="_Toc36810483"/>
      <w:bookmarkStart w:id="8841" w:name="_Toc36846847"/>
      <w:bookmarkStart w:id="8842" w:name="_Toc36939500"/>
      <w:bookmarkStart w:id="8843" w:name="_Toc37082480"/>
      <w:bookmarkStart w:id="8844" w:name="_Toc46481118"/>
      <w:bookmarkStart w:id="8845" w:name="_Toc46482352"/>
      <w:bookmarkStart w:id="8846" w:name="_Toc46483586"/>
      <w:bookmarkStart w:id="8847" w:name="_Toc171495267"/>
      <w:r w:rsidRPr="00E804C9">
        <w:t>–</w:t>
      </w:r>
      <w:r w:rsidRPr="00E804C9">
        <w:tab/>
      </w:r>
      <w:r w:rsidRPr="00E804C9">
        <w:rPr>
          <w:i/>
        </w:rPr>
        <w:t>AdditionalSpectrumEmissionNR</w:t>
      </w:r>
      <w:bookmarkEnd w:id="8836"/>
      <w:bookmarkEnd w:id="8837"/>
      <w:bookmarkEnd w:id="8838"/>
      <w:bookmarkEnd w:id="8839"/>
      <w:bookmarkEnd w:id="8840"/>
      <w:bookmarkEnd w:id="8841"/>
      <w:bookmarkEnd w:id="8842"/>
      <w:bookmarkEnd w:id="8843"/>
      <w:bookmarkEnd w:id="8844"/>
      <w:bookmarkEnd w:id="8845"/>
      <w:bookmarkEnd w:id="8846"/>
      <w:bookmarkEnd w:id="8847"/>
    </w:p>
    <w:p w14:paraId="43AE56D9" w14:textId="4E93F292" w:rsidR="00955914" w:rsidRPr="00E804C9" w:rsidRDefault="00955914" w:rsidP="00955914">
      <w:r w:rsidRPr="00E804C9">
        <w:t xml:space="preserve">The IE </w:t>
      </w:r>
      <w:r w:rsidRPr="00E804C9">
        <w:rPr>
          <w:i/>
        </w:rPr>
        <w:t>AdditionalSpectrumEmissionNR</w:t>
      </w:r>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r w:rsidR="00C40161" w:rsidRPr="00E804C9">
        <w:rPr>
          <w:i/>
          <w:iCs/>
        </w:rPr>
        <w:t>AdditionalSpectrumEmissionNR</w:t>
      </w:r>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r w:rsidRPr="00E804C9">
        <w:rPr>
          <w:i/>
        </w:rPr>
        <w:t>AdditionalSpectrumEmissionNR</w:t>
      </w:r>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Heading4"/>
        <w:rPr>
          <w:i/>
          <w:noProof/>
        </w:rPr>
      </w:pPr>
      <w:bookmarkStart w:id="8848" w:name="_Toc20487342"/>
      <w:bookmarkStart w:id="8849" w:name="_Toc29342639"/>
      <w:bookmarkStart w:id="8850" w:name="_Toc29343778"/>
      <w:bookmarkStart w:id="8851" w:name="_Toc36567044"/>
      <w:bookmarkStart w:id="8852" w:name="_Toc36810484"/>
      <w:bookmarkStart w:id="8853" w:name="_Toc36846848"/>
      <w:bookmarkStart w:id="8854" w:name="_Toc36939501"/>
      <w:bookmarkStart w:id="8855" w:name="_Toc37082481"/>
      <w:bookmarkStart w:id="8856" w:name="_Toc46481119"/>
      <w:bookmarkStart w:id="8857" w:name="_Toc46482353"/>
      <w:bookmarkStart w:id="8858" w:name="_Toc46483587"/>
      <w:bookmarkStart w:id="8859" w:name="_Toc171495268"/>
      <w:r w:rsidRPr="00E804C9">
        <w:t>–</w:t>
      </w:r>
      <w:r w:rsidRPr="00E804C9">
        <w:tab/>
      </w:r>
      <w:r w:rsidRPr="00E804C9">
        <w:rPr>
          <w:i/>
          <w:noProof/>
        </w:rPr>
        <w:t>ARFCN-ValueCDMA2000</w:t>
      </w:r>
      <w:bookmarkEnd w:id="8848"/>
      <w:bookmarkEnd w:id="8849"/>
      <w:bookmarkEnd w:id="8850"/>
      <w:bookmarkEnd w:id="8851"/>
      <w:bookmarkEnd w:id="8852"/>
      <w:bookmarkEnd w:id="8853"/>
      <w:bookmarkEnd w:id="8854"/>
      <w:bookmarkEnd w:id="8855"/>
      <w:bookmarkEnd w:id="8856"/>
      <w:bookmarkEnd w:id="8857"/>
      <w:bookmarkEnd w:id="8858"/>
      <w:bookmarkEnd w:id="8859"/>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Heading4"/>
      </w:pPr>
      <w:bookmarkStart w:id="8860" w:name="_Toc20487343"/>
      <w:bookmarkStart w:id="8861" w:name="_Toc29342640"/>
      <w:bookmarkStart w:id="8862" w:name="_Toc29343779"/>
      <w:bookmarkStart w:id="8863" w:name="_Toc36567045"/>
      <w:bookmarkStart w:id="8864" w:name="_Toc36810485"/>
      <w:bookmarkStart w:id="8865" w:name="_Toc36846849"/>
      <w:bookmarkStart w:id="8866" w:name="_Toc36939502"/>
      <w:bookmarkStart w:id="8867" w:name="_Toc37082482"/>
      <w:bookmarkStart w:id="8868" w:name="_Toc46481120"/>
      <w:bookmarkStart w:id="8869" w:name="_Toc46482354"/>
      <w:bookmarkStart w:id="8870" w:name="_Toc46483588"/>
      <w:bookmarkStart w:id="8871" w:name="_Toc171495269"/>
      <w:r w:rsidRPr="00E804C9">
        <w:t>–</w:t>
      </w:r>
      <w:r w:rsidRPr="00E804C9">
        <w:tab/>
      </w:r>
      <w:bookmarkStart w:id="8872" w:name="OLE_LINK121"/>
      <w:bookmarkStart w:id="8873" w:name="OLE_LINK122"/>
      <w:r w:rsidRPr="00E804C9">
        <w:rPr>
          <w:i/>
          <w:noProof/>
        </w:rPr>
        <w:t>ARFCN-Value</w:t>
      </w:r>
      <w:bookmarkEnd w:id="8872"/>
      <w:bookmarkEnd w:id="8873"/>
      <w:r w:rsidRPr="00E804C9">
        <w:rPr>
          <w:i/>
          <w:noProof/>
        </w:rPr>
        <w:t>EUTRA</w:t>
      </w:r>
      <w:bookmarkEnd w:id="8860"/>
      <w:bookmarkEnd w:id="8861"/>
      <w:bookmarkEnd w:id="8862"/>
      <w:bookmarkEnd w:id="8863"/>
      <w:bookmarkEnd w:id="8864"/>
      <w:bookmarkEnd w:id="8865"/>
      <w:bookmarkEnd w:id="8866"/>
      <w:bookmarkEnd w:id="8867"/>
      <w:bookmarkEnd w:id="8868"/>
      <w:bookmarkEnd w:id="8869"/>
      <w:bookmarkEnd w:id="8870"/>
      <w:bookmarkEnd w:id="8871"/>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ValueEUTRA</w:t>
      </w:r>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ValueEUTRA</w:t>
      </w:r>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ValueEUTRA</w:t>
      </w:r>
      <w:r w:rsidRPr="00E804C9">
        <w:t xml:space="preserve"> i.e. without suffix, value </w:t>
      </w:r>
      <w:r w:rsidRPr="00E804C9">
        <w:rPr>
          <w:i/>
        </w:rPr>
        <w:t>maxEARFCN</w:t>
      </w:r>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Heading4"/>
        <w:rPr>
          <w:noProof/>
        </w:rPr>
      </w:pPr>
      <w:bookmarkStart w:id="8874" w:name="_Toc20487344"/>
      <w:bookmarkStart w:id="8875" w:name="_Toc29342641"/>
      <w:bookmarkStart w:id="8876" w:name="_Toc29343780"/>
      <w:bookmarkStart w:id="8877" w:name="_Toc36567046"/>
      <w:bookmarkStart w:id="8878" w:name="_Toc36810486"/>
      <w:bookmarkStart w:id="8879" w:name="_Toc36846850"/>
      <w:bookmarkStart w:id="8880" w:name="_Toc36939503"/>
      <w:bookmarkStart w:id="8881" w:name="_Toc37082483"/>
      <w:bookmarkStart w:id="8882" w:name="_Toc46481121"/>
      <w:bookmarkStart w:id="8883" w:name="_Toc46482355"/>
      <w:bookmarkStart w:id="8884" w:name="_Toc46483589"/>
      <w:bookmarkStart w:id="8885" w:name="_Toc171495270"/>
      <w:r w:rsidRPr="00E804C9">
        <w:t>–</w:t>
      </w:r>
      <w:r w:rsidRPr="00E804C9">
        <w:tab/>
      </w:r>
      <w:r w:rsidRPr="00E804C9">
        <w:rPr>
          <w:i/>
          <w:noProof/>
        </w:rPr>
        <w:t>ARFCN-ValueGERAN</w:t>
      </w:r>
      <w:bookmarkEnd w:id="8874"/>
      <w:bookmarkEnd w:id="8875"/>
      <w:bookmarkEnd w:id="8876"/>
      <w:bookmarkEnd w:id="8877"/>
      <w:bookmarkEnd w:id="8878"/>
      <w:bookmarkEnd w:id="8879"/>
      <w:bookmarkEnd w:id="8880"/>
      <w:bookmarkEnd w:id="8881"/>
      <w:bookmarkEnd w:id="8882"/>
      <w:bookmarkEnd w:id="8883"/>
      <w:bookmarkEnd w:id="8884"/>
      <w:bookmarkEnd w:id="8885"/>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ValueGERAN</w:t>
      </w:r>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Heading4"/>
      </w:pPr>
      <w:bookmarkStart w:id="8886" w:name="_Toc20487345"/>
      <w:bookmarkStart w:id="8887" w:name="_Toc29342642"/>
      <w:bookmarkStart w:id="8888" w:name="_Toc29343781"/>
      <w:bookmarkStart w:id="8889" w:name="_Toc36567047"/>
      <w:bookmarkStart w:id="8890" w:name="_Toc36810487"/>
      <w:bookmarkStart w:id="8891" w:name="_Toc36846851"/>
      <w:bookmarkStart w:id="8892" w:name="_Toc36939504"/>
      <w:bookmarkStart w:id="8893" w:name="_Toc37082484"/>
      <w:bookmarkStart w:id="8894" w:name="_Toc46481122"/>
      <w:bookmarkStart w:id="8895" w:name="_Toc46482356"/>
      <w:bookmarkStart w:id="8896" w:name="_Toc46483590"/>
      <w:bookmarkStart w:id="8897" w:name="_Toc171495271"/>
      <w:r w:rsidRPr="00E804C9">
        <w:t>–</w:t>
      </w:r>
      <w:r w:rsidRPr="00E804C9">
        <w:tab/>
      </w:r>
      <w:r w:rsidRPr="00E804C9">
        <w:rPr>
          <w:i/>
          <w:noProof/>
        </w:rPr>
        <w:t>ARFCN-ValueNR</w:t>
      </w:r>
      <w:bookmarkEnd w:id="8886"/>
      <w:bookmarkEnd w:id="8887"/>
      <w:bookmarkEnd w:id="8888"/>
      <w:bookmarkEnd w:id="8889"/>
      <w:bookmarkEnd w:id="8890"/>
      <w:bookmarkEnd w:id="8891"/>
      <w:bookmarkEnd w:id="8892"/>
      <w:bookmarkEnd w:id="8893"/>
      <w:bookmarkEnd w:id="8894"/>
      <w:bookmarkEnd w:id="8895"/>
      <w:bookmarkEnd w:id="8896"/>
      <w:bookmarkEnd w:id="8897"/>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ValueNR</w:t>
      </w:r>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Heading4"/>
      </w:pPr>
      <w:bookmarkStart w:id="8898" w:name="_Toc20487346"/>
      <w:bookmarkStart w:id="8899" w:name="_Toc29342643"/>
      <w:bookmarkStart w:id="8900" w:name="_Toc29343782"/>
      <w:bookmarkStart w:id="8901" w:name="_Toc36567048"/>
      <w:bookmarkStart w:id="8902" w:name="_Toc36810488"/>
      <w:bookmarkStart w:id="8903" w:name="_Toc36846852"/>
      <w:bookmarkStart w:id="8904" w:name="_Toc36939505"/>
      <w:bookmarkStart w:id="8905" w:name="_Toc37082485"/>
      <w:bookmarkStart w:id="8906" w:name="_Toc46481123"/>
      <w:bookmarkStart w:id="8907" w:name="_Toc46482357"/>
      <w:bookmarkStart w:id="8908" w:name="_Toc46483591"/>
      <w:bookmarkStart w:id="8909" w:name="_Toc171495272"/>
      <w:r w:rsidRPr="00E804C9">
        <w:t>–</w:t>
      </w:r>
      <w:r w:rsidRPr="00E804C9">
        <w:tab/>
      </w:r>
      <w:r w:rsidRPr="00E804C9">
        <w:rPr>
          <w:i/>
          <w:noProof/>
        </w:rPr>
        <w:t>ARFCN-ValueUTRA</w:t>
      </w:r>
      <w:bookmarkEnd w:id="8898"/>
      <w:bookmarkEnd w:id="8899"/>
      <w:bookmarkEnd w:id="8900"/>
      <w:bookmarkEnd w:id="8901"/>
      <w:bookmarkEnd w:id="8902"/>
      <w:bookmarkEnd w:id="8903"/>
      <w:bookmarkEnd w:id="8904"/>
      <w:bookmarkEnd w:id="8905"/>
      <w:bookmarkEnd w:id="8906"/>
      <w:bookmarkEnd w:id="8907"/>
      <w:bookmarkEnd w:id="8908"/>
      <w:bookmarkEnd w:id="8909"/>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Nt, TDD) UTRA carrier frequency, as defined in TS 25.331 [19].</w:t>
      </w:r>
    </w:p>
    <w:p w14:paraId="662BFB26" w14:textId="77777777" w:rsidR="009722D5" w:rsidRPr="00E804C9" w:rsidRDefault="009722D5" w:rsidP="009722D5">
      <w:pPr>
        <w:pStyle w:val="TH"/>
      </w:pPr>
      <w:r w:rsidRPr="00E804C9">
        <w:rPr>
          <w:bCs/>
          <w:i/>
          <w:iCs/>
        </w:rPr>
        <w:t>ARFCN-ValueUTRA</w:t>
      </w:r>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Heading4"/>
      </w:pPr>
      <w:bookmarkStart w:id="8910" w:name="_Toc20487347"/>
      <w:bookmarkStart w:id="8911" w:name="_Toc29342644"/>
      <w:bookmarkStart w:id="8912" w:name="_Toc29343783"/>
      <w:bookmarkStart w:id="8913" w:name="_Toc36567049"/>
      <w:bookmarkStart w:id="8914" w:name="_Toc36810489"/>
      <w:bookmarkStart w:id="8915" w:name="_Toc36846853"/>
      <w:bookmarkStart w:id="8916" w:name="_Toc36939506"/>
      <w:bookmarkStart w:id="8917" w:name="_Toc37082486"/>
      <w:bookmarkStart w:id="8918" w:name="_Toc46481124"/>
      <w:bookmarkStart w:id="8919" w:name="_Toc46482358"/>
      <w:bookmarkStart w:id="8920" w:name="_Toc46483592"/>
      <w:bookmarkStart w:id="8921" w:name="_Toc171495273"/>
      <w:r w:rsidRPr="00E804C9">
        <w:t>–</w:t>
      </w:r>
      <w:r w:rsidRPr="00E804C9">
        <w:tab/>
      </w:r>
      <w:r w:rsidRPr="00E804C9">
        <w:rPr>
          <w:i/>
        </w:rPr>
        <w:t>BandclassCDMA2000</w:t>
      </w:r>
      <w:bookmarkEnd w:id="8910"/>
      <w:bookmarkEnd w:id="8911"/>
      <w:bookmarkEnd w:id="8912"/>
      <w:bookmarkEnd w:id="8913"/>
      <w:bookmarkEnd w:id="8914"/>
      <w:bookmarkEnd w:id="8915"/>
      <w:bookmarkEnd w:id="8916"/>
      <w:bookmarkEnd w:id="8917"/>
      <w:bookmarkEnd w:id="8918"/>
      <w:bookmarkEnd w:id="8919"/>
      <w:bookmarkEnd w:id="8920"/>
      <w:bookmarkEnd w:id="8921"/>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Heading4"/>
      </w:pPr>
      <w:bookmarkStart w:id="8922" w:name="_Toc20487348"/>
      <w:bookmarkStart w:id="8923" w:name="_Toc29342645"/>
      <w:bookmarkStart w:id="8924" w:name="_Toc29343784"/>
      <w:bookmarkStart w:id="8925" w:name="_Toc36567050"/>
      <w:bookmarkStart w:id="8926" w:name="_Toc36810490"/>
      <w:bookmarkStart w:id="8927" w:name="_Toc36846854"/>
      <w:bookmarkStart w:id="8928" w:name="_Toc36939507"/>
      <w:bookmarkStart w:id="8929" w:name="_Toc37082487"/>
      <w:bookmarkStart w:id="8930" w:name="_Toc46481125"/>
      <w:bookmarkStart w:id="8931" w:name="_Toc46482359"/>
      <w:bookmarkStart w:id="8932" w:name="_Toc46483593"/>
      <w:bookmarkStart w:id="8933" w:name="_Toc171495274"/>
      <w:r w:rsidRPr="00E804C9">
        <w:t>–</w:t>
      </w:r>
      <w:r w:rsidRPr="00E804C9">
        <w:tab/>
      </w:r>
      <w:r w:rsidRPr="00E804C9">
        <w:rPr>
          <w:i/>
          <w:noProof/>
        </w:rPr>
        <w:t>BandIndicatorGERAN</w:t>
      </w:r>
      <w:bookmarkEnd w:id="8922"/>
      <w:bookmarkEnd w:id="8923"/>
      <w:bookmarkEnd w:id="8924"/>
      <w:bookmarkEnd w:id="8925"/>
      <w:bookmarkEnd w:id="8926"/>
      <w:bookmarkEnd w:id="8927"/>
      <w:bookmarkEnd w:id="8928"/>
      <w:bookmarkEnd w:id="8929"/>
      <w:bookmarkEnd w:id="8930"/>
      <w:bookmarkEnd w:id="8931"/>
      <w:bookmarkEnd w:id="8932"/>
      <w:bookmarkEnd w:id="8933"/>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r w:rsidRPr="00E804C9">
        <w:rPr>
          <w:bCs/>
          <w:i/>
          <w:iCs/>
        </w:rPr>
        <w:t>BandIndicatorGERAN</w:t>
      </w:r>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Heading4"/>
        <w:rPr>
          <w:i/>
          <w:noProof/>
        </w:rPr>
      </w:pPr>
      <w:bookmarkStart w:id="8934" w:name="_Toc20487349"/>
      <w:bookmarkStart w:id="8935" w:name="_Toc29342646"/>
      <w:bookmarkStart w:id="8936" w:name="_Toc29343785"/>
      <w:bookmarkStart w:id="8937" w:name="_Toc36567051"/>
      <w:bookmarkStart w:id="8938" w:name="_Toc36810491"/>
      <w:bookmarkStart w:id="8939" w:name="_Toc36846855"/>
      <w:bookmarkStart w:id="8940" w:name="_Toc36939508"/>
      <w:bookmarkStart w:id="8941" w:name="_Toc37082488"/>
      <w:bookmarkStart w:id="8942" w:name="_Toc46481126"/>
      <w:bookmarkStart w:id="8943" w:name="_Toc46482360"/>
      <w:bookmarkStart w:id="8944" w:name="_Toc46483594"/>
      <w:bookmarkStart w:id="8945" w:name="_Toc171495275"/>
      <w:r w:rsidRPr="00E804C9">
        <w:t>–</w:t>
      </w:r>
      <w:r w:rsidRPr="00E804C9">
        <w:tab/>
      </w:r>
      <w:r w:rsidRPr="00E804C9">
        <w:rPr>
          <w:i/>
          <w:noProof/>
        </w:rPr>
        <w:t>CarrierFreqCDMA2000</w:t>
      </w:r>
      <w:bookmarkEnd w:id="8934"/>
      <w:bookmarkEnd w:id="8935"/>
      <w:bookmarkEnd w:id="8936"/>
      <w:bookmarkEnd w:id="8937"/>
      <w:bookmarkEnd w:id="8938"/>
      <w:bookmarkEnd w:id="8939"/>
      <w:bookmarkEnd w:id="8940"/>
      <w:bookmarkEnd w:id="8941"/>
      <w:bookmarkEnd w:id="8942"/>
      <w:bookmarkEnd w:id="8943"/>
      <w:bookmarkEnd w:id="8944"/>
      <w:bookmarkEnd w:id="8945"/>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Heading4"/>
      </w:pPr>
      <w:bookmarkStart w:id="8946" w:name="_Toc20487350"/>
      <w:bookmarkStart w:id="8947" w:name="_Toc29342647"/>
      <w:bookmarkStart w:id="8948" w:name="_Toc29343786"/>
      <w:bookmarkStart w:id="8949" w:name="_Toc36567052"/>
      <w:bookmarkStart w:id="8950" w:name="_Toc36810492"/>
      <w:bookmarkStart w:id="8951" w:name="_Toc36846856"/>
      <w:bookmarkStart w:id="8952" w:name="_Toc36939509"/>
      <w:bookmarkStart w:id="8953" w:name="_Toc37082489"/>
      <w:bookmarkStart w:id="8954" w:name="_Toc46481127"/>
      <w:bookmarkStart w:id="8955" w:name="_Toc46482361"/>
      <w:bookmarkStart w:id="8956" w:name="_Toc46483595"/>
      <w:bookmarkStart w:id="8957" w:name="_Toc171495276"/>
      <w:r w:rsidRPr="00E804C9">
        <w:t>–</w:t>
      </w:r>
      <w:r w:rsidRPr="00E804C9">
        <w:tab/>
      </w:r>
      <w:r w:rsidRPr="00E804C9">
        <w:rPr>
          <w:i/>
          <w:noProof/>
        </w:rPr>
        <w:t>CarrierFreqGERAN</w:t>
      </w:r>
      <w:bookmarkEnd w:id="8946"/>
      <w:bookmarkEnd w:id="8947"/>
      <w:bookmarkEnd w:id="8948"/>
      <w:bookmarkEnd w:id="8949"/>
      <w:bookmarkEnd w:id="8950"/>
      <w:bookmarkEnd w:id="8951"/>
      <w:bookmarkEnd w:id="8952"/>
      <w:bookmarkEnd w:id="8953"/>
      <w:bookmarkEnd w:id="8954"/>
      <w:bookmarkEnd w:id="8955"/>
      <w:bookmarkEnd w:id="8956"/>
      <w:bookmarkEnd w:id="8957"/>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r w:rsidRPr="00E804C9">
        <w:rPr>
          <w:bCs/>
          <w:i/>
          <w:iCs/>
        </w:rPr>
        <w:t>CarrierFreqGERAN</w:t>
      </w:r>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Heading4"/>
        <w:rPr>
          <w:i/>
          <w:noProof/>
        </w:rPr>
      </w:pPr>
      <w:bookmarkStart w:id="8958" w:name="_Toc20487351"/>
      <w:bookmarkStart w:id="8959" w:name="_Toc29342648"/>
      <w:bookmarkStart w:id="8960" w:name="_Toc29343787"/>
      <w:bookmarkStart w:id="8961" w:name="_Toc36567053"/>
      <w:bookmarkStart w:id="8962" w:name="_Toc36810493"/>
      <w:bookmarkStart w:id="8963" w:name="_Toc36846857"/>
      <w:bookmarkStart w:id="8964" w:name="_Toc36939510"/>
      <w:bookmarkStart w:id="8965" w:name="_Toc37082490"/>
      <w:bookmarkStart w:id="8966" w:name="_Toc46481128"/>
      <w:bookmarkStart w:id="8967" w:name="_Toc46482362"/>
      <w:bookmarkStart w:id="8968" w:name="_Toc46483596"/>
      <w:bookmarkStart w:id="8969" w:name="_Toc171495277"/>
      <w:r w:rsidRPr="00E804C9">
        <w:t>–</w:t>
      </w:r>
      <w:r w:rsidRPr="00E804C9">
        <w:tab/>
      </w:r>
      <w:bookmarkStart w:id="8970" w:name="OLE_LINK120"/>
      <w:r w:rsidRPr="00E804C9">
        <w:rPr>
          <w:i/>
          <w:noProof/>
        </w:rPr>
        <w:t>CarrierFreqsGERAN</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r w:rsidRPr="00E804C9">
        <w:rPr>
          <w:bCs/>
          <w:i/>
          <w:iCs/>
        </w:rPr>
        <w:t>CarrierFreqsGERAN</w:t>
      </w:r>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Heading4"/>
      </w:pPr>
      <w:bookmarkStart w:id="8971" w:name="_Toc20487352"/>
      <w:bookmarkStart w:id="8972" w:name="_Toc29342649"/>
      <w:bookmarkStart w:id="8973" w:name="_Toc29343788"/>
      <w:bookmarkStart w:id="8974" w:name="_Toc36567054"/>
      <w:bookmarkStart w:id="8975" w:name="_Toc36810494"/>
      <w:bookmarkStart w:id="8976" w:name="_Toc36846858"/>
      <w:bookmarkStart w:id="8977" w:name="_Toc36939511"/>
      <w:bookmarkStart w:id="8978" w:name="_Toc37082491"/>
      <w:bookmarkStart w:id="8979" w:name="_Toc46481129"/>
      <w:bookmarkStart w:id="8980" w:name="_Toc46482363"/>
      <w:bookmarkStart w:id="8981" w:name="_Toc46483597"/>
      <w:bookmarkStart w:id="8982" w:name="_Toc171495278"/>
      <w:r w:rsidRPr="00E804C9">
        <w:t>–</w:t>
      </w:r>
      <w:r w:rsidRPr="00E804C9">
        <w:tab/>
      </w:r>
      <w:r w:rsidRPr="00E804C9">
        <w:rPr>
          <w:i/>
          <w:noProof/>
        </w:rPr>
        <w:t>CarrierFreqListMBMS</w:t>
      </w:r>
      <w:bookmarkEnd w:id="8971"/>
      <w:bookmarkEnd w:id="8972"/>
      <w:bookmarkEnd w:id="8973"/>
      <w:bookmarkEnd w:id="8974"/>
      <w:bookmarkEnd w:id="8975"/>
      <w:bookmarkEnd w:id="8976"/>
      <w:bookmarkEnd w:id="8977"/>
      <w:bookmarkEnd w:id="8978"/>
      <w:bookmarkEnd w:id="8979"/>
      <w:bookmarkEnd w:id="8980"/>
      <w:bookmarkEnd w:id="8981"/>
      <w:bookmarkEnd w:id="8982"/>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r w:rsidRPr="00E804C9">
        <w:rPr>
          <w:bCs/>
          <w:i/>
          <w:iCs/>
        </w:rPr>
        <w:t>CarrierFreqListMBMS</w:t>
      </w:r>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Heading4"/>
      </w:pPr>
      <w:bookmarkStart w:id="8983" w:name="_Toc20487353"/>
      <w:bookmarkStart w:id="8984" w:name="_Toc29342650"/>
      <w:bookmarkStart w:id="8985" w:name="_Toc29343789"/>
      <w:bookmarkStart w:id="8986" w:name="_Toc36567055"/>
      <w:bookmarkStart w:id="8987" w:name="_Toc36810495"/>
      <w:bookmarkStart w:id="8988" w:name="_Toc36846859"/>
      <w:bookmarkStart w:id="8989" w:name="_Toc36939512"/>
      <w:bookmarkStart w:id="8990" w:name="_Toc37082492"/>
      <w:bookmarkStart w:id="8991" w:name="_Toc46481130"/>
      <w:bookmarkStart w:id="8992" w:name="_Toc46482364"/>
      <w:bookmarkStart w:id="8993" w:name="_Toc46483598"/>
      <w:bookmarkStart w:id="8994" w:name="_Toc171495279"/>
      <w:r w:rsidRPr="00E804C9">
        <w:t>–</w:t>
      </w:r>
      <w:r w:rsidRPr="00E804C9">
        <w:tab/>
      </w:r>
      <w:r w:rsidRPr="00E804C9">
        <w:rPr>
          <w:i/>
          <w:noProof/>
        </w:rPr>
        <w:t>CDMA2000-Type</w:t>
      </w:r>
      <w:bookmarkEnd w:id="8983"/>
      <w:bookmarkEnd w:id="8984"/>
      <w:bookmarkEnd w:id="8985"/>
      <w:bookmarkEnd w:id="8986"/>
      <w:bookmarkEnd w:id="8987"/>
      <w:bookmarkEnd w:id="8988"/>
      <w:bookmarkEnd w:id="8989"/>
      <w:bookmarkEnd w:id="8990"/>
      <w:bookmarkEnd w:id="8991"/>
      <w:bookmarkEnd w:id="8992"/>
      <w:bookmarkEnd w:id="8993"/>
      <w:bookmarkEnd w:id="8994"/>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Heading4"/>
      </w:pPr>
      <w:bookmarkStart w:id="8995" w:name="_Toc46481131"/>
      <w:bookmarkStart w:id="8996" w:name="_Toc46482365"/>
      <w:bookmarkStart w:id="8997" w:name="_Toc46483599"/>
      <w:bookmarkStart w:id="8998" w:name="_Toc171495280"/>
      <w:r w:rsidRPr="00E804C9">
        <w:t>–</w:t>
      </w:r>
      <w:r w:rsidRPr="00E804C9">
        <w:tab/>
      </w:r>
      <w:r w:rsidRPr="00E804C9">
        <w:rPr>
          <w:i/>
        </w:rPr>
        <w:t>CellGlobalIdNR</w:t>
      </w:r>
      <w:bookmarkEnd w:id="8995"/>
      <w:bookmarkEnd w:id="8996"/>
      <w:bookmarkEnd w:id="8997"/>
      <w:bookmarkEnd w:id="8998"/>
    </w:p>
    <w:p w14:paraId="2286B800" w14:textId="77777777" w:rsidR="00B20F3D" w:rsidRPr="00E804C9" w:rsidRDefault="00B20F3D" w:rsidP="00B20F3D">
      <w:r w:rsidRPr="00E804C9">
        <w:t xml:space="preserve">The IE </w:t>
      </w:r>
      <w:r w:rsidRPr="00E804C9">
        <w:rPr>
          <w:i/>
        </w:rPr>
        <w:t xml:space="preserve">CellGlobalIdNR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r w:rsidRPr="00E804C9">
        <w:rPr>
          <w:bCs/>
          <w:i/>
          <w:iCs/>
        </w:rPr>
        <w:t xml:space="preserve">CellGlobalIdNR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r w:rsidRPr="00E804C9">
              <w:rPr>
                <w:iCs/>
                <w:lang w:eastAsia="en-GB"/>
              </w:rPr>
              <w:t>CellGlobalIdNR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r w:rsidRPr="00E804C9">
              <w:rPr>
                <w:b/>
                <w:i/>
                <w:lang w:eastAsia="en-GB"/>
              </w:rPr>
              <w:t>cellIdentity</w:t>
            </w:r>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r w:rsidRPr="00E804C9">
              <w:rPr>
                <w:b/>
                <w:bCs/>
                <w:i/>
                <w:iCs/>
                <w:lang w:eastAsia="en-GB"/>
              </w:rPr>
              <w:t>plmn-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r w:rsidRPr="00E804C9">
              <w:rPr>
                <w:i/>
                <w:lang w:eastAsia="en-GB"/>
              </w:rPr>
              <w:t>plmn-IdentityInfoList</w:t>
            </w:r>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r w:rsidRPr="00E804C9">
              <w:rPr>
                <w:b/>
                <w:bCs/>
                <w:i/>
                <w:iCs/>
                <w:lang w:eastAsia="en-GB"/>
              </w:rPr>
              <w:t>trackingAreaCode</w:t>
            </w:r>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r w:rsidRPr="00E804C9">
              <w:rPr>
                <w:i/>
                <w:szCs w:val="22"/>
              </w:rPr>
              <w:t>cellIdentity</w:t>
            </w:r>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Heading4"/>
      </w:pPr>
      <w:bookmarkStart w:id="8999" w:name="_Toc20487354"/>
      <w:bookmarkStart w:id="9000" w:name="_Toc29342651"/>
      <w:bookmarkStart w:id="9001" w:name="_Toc29343790"/>
      <w:bookmarkStart w:id="9002" w:name="_Toc36567056"/>
      <w:bookmarkStart w:id="9003" w:name="_Toc36810496"/>
      <w:bookmarkStart w:id="9004" w:name="_Toc36846860"/>
      <w:bookmarkStart w:id="9005" w:name="_Toc36939513"/>
      <w:bookmarkStart w:id="9006" w:name="_Toc37082493"/>
      <w:bookmarkStart w:id="9007" w:name="_Toc46481132"/>
      <w:bookmarkStart w:id="9008" w:name="_Toc46482366"/>
      <w:bookmarkStart w:id="9009" w:name="_Toc46483600"/>
      <w:bookmarkStart w:id="9010" w:name="_Toc171495281"/>
      <w:r w:rsidRPr="00E804C9">
        <w:t>–</w:t>
      </w:r>
      <w:r w:rsidRPr="00E804C9">
        <w:tab/>
      </w:r>
      <w:r w:rsidRPr="00E804C9">
        <w:rPr>
          <w:i/>
          <w:noProof/>
        </w:rPr>
        <w:t>CellIdentity</w:t>
      </w:r>
      <w:bookmarkEnd w:id="8999"/>
      <w:bookmarkEnd w:id="9000"/>
      <w:bookmarkEnd w:id="9001"/>
      <w:bookmarkEnd w:id="9002"/>
      <w:bookmarkEnd w:id="9003"/>
      <w:bookmarkEnd w:id="9004"/>
      <w:bookmarkEnd w:id="9005"/>
      <w:bookmarkEnd w:id="9006"/>
      <w:bookmarkEnd w:id="9007"/>
      <w:bookmarkEnd w:id="9008"/>
      <w:bookmarkEnd w:id="9009"/>
      <w:bookmarkEnd w:id="9010"/>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r w:rsidRPr="00E804C9">
        <w:rPr>
          <w:bCs/>
          <w:i/>
          <w:iCs/>
        </w:rPr>
        <w:t>CellIdentity</w:t>
      </w:r>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Heading4"/>
        <w:rPr>
          <w:i/>
          <w:noProof/>
        </w:rPr>
      </w:pPr>
      <w:bookmarkStart w:id="9011" w:name="_Toc20487355"/>
      <w:bookmarkStart w:id="9012" w:name="_Toc29342652"/>
      <w:bookmarkStart w:id="9013" w:name="_Toc29343791"/>
      <w:bookmarkStart w:id="9014" w:name="_Toc36567057"/>
      <w:bookmarkStart w:id="9015" w:name="_Toc36810497"/>
      <w:bookmarkStart w:id="9016" w:name="_Toc36846861"/>
      <w:bookmarkStart w:id="9017" w:name="_Toc36939514"/>
      <w:bookmarkStart w:id="9018" w:name="_Toc37082494"/>
      <w:bookmarkStart w:id="9019" w:name="_Toc46481133"/>
      <w:bookmarkStart w:id="9020" w:name="_Toc46482367"/>
      <w:bookmarkStart w:id="9021" w:name="_Toc46483601"/>
      <w:bookmarkStart w:id="9022" w:name="_Toc171495282"/>
      <w:r w:rsidRPr="00E804C9">
        <w:t>–</w:t>
      </w:r>
      <w:r w:rsidRPr="00E804C9">
        <w:tab/>
      </w:r>
      <w:r w:rsidRPr="00E804C9">
        <w:rPr>
          <w:i/>
          <w:noProof/>
        </w:rPr>
        <w:t>CellIndexList</w:t>
      </w:r>
      <w:bookmarkEnd w:id="9011"/>
      <w:bookmarkEnd w:id="9012"/>
      <w:bookmarkEnd w:id="9013"/>
      <w:bookmarkEnd w:id="9014"/>
      <w:bookmarkEnd w:id="9015"/>
      <w:bookmarkEnd w:id="9016"/>
      <w:bookmarkEnd w:id="9017"/>
      <w:bookmarkEnd w:id="9018"/>
      <w:bookmarkEnd w:id="9019"/>
      <w:bookmarkEnd w:id="9020"/>
      <w:bookmarkEnd w:id="9021"/>
      <w:bookmarkEnd w:id="9022"/>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r w:rsidRPr="00E804C9">
        <w:rPr>
          <w:bCs/>
          <w:i/>
          <w:iCs/>
        </w:rPr>
        <w:t>CellIndexList</w:t>
      </w:r>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Heading4"/>
        <w:rPr>
          <w:i/>
          <w:noProof/>
        </w:rPr>
      </w:pPr>
      <w:bookmarkStart w:id="9023" w:name="_Toc20487356"/>
      <w:bookmarkStart w:id="9024" w:name="_Toc29342653"/>
      <w:bookmarkStart w:id="9025" w:name="_Toc29343792"/>
      <w:bookmarkStart w:id="9026" w:name="_Toc36567058"/>
      <w:bookmarkStart w:id="9027" w:name="_Toc36810498"/>
      <w:bookmarkStart w:id="9028" w:name="_Toc36846862"/>
      <w:bookmarkStart w:id="9029" w:name="_Toc36939515"/>
      <w:bookmarkStart w:id="9030" w:name="_Toc37082495"/>
      <w:bookmarkStart w:id="9031" w:name="_Toc46481134"/>
      <w:bookmarkStart w:id="9032" w:name="_Toc46482368"/>
      <w:bookmarkStart w:id="9033" w:name="_Toc46483602"/>
      <w:bookmarkStart w:id="9034" w:name="_Toc171495283"/>
      <w:r w:rsidRPr="00E804C9">
        <w:t>–</w:t>
      </w:r>
      <w:r w:rsidRPr="00E804C9">
        <w:tab/>
      </w:r>
      <w:r w:rsidRPr="00E804C9">
        <w:rPr>
          <w:i/>
          <w:noProof/>
        </w:rPr>
        <w:t>CellReselectionPriority</w:t>
      </w:r>
      <w:bookmarkEnd w:id="9023"/>
      <w:bookmarkEnd w:id="9024"/>
      <w:bookmarkEnd w:id="9025"/>
      <w:bookmarkEnd w:id="9026"/>
      <w:bookmarkEnd w:id="9027"/>
      <w:bookmarkEnd w:id="9028"/>
      <w:bookmarkEnd w:id="9029"/>
      <w:bookmarkEnd w:id="9030"/>
      <w:bookmarkEnd w:id="9031"/>
      <w:bookmarkEnd w:id="9032"/>
      <w:bookmarkEnd w:id="9033"/>
      <w:bookmarkEnd w:id="9034"/>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r w:rsidRPr="00E804C9">
        <w:rPr>
          <w:bCs/>
          <w:i/>
          <w:iCs/>
        </w:rPr>
        <w:t>CellReselectionPriority</w:t>
      </w:r>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Heading4"/>
        <w:rPr>
          <w:i/>
          <w:iCs/>
        </w:rPr>
      </w:pPr>
      <w:bookmarkStart w:id="9035" w:name="_Toc20487357"/>
      <w:bookmarkStart w:id="9036" w:name="_Toc29342654"/>
      <w:bookmarkStart w:id="9037" w:name="_Toc29343793"/>
      <w:bookmarkStart w:id="9038" w:name="_Toc36567059"/>
      <w:bookmarkStart w:id="9039" w:name="_Toc36810499"/>
      <w:bookmarkStart w:id="9040" w:name="_Toc36846863"/>
      <w:bookmarkStart w:id="9041" w:name="_Toc36939516"/>
      <w:bookmarkStart w:id="9042" w:name="_Toc37082496"/>
      <w:bookmarkStart w:id="9043" w:name="_Toc46481135"/>
      <w:bookmarkStart w:id="9044" w:name="_Toc46482369"/>
      <w:bookmarkStart w:id="9045" w:name="_Toc46483603"/>
      <w:bookmarkStart w:id="9046" w:name="_Toc171495284"/>
      <w:r w:rsidRPr="00E804C9">
        <w:t>–</w:t>
      </w:r>
      <w:r w:rsidRPr="00E804C9">
        <w:tab/>
      </w:r>
      <w:r w:rsidRPr="00E804C9">
        <w:rPr>
          <w:i/>
          <w:iCs/>
        </w:rPr>
        <w:t>CellSelectionInfoCE</w:t>
      </w:r>
      <w:bookmarkEnd w:id="9035"/>
      <w:bookmarkEnd w:id="9036"/>
      <w:bookmarkEnd w:id="9037"/>
      <w:bookmarkEnd w:id="9038"/>
      <w:bookmarkEnd w:id="9039"/>
      <w:bookmarkEnd w:id="9040"/>
      <w:bookmarkEnd w:id="9041"/>
      <w:bookmarkEnd w:id="9042"/>
      <w:bookmarkEnd w:id="9043"/>
      <w:bookmarkEnd w:id="9044"/>
      <w:bookmarkEnd w:id="9045"/>
      <w:bookmarkEnd w:id="9046"/>
    </w:p>
    <w:p w14:paraId="4E290C71" w14:textId="77777777" w:rsidR="009722D5" w:rsidRPr="00E804C9" w:rsidRDefault="009722D5" w:rsidP="009722D5">
      <w:pPr>
        <w:rPr>
          <w:rFonts w:eastAsia="Calibri"/>
        </w:rPr>
      </w:pPr>
      <w:r w:rsidRPr="00E804C9">
        <w:t xml:space="preserve">The IE </w:t>
      </w:r>
      <w:r w:rsidRPr="00E804C9">
        <w:rPr>
          <w:i/>
          <w:iCs/>
        </w:rPr>
        <w:t>CellSelectionInfoCE</w:t>
      </w:r>
      <w:r w:rsidRPr="00E804C9">
        <w:t xml:space="preserve"> contains cell selection information for </w:t>
      </w:r>
      <w:r w:rsidRPr="00E804C9">
        <w:rPr>
          <w:noProof/>
          <w:lang w:eastAsia="en-GB"/>
        </w:rPr>
        <w:t>CE</w:t>
      </w:r>
      <w:r w:rsidRPr="00E804C9">
        <w:t xml:space="preserve">. The </w:t>
      </w:r>
      <w:r w:rsidRPr="00E804C9">
        <w:rPr>
          <w:i/>
          <w:iCs/>
        </w:rPr>
        <w:t>q-RxLevMinCE</w:t>
      </w:r>
      <w:r w:rsidRPr="00E804C9">
        <w:t xml:space="preserve"> corresponds to parameter Q</w:t>
      </w:r>
      <w:r w:rsidRPr="00E804C9">
        <w:rPr>
          <w:vertAlign w:val="subscript"/>
        </w:rPr>
        <w:t>rxlevmin_CE</w:t>
      </w:r>
      <w:r w:rsidRPr="00E804C9">
        <w:t xml:space="preserve"> in TS 36.304 [4]. The </w:t>
      </w:r>
      <w:r w:rsidRPr="00E804C9">
        <w:rPr>
          <w:i/>
          <w:iCs/>
        </w:rPr>
        <w:t>q-QualMin</w:t>
      </w:r>
      <w:r w:rsidRPr="00E804C9">
        <w:rPr>
          <w:i/>
          <w:iCs/>
          <w:lang w:eastAsia="zh-CN"/>
        </w:rPr>
        <w:t>RSRQ-CE</w:t>
      </w:r>
      <w:r w:rsidRPr="00E804C9">
        <w:rPr>
          <w:lang w:eastAsia="zh-CN"/>
        </w:rPr>
        <w:t xml:space="preserve"> corresponds to </w:t>
      </w:r>
      <w:r w:rsidRPr="00E804C9">
        <w:t>parameter Q</w:t>
      </w:r>
      <w:r w:rsidRPr="00E804C9">
        <w:rPr>
          <w:vertAlign w:val="subscript"/>
        </w:rPr>
        <w:t>qualmin_CE</w:t>
      </w:r>
      <w:r w:rsidRPr="00E804C9">
        <w:t xml:space="preserve"> in TS 36.304 [4]. If </w:t>
      </w:r>
      <w:r w:rsidRPr="00E804C9">
        <w:rPr>
          <w:i/>
          <w:iCs/>
        </w:rPr>
        <w:t>q-QualMin</w:t>
      </w:r>
      <w:r w:rsidRPr="00E804C9">
        <w:rPr>
          <w:i/>
          <w:iCs/>
          <w:lang w:eastAsia="zh-CN"/>
        </w:rPr>
        <w:t>RSRQ-CE</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17CF2352" w14:textId="77777777" w:rsidR="009722D5" w:rsidRPr="00E804C9" w:rsidRDefault="009722D5" w:rsidP="009722D5">
      <w:pPr>
        <w:pStyle w:val="TH"/>
      </w:pPr>
      <w:r w:rsidRPr="00E804C9">
        <w:rPr>
          <w:i/>
          <w:iCs/>
        </w:rPr>
        <w:t>CellSelectionInfoCE</w:t>
      </w:r>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r w:rsidRPr="00E804C9">
              <w:rPr>
                <w:i/>
                <w:iCs/>
              </w:rPr>
              <w:t>CellSelectionInfoCE</w:t>
            </w:r>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 xml:space="preserve">Parameter "Poffset" in TS 36.304 [4], only applicable for UE supporting </w:t>
            </w:r>
            <w:r w:rsidRPr="00E804C9">
              <w:rPr>
                <w:i/>
              </w:rPr>
              <w:t>powerClass-14dBm</w:t>
            </w:r>
            <w:r w:rsidRPr="00E804C9">
              <w:rPr>
                <w:lang w:eastAsia="en-GB"/>
              </w:rPr>
              <w:t xml:space="preserve">. Value in dB.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Poffset" in TS 36.304 [4].</w:t>
            </w:r>
          </w:p>
        </w:tc>
      </w:tr>
    </w:tbl>
    <w:p w14:paraId="5DC95288" w14:textId="77777777" w:rsidR="00385237" w:rsidRPr="00E804C9" w:rsidRDefault="00385237" w:rsidP="009722D5"/>
    <w:p w14:paraId="0F70088C" w14:textId="77777777" w:rsidR="009722D5" w:rsidRPr="00E804C9" w:rsidRDefault="009722D5" w:rsidP="009722D5">
      <w:pPr>
        <w:pStyle w:val="Heading4"/>
        <w:rPr>
          <w:i/>
          <w:iCs/>
        </w:rPr>
      </w:pPr>
      <w:bookmarkStart w:id="9047" w:name="_Toc20487358"/>
      <w:bookmarkStart w:id="9048" w:name="_Toc29342655"/>
      <w:bookmarkStart w:id="9049" w:name="_Toc29343794"/>
      <w:bookmarkStart w:id="9050" w:name="_Toc36567060"/>
      <w:bookmarkStart w:id="9051" w:name="_Toc36810500"/>
      <w:bookmarkStart w:id="9052" w:name="_Toc36846864"/>
      <w:bookmarkStart w:id="9053" w:name="_Toc36939517"/>
      <w:bookmarkStart w:id="9054" w:name="_Toc37082497"/>
      <w:bookmarkStart w:id="9055" w:name="_Toc46481136"/>
      <w:bookmarkStart w:id="9056" w:name="_Toc46482370"/>
      <w:bookmarkStart w:id="9057" w:name="_Toc46483604"/>
      <w:bookmarkStart w:id="9058" w:name="_Toc171495285"/>
      <w:r w:rsidRPr="00E804C9">
        <w:t>–</w:t>
      </w:r>
      <w:r w:rsidRPr="00E804C9">
        <w:tab/>
      </w:r>
      <w:r w:rsidRPr="00E804C9">
        <w:rPr>
          <w:i/>
          <w:iCs/>
        </w:rPr>
        <w:t>CellSelectionInfoCE1</w:t>
      </w:r>
      <w:bookmarkEnd w:id="9047"/>
      <w:bookmarkEnd w:id="9048"/>
      <w:bookmarkEnd w:id="9049"/>
      <w:bookmarkEnd w:id="9050"/>
      <w:bookmarkEnd w:id="9051"/>
      <w:bookmarkEnd w:id="9052"/>
      <w:bookmarkEnd w:id="9053"/>
      <w:bookmarkEnd w:id="9054"/>
      <w:bookmarkEnd w:id="9055"/>
      <w:bookmarkEnd w:id="9056"/>
      <w:bookmarkEnd w:id="9057"/>
      <w:bookmarkEnd w:id="9058"/>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Heading4"/>
        <w:rPr>
          <w:i/>
          <w:noProof/>
        </w:rPr>
      </w:pPr>
      <w:bookmarkStart w:id="9059" w:name="_Toc20487359"/>
      <w:bookmarkStart w:id="9060" w:name="_Toc29342656"/>
      <w:bookmarkStart w:id="9061" w:name="_Toc29343795"/>
      <w:bookmarkStart w:id="9062" w:name="_Toc36567061"/>
      <w:bookmarkStart w:id="9063" w:name="_Toc36810501"/>
      <w:bookmarkStart w:id="9064" w:name="_Toc36846865"/>
      <w:bookmarkStart w:id="9065" w:name="_Toc36939518"/>
      <w:bookmarkStart w:id="9066" w:name="_Toc37082498"/>
      <w:bookmarkStart w:id="9067" w:name="_Toc46481137"/>
      <w:bookmarkStart w:id="9068" w:name="_Toc46482371"/>
      <w:bookmarkStart w:id="9069" w:name="_Toc46483605"/>
      <w:bookmarkStart w:id="9070" w:name="_Toc171495286"/>
      <w:r w:rsidRPr="00E804C9">
        <w:t>–</w:t>
      </w:r>
      <w:r w:rsidRPr="00E804C9">
        <w:tab/>
      </w:r>
      <w:r w:rsidRPr="00E804C9">
        <w:rPr>
          <w:i/>
          <w:noProof/>
        </w:rPr>
        <w:t>CellReselectionSubPriority</w:t>
      </w:r>
      <w:bookmarkEnd w:id="9059"/>
      <w:bookmarkEnd w:id="9060"/>
      <w:bookmarkEnd w:id="9061"/>
      <w:bookmarkEnd w:id="9062"/>
      <w:bookmarkEnd w:id="9063"/>
      <w:bookmarkEnd w:id="9064"/>
      <w:bookmarkEnd w:id="9065"/>
      <w:bookmarkEnd w:id="9066"/>
      <w:bookmarkEnd w:id="9067"/>
      <w:bookmarkEnd w:id="9068"/>
      <w:bookmarkEnd w:id="9069"/>
      <w:bookmarkEnd w:id="9070"/>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r w:rsidRPr="00E804C9">
        <w:rPr>
          <w:bCs/>
          <w:i/>
          <w:iCs/>
        </w:rPr>
        <w:t xml:space="preserve">CellReselectionSubPriority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Heading4"/>
      </w:pPr>
      <w:bookmarkStart w:id="9071" w:name="_Toc20487360"/>
      <w:bookmarkStart w:id="9072" w:name="_Toc29342657"/>
      <w:bookmarkStart w:id="9073" w:name="_Toc29343796"/>
      <w:bookmarkStart w:id="9074" w:name="_Toc36567062"/>
      <w:bookmarkStart w:id="9075" w:name="_Toc36810502"/>
      <w:bookmarkStart w:id="9076" w:name="_Toc36846866"/>
      <w:bookmarkStart w:id="9077" w:name="_Toc36939519"/>
      <w:bookmarkStart w:id="9078" w:name="_Toc37082499"/>
      <w:bookmarkStart w:id="9079" w:name="_Toc46481138"/>
      <w:bookmarkStart w:id="9080" w:name="_Toc46482372"/>
      <w:bookmarkStart w:id="9081" w:name="_Toc46483606"/>
      <w:bookmarkStart w:id="9082" w:name="_Toc171495287"/>
      <w:r w:rsidRPr="00E804C9">
        <w:t>–</w:t>
      </w:r>
      <w:r w:rsidRPr="00E804C9">
        <w:tab/>
      </w:r>
      <w:r w:rsidRPr="00E804C9">
        <w:rPr>
          <w:i/>
        </w:rPr>
        <w:t>CSFB-RegistrationParam1XRTT</w:t>
      </w:r>
      <w:bookmarkEnd w:id="9071"/>
      <w:bookmarkEnd w:id="9072"/>
      <w:bookmarkEnd w:id="9073"/>
      <w:bookmarkEnd w:id="9074"/>
      <w:bookmarkEnd w:id="9075"/>
      <w:bookmarkEnd w:id="9076"/>
      <w:bookmarkEnd w:id="9077"/>
      <w:bookmarkEnd w:id="9078"/>
      <w:bookmarkEnd w:id="9079"/>
      <w:bookmarkEnd w:id="9080"/>
      <w:bookmarkEnd w:id="9081"/>
      <w:bookmarkEnd w:id="9082"/>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083" w:name="OLE_LINK116"/>
            <w:bookmarkStart w:id="9084" w:name="OLE_LINK117"/>
            <w:r w:rsidRPr="00E804C9">
              <w:rPr>
                <w:i/>
                <w:noProof/>
                <w:lang w:eastAsia="en-GB"/>
              </w:rPr>
              <w:t>CSFB-Registration</w:t>
            </w:r>
            <w:bookmarkEnd w:id="9083"/>
            <w:bookmarkEnd w:id="9084"/>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r w:rsidRPr="00E804C9">
              <w:rPr>
                <w:b/>
                <w:i/>
                <w:lang w:eastAsia="en-GB"/>
              </w:rPr>
              <w:t>foreignNIDReg</w:t>
            </w:r>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r w:rsidRPr="00E804C9">
              <w:rPr>
                <w:b/>
                <w:i/>
                <w:lang w:eastAsia="en-GB"/>
              </w:rPr>
              <w:t>foreignSIDReg</w:t>
            </w:r>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r w:rsidRPr="00E804C9">
              <w:rPr>
                <w:b/>
                <w:i/>
                <w:lang w:eastAsia="en-GB"/>
              </w:rPr>
              <w:t>homeReg</w:t>
            </w:r>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r w:rsidRPr="00E804C9">
              <w:rPr>
                <w:b/>
                <w:i/>
                <w:lang w:eastAsia="en-GB"/>
              </w:rPr>
              <w:t>multipleNID</w:t>
            </w:r>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r w:rsidRPr="00E804C9">
              <w:rPr>
                <w:b/>
                <w:i/>
                <w:lang w:eastAsia="en-GB"/>
              </w:rPr>
              <w:t>multipleSID</w:t>
            </w:r>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r w:rsidRPr="00E804C9">
              <w:rPr>
                <w:b/>
                <w:i/>
                <w:lang w:eastAsia="en-GB"/>
              </w:rPr>
              <w:t>nid</w:t>
            </w:r>
          </w:p>
          <w:p w14:paraId="194099A9"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en-GB"/>
              </w:rPr>
              <w:t>sid</w:t>
            </w:r>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r w:rsidRPr="00E804C9">
              <w:rPr>
                <w:b/>
                <w:i/>
                <w:lang w:eastAsia="en-GB"/>
              </w:rPr>
              <w:t>parameterReg</w:t>
            </w:r>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r w:rsidRPr="00E804C9">
              <w:rPr>
                <w:b/>
                <w:i/>
                <w:lang w:eastAsia="en-GB"/>
              </w:rPr>
              <w:t>powerDownReg</w:t>
            </w:r>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r w:rsidRPr="00E804C9">
              <w:rPr>
                <w:b/>
                <w:i/>
                <w:lang w:eastAsia="en-GB"/>
              </w:rPr>
              <w:t>powerUpReg</w:t>
            </w:r>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r w:rsidRPr="00E804C9">
              <w:rPr>
                <w:b/>
                <w:i/>
                <w:lang w:eastAsia="en-GB"/>
              </w:rPr>
              <w:t>registrationPeriod</w:t>
            </w:r>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r w:rsidRPr="00E804C9">
              <w:rPr>
                <w:b/>
                <w:i/>
                <w:lang w:eastAsia="en-GB"/>
              </w:rPr>
              <w:t>registrationZone</w:t>
            </w:r>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r w:rsidRPr="00E804C9">
              <w:rPr>
                <w:b/>
                <w:i/>
                <w:lang w:eastAsia="en-GB"/>
              </w:rPr>
              <w:t>sid</w:t>
            </w:r>
          </w:p>
          <w:p w14:paraId="593B0ECA"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zh-CN"/>
              </w:rPr>
              <w:t>nid</w:t>
            </w:r>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r w:rsidRPr="00E804C9">
              <w:rPr>
                <w:b/>
                <w:i/>
                <w:lang w:eastAsia="en-GB"/>
              </w:rPr>
              <w:t>totalZone</w:t>
            </w:r>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r w:rsidRPr="00E804C9">
              <w:rPr>
                <w:b/>
                <w:i/>
                <w:lang w:eastAsia="en-GB"/>
              </w:rPr>
              <w:t>zoneTimer</w:t>
            </w:r>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Heading4"/>
      </w:pPr>
      <w:bookmarkStart w:id="9085" w:name="_Toc20487361"/>
      <w:bookmarkStart w:id="9086" w:name="_Toc29342658"/>
      <w:bookmarkStart w:id="9087" w:name="_Toc29343797"/>
      <w:bookmarkStart w:id="9088" w:name="_Toc36567063"/>
      <w:bookmarkStart w:id="9089" w:name="_Toc36810503"/>
      <w:bookmarkStart w:id="9090" w:name="_Toc36846867"/>
      <w:bookmarkStart w:id="9091" w:name="_Toc36939520"/>
      <w:bookmarkStart w:id="9092" w:name="_Toc37082500"/>
      <w:bookmarkStart w:id="9093" w:name="_Toc46481139"/>
      <w:bookmarkStart w:id="9094" w:name="_Toc46482373"/>
      <w:bookmarkStart w:id="9095" w:name="_Toc46483607"/>
      <w:bookmarkStart w:id="9096" w:name="_Toc171495288"/>
      <w:r w:rsidRPr="00E804C9">
        <w:t>–</w:t>
      </w:r>
      <w:r w:rsidRPr="00E804C9">
        <w:tab/>
      </w:r>
      <w:r w:rsidRPr="00E804C9">
        <w:rPr>
          <w:i/>
        </w:rPr>
        <w:t>Cell</w:t>
      </w:r>
      <w:r w:rsidRPr="00E804C9">
        <w:rPr>
          <w:i/>
          <w:noProof/>
        </w:rPr>
        <w:t>GlobalIdEUTRA</w:t>
      </w:r>
      <w:bookmarkEnd w:id="9085"/>
      <w:bookmarkEnd w:id="9086"/>
      <w:bookmarkEnd w:id="9087"/>
      <w:bookmarkEnd w:id="9088"/>
      <w:bookmarkEnd w:id="9089"/>
      <w:bookmarkEnd w:id="9090"/>
      <w:bookmarkEnd w:id="9091"/>
      <w:bookmarkEnd w:id="9092"/>
      <w:bookmarkEnd w:id="9093"/>
      <w:bookmarkEnd w:id="9094"/>
      <w:bookmarkEnd w:id="9095"/>
      <w:bookmarkEnd w:id="9096"/>
    </w:p>
    <w:p w14:paraId="7C7BBB01" w14:textId="77777777" w:rsidR="009722D5" w:rsidRPr="00E804C9" w:rsidRDefault="009722D5" w:rsidP="009722D5">
      <w:r w:rsidRPr="00E804C9">
        <w:t xml:space="preserve">The IE </w:t>
      </w:r>
      <w:r w:rsidRPr="00E804C9">
        <w:rPr>
          <w:i/>
        </w:rPr>
        <w:t>Cell</w:t>
      </w:r>
      <w:r w:rsidRPr="00E804C9">
        <w:rPr>
          <w:i/>
          <w:noProof/>
        </w:rPr>
        <w:t xml:space="preserve">GlobalIdEUTRA </w:t>
      </w:r>
      <w:r w:rsidRPr="00E804C9">
        <w:t>specifies the Evolved Cell Global Identifier (ECGI), the globally unique identity of a cell in E-UTRA.</w:t>
      </w:r>
    </w:p>
    <w:p w14:paraId="31C2090E" w14:textId="77777777" w:rsidR="009722D5" w:rsidRPr="00E804C9" w:rsidRDefault="009722D5" w:rsidP="009722D5">
      <w:pPr>
        <w:pStyle w:val="TH"/>
      </w:pPr>
      <w:r w:rsidRPr="00E804C9">
        <w:rPr>
          <w:bCs/>
          <w:i/>
          <w:iCs/>
        </w:rPr>
        <w:t xml:space="preserve">CellGlobalIdEUTRA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r w:rsidRPr="00E804C9">
              <w:rPr>
                <w:b/>
                <w:i/>
                <w:lang w:eastAsia="en-GB"/>
              </w:rPr>
              <w:t>cellIdentity</w:t>
            </w:r>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r w:rsidRPr="00E804C9">
              <w:rPr>
                <w:b/>
                <w:bCs/>
                <w:i/>
                <w:iCs/>
                <w:lang w:eastAsia="en-GB"/>
              </w:rPr>
              <w:t>plmn-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r w:rsidRPr="00E804C9">
              <w:rPr>
                <w:i/>
                <w:lang w:eastAsia="en-GB"/>
              </w:rPr>
              <w:t>plmn-IdentityList</w:t>
            </w:r>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Heading4"/>
      </w:pPr>
      <w:bookmarkStart w:id="9097" w:name="_Toc20487362"/>
      <w:bookmarkStart w:id="9098" w:name="_Toc29342659"/>
      <w:bookmarkStart w:id="9099" w:name="_Toc29343798"/>
      <w:bookmarkStart w:id="9100" w:name="_Toc36567064"/>
      <w:bookmarkStart w:id="9101" w:name="_Toc36810504"/>
      <w:bookmarkStart w:id="9102" w:name="_Toc36846868"/>
      <w:bookmarkStart w:id="9103" w:name="_Toc36939521"/>
      <w:bookmarkStart w:id="9104" w:name="_Toc37082501"/>
      <w:bookmarkStart w:id="9105" w:name="_Toc46481140"/>
      <w:bookmarkStart w:id="9106" w:name="_Toc46482374"/>
      <w:bookmarkStart w:id="9107" w:name="_Toc46483608"/>
      <w:bookmarkStart w:id="9108" w:name="_Toc171495289"/>
      <w:r w:rsidRPr="00E804C9">
        <w:t>–</w:t>
      </w:r>
      <w:r w:rsidRPr="00E804C9">
        <w:tab/>
      </w:r>
      <w:r w:rsidRPr="00E804C9">
        <w:rPr>
          <w:i/>
          <w:noProof/>
        </w:rPr>
        <w:t>CellGlobalIdUTRA</w:t>
      </w:r>
      <w:bookmarkEnd w:id="9097"/>
      <w:bookmarkEnd w:id="9098"/>
      <w:bookmarkEnd w:id="9099"/>
      <w:bookmarkEnd w:id="9100"/>
      <w:bookmarkEnd w:id="9101"/>
      <w:bookmarkEnd w:id="9102"/>
      <w:bookmarkEnd w:id="9103"/>
      <w:bookmarkEnd w:id="9104"/>
      <w:bookmarkEnd w:id="9105"/>
      <w:bookmarkEnd w:id="9106"/>
      <w:bookmarkEnd w:id="9107"/>
      <w:bookmarkEnd w:id="9108"/>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r w:rsidRPr="00E804C9">
        <w:rPr>
          <w:bCs/>
          <w:i/>
          <w:iCs/>
        </w:rPr>
        <w:t>CellGlobalIdUTRA</w:t>
      </w:r>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r w:rsidRPr="00E804C9">
              <w:rPr>
                <w:b/>
                <w:bCs/>
                <w:i/>
                <w:iCs/>
                <w:lang w:eastAsia="en-GB"/>
              </w:rPr>
              <w:t>cellIdentity</w:t>
            </w:r>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r w:rsidRPr="00E804C9">
              <w:rPr>
                <w:b/>
                <w:bCs/>
                <w:i/>
                <w:iCs/>
                <w:lang w:eastAsia="en-GB"/>
              </w:rPr>
              <w:t>plmn-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Heading4"/>
      </w:pPr>
      <w:bookmarkStart w:id="9109" w:name="_Toc20487363"/>
      <w:bookmarkStart w:id="9110" w:name="_Toc29342660"/>
      <w:bookmarkStart w:id="9111" w:name="_Toc29343799"/>
      <w:bookmarkStart w:id="9112" w:name="_Toc36567065"/>
      <w:bookmarkStart w:id="9113" w:name="_Toc36810505"/>
      <w:bookmarkStart w:id="9114" w:name="_Toc36846869"/>
      <w:bookmarkStart w:id="9115" w:name="_Toc36939522"/>
      <w:bookmarkStart w:id="9116" w:name="_Toc37082502"/>
      <w:bookmarkStart w:id="9117" w:name="_Toc46481141"/>
      <w:bookmarkStart w:id="9118" w:name="_Toc46482375"/>
      <w:bookmarkStart w:id="9119" w:name="_Toc46483609"/>
      <w:bookmarkStart w:id="9120" w:name="_Toc171495290"/>
      <w:r w:rsidRPr="00E804C9">
        <w:t>–</w:t>
      </w:r>
      <w:r w:rsidRPr="00E804C9">
        <w:tab/>
      </w:r>
      <w:r w:rsidRPr="00E804C9">
        <w:rPr>
          <w:i/>
          <w:noProof/>
        </w:rPr>
        <w:t>CellGlobalIdGERAN</w:t>
      </w:r>
      <w:bookmarkEnd w:id="9109"/>
      <w:bookmarkEnd w:id="9110"/>
      <w:bookmarkEnd w:id="9111"/>
      <w:bookmarkEnd w:id="9112"/>
      <w:bookmarkEnd w:id="9113"/>
      <w:bookmarkEnd w:id="9114"/>
      <w:bookmarkEnd w:id="9115"/>
      <w:bookmarkEnd w:id="9116"/>
      <w:bookmarkEnd w:id="9117"/>
      <w:bookmarkEnd w:id="9118"/>
      <w:bookmarkEnd w:id="9119"/>
      <w:bookmarkEnd w:id="9120"/>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r w:rsidRPr="00E804C9">
        <w:rPr>
          <w:bCs/>
          <w:i/>
          <w:iCs/>
        </w:rPr>
        <w:t>CellGlobalIdGERAN</w:t>
      </w:r>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121" w:name="OLE_LINK99"/>
      <w:bookmarkStart w:id="9122" w:name="OLE_LINK100"/>
      <w:r w:rsidRPr="00E804C9">
        <w:t>CellGlobalIdGERAN</w:t>
      </w:r>
      <w:bookmarkEnd w:id="9121"/>
      <w:bookmarkEnd w:id="9122"/>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r w:rsidRPr="00E804C9">
              <w:rPr>
                <w:b/>
                <w:bCs/>
                <w:i/>
                <w:iCs/>
                <w:lang w:eastAsia="en-GB"/>
              </w:rPr>
              <w:t>cellIdentity</w:t>
            </w:r>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r w:rsidRPr="00E804C9">
              <w:rPr>
                <w:b/>
                <w:bCs/>
                <w:i/>
                <w:iCs/>
                <w:lang w:eastAsia="en-GB"/>
              </w:rPr>
              <w:t>locationAreaCode</w:t>
            </w:r>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r w:rsidRPr="00E804C9">
              <w:rPr>
                <w:b/>
                <w:bCs/>
                <w:i/>
                <w:iCs/>
                <w:lang w:eastAsia="en-GB"/>
              </w:rPr>
              <w:t>plmn-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Heading4"/>
      </w:pPr>
      <w:bookmarkStart w:id="9123" w:name="_Toc20487364"/>
      <w:bookmarkStart w:id="9124" w:name="_Toc29342661"/>
      <w:bookmarkStart w:id="9125" w:name="_Toc29343800"/>
      <w:bookmarkStart w:id="9126" w:name="_Toc36567066"/>
      <w:bookmarkStart w:id="9127" w:name="_Toc36810506"/>
      <w:bookmarkStart w:id="9128" w:name="_Toc36846870"/>
      <w:bookmarkStart w:id="9129" w:name="_Toc36939523"/>
      <w:bookmarkStart w:id="9130" w:name="_Toc37082503"/>
      <w:bookmarkStart w:id="9131" w:name="_Toc46481142"/>
      <w:bookmarkStart w:id="9132" w:name="_Toc46482376"/>
      <w:bookmarkStart w:id="9133" w:name="_Toc46483610"/>
      <w:bookmarkStart w:id="9134" w:name="_Toc171495291"/>
      <w:r w:rsidRPr="00E804C9">
        <w:t>–</w:t>
      </w:r>
      <w:r w:rsidRPr="00E804C9">
        <w:tab/>
      </w:r>
      <w:r w:rsidRPr="00E804C9">
        <w:rPr>
          <w:i/>
          <w:noProof/>
        </w:rPr>
        <w:t>CellGlobalIdCDMA2000</w:t>
      </w:r>
      <w:bookmarkEnd w:id="9123"/>
      <w:bookmarkEnd w:id="9124"/>
      <w:bookmarkEnd w:id="9125"/>
      <w:bookmarkEnd w:id="9126"/>
      <w:bookmarkEnd w:id="9127"/>
      <w:bookmarkEnd w:id="9128"/>
      <w:bookmarkEnd w:id="9129"/>
      <w:bookmarkEnd w:id="9130"/>
      <w:bookmarkEnd w:id="9131"/>
      <w:bookmarkEnd w:id="9132"/>
      <w:bookmarkEnd w:id="9133"/>
      <w:bookmarkEnd w:id="9134"/>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Heading4"/>
      </w:pPr>
      <w:bookmarkStart w:id="9135" w:name="_Toc20487365"/>
      <w:bookmarkStart w:id="9136" w:name="_Toc29342662"/>
      <w:bookmarkStart w:id="9137" w:name="_Toc29343801"/>
      <w:bookmarkStart w:id="9138" w:name="_Toc36567067"/>
      <w:bookmarkStart w:id="9139" w:name="_Toc36810507"/>
      <w:bookmarkStart w:id="9140" w:name="_Toc36846871"/>
      <w:bookmarkStart w:id="9141" w:name="_Toc36939524"/>
      <w:bookmarkStart w:id="9142" w:name="_Toc37082504"/>
      <w:bookmarkStart w:id="9143" w:name="_Toc46481143"/>
      <w:bookmarkStart w:id="9144" w:name="_Toc46482377"/>
      <w:bookmarkStart w:id="9145" w:name="_Toc46483611"/>
      <w:bookmarkStart w:id="9146" w:name="_Toc171495292"/>
      <w:r w:rsidRPr="00E804C9">
        <w:t>–</w:t>
      </w:r>
      <w:r w:rsidRPr="00E804C9">
        <w:tab/>
      </w:r>
      <w:r w:rsidRPr="00E804C9">
        <w:rPr>
          <w:i/>
        </w:rPr>
        <w:t>CellSelectionInfoNFreq</w:t>
      </w:r>
      <w:bookmarkEnd w:id="9135"/>
      <w:bookmarkEnd w:id="9136"/>
      <w:bookmarkEnd w:id="9137"/>
      <w:bookmarkEnd w:id="9138"/>
      <w:bookmarkEnd w:id="9139"/>
      <w:bookmarkEnd w:id="9140"/>
      <w:bookmarkEnd w:id="9141"/>
      <w:bookmarkEnd w:id="9142"/>
      <w:bookmarkEnd w:id="9143"/>
      <w:bookmarkEnd w:id="9144"/>
      <w:bookmarkEnd w:id="9145"/>
      <w:bookmarkEnd w:id="9146"/>
    </w:p>
    <w:p w14:paraId="61C025B9" w14:textId="77777777" w:rsidR="009722D5" w:rsidRPr="00E804C9" w:rsidRDefault="009722D5" w:rsidP="009722D5">
      <w:pPr>
        <w:keepNext/>
        <w:keepLines/>
        <w:rPr>
          <w:iCs/>
        </w:rPr>
      </w:pPr>
      <w:r w:rsidRPr="00E804C9">
        <w:rPr>
          <w:iCs/>
        </w:rPr>
        <w:t xml:space="preserve">The IE </w:t>
      </w:r>
      <w:r w:rsidRPr="00E804C9">
        <w:rPr>
          <w:i/>
          <w:iCs/>
        </w:rPr>
        <w:t>CellSelectionInfoNFreq</w:t>
      </w:r>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Heading4"/>
      </w:pPr>
      <w:bookmarkStart w:id="9147" w:name="_Toc36810508"/>
      <w:bookmarkStart w:id="9148" w:name="_Toc36846872"/>
      <w:bookmarkStart w:id="9149" w:name="_Toc36939525"/>
      <w:bookmarkStart w:id="9150" w:name="_Toc37082505"/>
      <w:bookmarkStart w:id="9151" w:name="_Toc46481144"/>
      <w:bookmarkStart w:id="9152" w:name="_Toc46482378"/>
      <w:bookmarkStart w:id="9153" w:name="_Toc46483612"/>
      <w:bookmarkStart w:id="9154" w:name="_Toc171495293"/>
      <w:r w:rsidRPr="00E804C9">
        <w:t>–</w:t>
      </w:r>
      <w:r w:rsidRPr="00E804C9">
        <w:tab/>
      </w:r>
      <w:r w:rsidRPr="00E804C9">
        <w:rPr>
          <w:i/>
        </w:rPr>
        <w:t>ConditionalReconfiguration</w:t>
      </w:r>
      <w:bookmarkEnd w:id="9147"/>
      <w:bookmarkEnd w:id="9148"/>
      <w:bookmarkEnd w:id="9149"/>
      <w:bookmarkEnd w:id="9150"/>
      <w:bookmarkEnd w:id="9151"/>
      <w:bookmarkEnd w:id="9152"/>
      <w:bookmarkEnd w:id="9153"/>
      <w:bookmarkEnd w:id="9154"/>
    </w:p>
    <w:p w14:paraId="1665B5FB" w14:textId="5C9FA3F3" w:rsidR="000C7963" w:rsidRPr="00E804C9" w:rsidRDefault="000C7963" w:rsidP="000C7963">
      <w:r w:rsidRPr="00E804C9">
        <w:t xml:space="preserve">The IE </w:t>
      </w:r>
      <w:r w:rsidRPr="00E804C9">
        <w:rPr>
          <w:i/>
        </w:rPr>
        <w:t>ConditionalReconfiguration</w:t>
      </w:r>
      <w:r w:rsidRPr="00E804C9">
        <w:t xml:space="preserve"> is used to add, modify or release the configuration of a conditional handover</w:t>
      </w:r>
      <w:r w:rsidR="00A000FF" w:rsidRPr="00E804C9">
        <w:t>, conditional PSCell addition or inter-SN conditional PSCell change</w:t>
      </w:r>
      <w:r w:rsidRPr="00E804C9">
        <w:t xml:space="preserve"> per target candidate cell.</w:t>
      </w:r>
    </w:p>
    <w:p w14:paraId="570325AA" w14:textId="77777777" w:rsidR="000C7963" w:rsidRPr="00E804C9" w:rsidRDefault="000C7963" w:rsidP="000C7963">
      <w:pPr>
        <w:pStyle w:val="TH"/>
        <w:rPr>
          <w:bCs/>
          <w:i/>
          <w:iCs/>
        </w:rPr>
      </w:pPr>
      <w:r w:rsidRPr="00E804C9">
        <w:rPr>
          <w:bCs/>
          <w:i/>
          <w:iCs/>
        </w:rPr>
        <w:t>ConditionalReconfiguration</w:t>
      </w:r>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r w:rsidRPr="00E804C9">
              <w:rPr>
                <w:rFonts w:eastAsia="SimSun"/>
                <w:i/>
              </w:rPr>
              <w:t>ConditionalReconfiguration</w:t>
            </w:r>
            <w:r w:rsidRPr="00E804C9">
              <w:rPr>
                <w:rFonts w:eastAsia="SimSun"/>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SimSun"/>
              </w:rPr>
            </w:pPr>
            <w:r w:rsidRPr="00E804C9">
              <w:rPr>
                <w:rFonts w:eastAsia="SimSun"/>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conditional PSCell addition or inter-SN conditional PSCell change</w:t>
            </w:r>
            <w:r w:rsidRPr="00E804C9">
              <w:rPr>
                <w:rFonts w:eastAsia="SimSun"/>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SimSun"/>
                <w:lang w:eastAsia="zh-CN"/>
              </w:rPr>
            </w:pPr>
            <w:r w:rsidRPr="00E804C9">
              <w:rPr>
                <w:rFonts w:eastAsia="SimSun"/>
              </w:rPr>
              <w:t>List of conditional reconfigurations (i.e. conditional handover</w:t>
            </w:r>
            <w:r w:rsidR="00A000FF" w:rsidRPr="00E804C9">
              <w:rPr>
                <w:rFonts w:eastAsia="SimSun"/>
              </w:rPr>
              <w:t>, conditional PSCell addition or inter-SN conditional PSCell change</w:t>
            </w:r>
            <w:r w:rsidRPr="00E804C9">
              <w:rPr>
                <w:rFonts w:eastAsia="SimSun"/>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Heading4"/>
      </w:pPr>
      <w:bookmarkStart w:id="9155" w:name="_Toc36810509"/>
      <w:bookmarkStart w:id="9156" w:name="_Toc36846873"/>
      <w:bookmarkStart w:id="9157" w:name="_Toc36939526"/>
      <w:bookmarkStart w:id="9158" w:name="_Toc37082506"/>
      <w:bookmarkStart w:id="9159" w:name="_Toc46481145"/>
      <w:bookmarkStart w:id="9160" w:name="_Toc46482379"/>
      <w:bookmarkStart w:id="9161" w:name="_Toc46483613"/>
      <w:bookmarkStart w:id="9162" w:name="_Toc171495294"/>
      <w:r w:rsidRPr="00E804C9">
        <w:t>–</w:t>
      </w:r>
      <w:r w:rsidRPr="00E804C9">
        <w:tab/>
      </w:r>
      <w:r w:rsidRPr="00E804C9">
        <w:rPr>
          <w:i/>
        </w:rPr>
        <w:t>ConditionalReconfigurationId</w:t>
      </w:r>
      <w:bookmarkEnd w:id="9155"/>
      <w:bookmarkEnd w:id="9156"/>
      <w:bookmarkEnd w:id="9157"/>
      <w:bookmarkEnd w:id="9158"/>
      <w:bookmarkEnd w:id="9159"/>
      <w:bookmarkEnd w:id="9160"/>
      <w:bookmarkEnd w:id="9161"/>
      <w:bookmarkEnd w:id="9162"/>
    </w:p>
    <w:p w14:paraId="6FEE1FC7" w14:textId="428C58EF" w:rsidR="000C7963" w:rsidRPr="00E804C9" w:rsidRDefault="000C7963" w:rsidP="000C7963">
      <w:r w:rsidRPr="00E804C9">
        <w:t xml:space="preserve">The IE </w:t>
      </w:r>
      <w:r w:rsidRPr="00E804C9">
        <w:rPr>
          <w:i/>
        </w:rPr>
        <w:t>ConditionalReconfigurationId</w:t>
      </w:r>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r w:rsidRPr="00E804C9">
        <w:rPr>
          <w:bCs/>
          <w:i/>
          <w:iCs/>
        </w:rPr>
        <w:t>ConditionalReconfigurationId</w:t>
      </w:r>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Heading4"/>
      </w:pPr>
      <w:bookmarkStart w:id="9163" w:name="_Toc36810510"/>
      <w:bookmarkStart w:id="9164" w:name="_Toc36846874"/>
      <w:bookmarkStart w:id="9165" w:name="_Toc36939527"/>
      <w:bookmarkStart w:id="9166" w:name="_Toc37082507"/>
      <w:bookmarkStart w:id="9167" w:name="_Toc46481146"/>
      <w:bookmarkStart w:id="9168" w:name="_Toc46482380"/>
      <w:bookmarkStart w:id="9169" w:name="_Toc46483614"/>
      <w:bookmarkStart w:id="9170" w:name="_Toc171495295"/>
      <w:r w:rsidRPr="00E804C9">
        <w:t>–</w:t>
      </w:r>
      <w:r w:rsidRPr="00E804C9">
        <w:tab/>
      </w:r>
      <w:r w:rsidRPr="00E804C9">
        <w:rPr>
          <w:i/>
        </w:rPr>
        <w:t>CondReconfigurationToAddModList</w:t>
      </w:r>
      <w:bookmarkEnd w:id="9163"/>
      <w:bookmarkEnd w:id="9164"/>
      <w:bookmarkEnd w:id="9165"/>
      <w:bookmarkEnd w:id="9166"/>
      <w:bookmarkEnd w:id="9167"/>
      <w:bookmarkEnd w:id="9168"/>
      <w:bookmarkEnd w:id="9169"/>
      <w:bookmarkEnd w:id="9170"/>
    </w:p>
    <w:p w14:paraId="4663864A" w14:textId="08ECB19B" w:rsidR="000C7963" w:rsidRPr="00E804C9" w:rsidRDefault="000C7963" w:rsidP="000C7963">
      <w:r w:rsidRPr="00E804C9">
        <w:t xml:space="preserve">The IE </w:t>
      </w:r>
      <w:r w:rsidRPr="00E804C9">
        <w:rPr>
          <w:i/>
        </w:rPr>
        <w:t>CondReconfigurationToAddModList</w:t>
      </w:r>
      <w:r w:rsidRPr="00E804C9">
        <w:t xml:space="preserve"> concerns a list of conditional reconfigurations (i.e. conditional handover</w:t>
      </w:r>
      <w:r w:rsidR="0072555F" w:rsidRPr="00E804C9">
        <w:t>, conditional PSCell addition or inter-SN conditional PSCell change</w:t>
      </w:r>
      <w:r w:rsidRPr="00E804C9">
        <w:t xml:space="preserve">) to add or modify, for each entry the </w:t>
      </w:r>
      <w:r w:rsidRPr="00E804C9">
        <w:rPr>
          <w:i/>
        </w:rPr>
        <w:t>measId</w:t>
      </w:r>
      <w:r w:rsidRPr="00E804C9">
        <w:t xml:space="preserve"> (associated to the triggering condition configuration) and the associated </w:t>
      </w:r>
      <w:r w:rsidRPr="00E804C9">
        <w:rPr>
          <w:i/>
        </w:rPr>
        <w:t>RRCConnectionReconfiguration</w:t>
      </w:r>
      <w:r w:rsidRPr="00E804C9">
        <w:t>.</w:t>
      </w:r>
    </w:p>
    <w:p w14:paraId="732390C8" w14:textId="77777777" w:rsidR="000C7963" w:rsidRPr="00E804C9" w:rsidRDefault="000C7963" w:rsidP="000C7963">
      <w:pPr>
        <w:pStyle w:val="TH"/>
        <w:rPr>
          <w:bCs/>
          <w:iCs/>
        </w:rPr>
      </w:pPr>
      <w:r w:rsidRPr="00E804C9">
        <w:rPr>
          <w:bCs/>
          <w:i/>
          <w:iCs/>
        </w:rPr>
        <w:t>CondReconfigurationToAddModList</w:t>
      </w:r>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SimSun"/>
                <w:b/>
                <w:bCs/>
                <w:i/>
                <w:iCs/>
              </w:rPr>
            </w:pPr>
            <w:r w:rsidRPr="00E804C9">
              <w:rPr>
                <w:rFonts w:eastAsia="SimSun"/>
                <w:b/>
                <w:bCs/>
                <w:i/>
                <w:iCs/>
              </w:rPr>
              <w:t>condReconfigurationToApply</w:t>
            </w:r>
          </w:p>
          <w:p w14:paraId="2CCFB2A9" w14:textId="3675B343" w:rsidR="000C7963" w:rsidRPr="00E804C9" w:rsidRDefault="000C7963" w:rsidP="001C187A">
            <w:pPr>
              <w:pStyle w:val="TAL"/>
              <w:rPr>
                <w:rFonts w:eastAsia="SimSun"/>
              </w:rPr>
            </w:pPr>
            <w:r w:rsidRPr="00E804C9">
              <w:rPr>
                <w:rFonts w:eastAsia="SimSun"/>
              </w:rPr>
              <w:t>The RRCConnectionReconfiguration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SimSun"/>
                <w:b/>
                <w:i/>
              </w:rPr>
            </w:pPr>
            <w:r w:rsidRPr="00E804C9">
              <w:rPr>
                <w:rFonts w:eastAsia="SimSun"/>
                <w:b/>
                <w:i/>
              </w:rPr>
              <w:t>triggerCondition</w:t>
            </w:r>
          </w:p>
          <w:p w14:paraId="71CEE177" w14:textId="4F55D10C" w:rsidR="000C7963" w:rsidRPr="00E804C9" w:rsidRDefault="000C7963" w:rsidP="003C0A8B">
            <w:pPr>
              <w:pStyle w:val="TAL"/>
              <w:rPr>
                <w:rFonts w:eastAsia="SimSun"/>
              </w:rPr>
            </w:pPr>
            <w:r w:rsidRPr="00E804C9">
              <w:rPr>
                <w:rFonts w:eastAsia="SimSun"/>
              </w:rPr>
              <w:t>The condition that needs to be fulfilled in order to trigger the execution of a conditional reconfiguration</w:t>
            </w:r>
            <w:r w:rsidR="0072555F" w:rsidRPr="00E804C9">
              <w:rPr>
                <w:rFonts w:eastAsia="SimSun"/>
              </w:rPr>
              <w:t xml:space="preserve"> for CHO, CPA or MN initiated inter-SN CPC</w:t>
            </w:r>
            <w:r w:rsidRPr="00E804C9">
              <w:rPr>
                <w:rFonts w:eastAsia="SimSun"/>
              </w:rPr>
              <w:t>.</w:t>
            </w:r>
            <w:r w:rsidR="00205381" w:rsidRPr="00E804C9">
              <w:t xml:space="preserve"> </w:t>
            </w:r>
            <w:r w:rsidR="00205381" w:rsidRPr="00E804C9">
              <w:rPr>
                <w:rFonts w:eastAsia="SimSun"/>
              </w:rPr>
              <w:t xml:space="preserve">When configuring two triggering events (MeasIds) for a candidate cell, the network ensures that both refer to the same </w:t>
            </w:r>
            <w:r w:rsidR="00205381" w:rsidRPr="00E804C9">
              <w:rPr>
                <w:rFonts w:eastAsia="SimSun"/>
                <w:i/>
                <w:iCs/>
              </w:rPr>
              <w:t>measObject</w:t>
            </w:r>
            <w:r w:rsidR="00205381" w:rsidRPr="00E804C9">
              <w:rPr>
                <w:rFonts w:eastAsia="SimSun"/>
              </w:rPr>
              <w:t>.</w:t>
            </w:r>
            <w:r w:rsidR="0072555F" w:rsidRPr="00E804C9">
              <w:rPr>
                <w:rFonts w:eastAsia="SimSun"/>
              </w:rPr>
              <w:t xml:space="preserve"> For each </w:t>
            </w:r>
            <w:r w:rsidR="0072555F" w:rsidRPr="00E804C9">
              <w:rPr>
                <w:rFonts w:eastAsia="SimSun"/>
                <w:i/>
              </w:rPr>
              <w:t>condReconfigurationId</w:t>
            </w:r>
            <w:r w:rsidR="0072555F" w:rsidRPr="00E804C9">
              <w:rPr>
                <w:rFonts w:eastAsia="SimSun"/>
              </w:rPr>
              <w:t xml:space="preserve">, the network always configures either </w:t>
            </w:r>
            <w:r w:rsidR="0072555F" w:rsidRPr="00E804C9">
              <w:rPr>
                <w:rFonts w:eastAsia="SimSun"/>
                <w:i/>
              </w:rPr>
              <w:t>triggerCondition</w:t>
            </w:r>
            <w:r w:rsidR="0072555F" w:rsidRPr="00E804C9">
              <w:rPr>
                <w:rFonts w:eastAsia="SimSun"/>
              </w:rPr>
              <w:t xml:space="preserve"> or </w:t>
            </w:r>
            <w:r w:rsidR="0072555F" w:rsidRPr="00E804C9">
              <w:rPr>
                <w:rFonts w:eastAsia="SimSun"/>
                <w:i/>
              </w:rPr>
              <w:t>triggerConditionSN</w:t>
            </w:r>
            <w:r w:rsidR="0072555F" w:rsidRPr="00E804C9">
              <w:rPr>
                <w:rFonts w:eastAsia="SimSun"/>
              </w:rPr>
              <w:t xml:space="preserve"> (not both).</w:t>
            </w:r>
            <w:r w:rsidR="00786B2E" w:rsidRPr="00E804C9">
              <w:rPr>
                <w:rFonts w:eastAsia="SimSun"/>
              </w:rPr>
              <w:t xml:space="preserve"> For CHO in NTN, </w:t>
            </w:r>
            <w:r w:rsidR="00786B2E" w:rsidRPr="00E804C9">
              <w:rPr>
                <w:rFonts w:eastAsia="SimSun"/>
                <w:i/>
                <w:iCs/>
              </w:rPr>
              <w:t>condEventD1</w:t>
            </w:r>
            <w:r w:rsidR="00786B2E" w:rsidRPr="00E804C9">
              <w:rPr>
                <w:rFonts w:eastAsia="SimSun"/>
              </w:rPr>
              <w:t xml:space="preserve"> or </w:t>
            </w:r>
            <w:r w:rsidR="00124BF4" w:rsidRPr="00E804C9">
              <w:rPr>
                <w:rFonts w:eastAsia="SimSun"/>
                <w:i/>
                <w:iCs/>
              </w:rPr>
              <w:t xml:space="preserve">condEventD2 </w:t>
            </w:r>
            <w:r w:rsidR="00124BF4" w:rsidRPr="00E804C9">
              <w:rPr>
                <w:rFonts w:eastAsia="SimSun"/>
              </w:rPr>
              <w:t>or</w:t>
            </w:r>
            <w:r w:rsidR="00124BF4" w:rsidRPr="00E804C9">
              <w:rPr>
                <w:rFonts w:eastAsia="SimSun"/>
                <w:i/>
                <w:iCs/>
              </w:rPr>
              <w:t xml:space="preserve"> </w:t>
            </w:r>
            <w:r w:rsidR="00786B2E" w:rsidRPr="00E804C9">
              <w:rPr>
                <w:rFonts w:eastAsia="SimSun"/>
                <w:i/>
                <w:iCs/>
              </w:rPr>
              <w:t>condEventT1</w:t>
            </w:r>
            <w:r w:rsidR="00786B2E" w:rsidRPr="00E804C9">
              <w:rPr>
                <w:rFonts w:eastAsia="SimSun"/>
              </w:rPr>
              <w:t xml:space="preserve"> can be configured independently for a candidate cell (i.e. without a second triggering event </w:t>
            </w:r>
            <w:r w:rsidR="00786B2E" w:rsidRPr="00E804C9">
              <w:rPr>
                <w:rFonts w:eastAsia="SimSun"/>
                <w:i/>
                <w:iCs/>
              </w:rPr>
              <w:t>condEventA3, condEventA4</w:t>
            </w:r>
            <w:r w:rsidR="00786B2E" w:rsidRPr="00E804C9">
              <w:rPr>
                <w:rFonts w:eastAsia="SimSun"/>
              </w:rPr>
              <w:t xml:space="preserve"> or </w:t>
            </w:r>
            <w:r w:rsidR="00786B2E" w:rsidRPr="00E804C9">
              <w:rPr>
                <w:rFonts w:eastAsia="SimSun"/>
                <w:i/>
                <w:iCs/>
              </w:rPr>
              <w:t>condEventA5</w:t>
            </w:r>
            <w:r w:rsidR="00786B2E" w:rsidRPr="00E804C9">
              <w:rPr>
                <w:rFonts w:eastAsia="SimSun"/>
              </w:rPr>
              <w:t xml:space="preserve"> for the same candidate cell), e.g. in hard satellite swit</w:t>
            </w:r>
            <w:r w:rsidR="00124BF4" w:rsidRPr="00E804C9">
              <w:rPr>
                <w:rFonts w:eastAsia="SimSun"/>
              </w:rPr>
              <w:t>c</w:t>
            </w:r>
            <w:r w:rsidR="00786B2E" w:rsidRPr="00E804C9">
              <w:rPr>
                <w:rFonts w:eastAsia="SimSun"/>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SimSun"/>
              </w:rPr>
              <w:t xml:space="preserve"> for the same candidate cell. For CHO in terrestrial networks, the network does not indicate a </w:t>
            </w:r>
            <w:r w:rsidR="00786B2E" w:rsidRPr="00E804C9">
              <w:rPr>
                <w:rFonts w:eastAsia="SimSun"/>
                <w:i/>
                <w:iCs/>
              </w:rPr>
              <w:t>MeasId</w:t>
            </w:r>
            <w:r w:rsidR="00786B2E" w:rsidRPr="00E804C9">
              <w:rPr>
                <w:rFonts w:eastAsia="SimSun"/>
              </w:rPr>
              <w:t xml:space="preserve"> associated with </w:t>
            </w:r>
            <w:r w:rsidR="00786B2E" w:rsidRPr="00E804C9">
              <w:rPr>
                <w:rFonts w:eastAsia="SimSun"/>
                <w:i/>
                <w:iCs/>
              </w:rPr>
              <w:t>condEventA4</w:t>
            </w:r>
            <w:r w:rsidR="00786B2E" w:rsidRPr="00E804C9">
              <w:rPr>
                <w:rFonts w:eastAsia="SimSun"/>
              </w:rPr>
              <w:t>.</w:t>
            </w:r>
          </w:p>
        </w:tc>
      </w:tr>
      <w:tr w:rsidR="00E136FF" w:rsidRPr="00E804C9" w14:paraId="1768F13D" w14:textId="77777777" w:rsidTr="00D02D0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02D01">
            <w:pPr>
              <w:pStyle w:val="TAL"/>
              <w:rPr>
                <w:rFonts w:eastAsia="SimSun"/>
                <w:b/>
                <w:i/>
              </w:rPr>
            </w:pPr>
            <w:r w:rsidRPr="00E804C9">
              <w:rPr>
                <w:rFonts w:eastAsia="SimSun"/>
                <w:b/>
                <w:i/>
              </w:rPr>
              <w:t>triggerConditionSN</w:t>
            </w:r>
          </w:p>
          <w:p w14:paraId="774118FF" w14:textId="44EA33AC" w:rsidR="0072555F" w:rsidRPr="00E804C9" w:rsidRDefault="0072555F" w:rsidP="00D02D01">
            <w:pPr>
              <w:pStyle w:val="TAL"/>
              <w:rPr>
                <w:rFonts w:eastAsia="SimSun"/>
              </w:rPr>
            </w:pPr>
            <w:r w:rsidRPr="00E804C9">
              <w:rPr>
                <w:rFonts w:eastAsia="SimSun"/>
              </w:rPr>
              <w:t xml:space="preserve">Includes the NR </w:t>
            </w:r>
            <w:r w:rsidRPr="00E804C9">
              <w:rPr>
                <w:rFonts w:eastAsia="SimSun"/>
                <w:i/>
              </w:rPr>
              <w:t>CondReconfigExecCondS</w:t>
            </w:r>
            <w:r w:rsidR="00865CC4" w:rsidRPr="00E804C9">
              <w:rPr>
                <w:rFonts w:eastAsia="SimSun"/>
                <w:i/>
              </w:rPr>
              <w:t>CG</w:t>
            </w:r>
            <w:r w:rsidRPr="00E804C9">
              <w:rPr>
                <w:rFonts w:eastAsia="SimSun"/>
              </w:rPr>
              <w:t xml:space="preserve"> as specified in TS 38.331 [82]. For each </w:t>
            </w:r>
            <w:r w:rsidRPr="00E804C9">
              <w:rPr>
                <w:rFonts w:eastAsia="SimSun"/>
                <w:i/>
              </w:rPr>
              <w:t>condReconfigurationId</w:t>
            </w:r>
            <w:r w:rsidRPr="00E804C9">
              <w:rPr>
                <w:rFonts w:eastAsia="SimSun"/>
              </w:rPr>
              <w:t xml:space="preserve">, the network always configures either </w:t>
            </w:r>
            <w:r w:rsidRPr="00E804C9">
              <w:rPr>
                <w:rFonts w:eastAsia="SimSun"/>
                <w:i/>
              </w:rPr>
              <w:t>triggerCondition</w:t>
            </w:r>
            <w:r w:rsidRPr="00E804C9">
              <w:rPr>
                <w:rFonts w:eastAsia="SimSun"/>
              </w:rPr>
              <w:t xml:space="preserve"> or </w:t>
            </w:r>
            <w:r w:rsidRPr="00E804C9">
              <w:rPr>
                <w:rFonts w:eastAsia="SimSun"/>
                <w:i/>
              </w:rPr>
              <w:t>triggerConditionSN</w:t>
            </w:r>
            <w:r w:rsidRPr="00E804C9">
              <w:rPr>
                <w:rFonts w:eastAsia="SimSun"/>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r w:rsidRPr="00E804C9">
              <w:rPr>
                <w:i/>
                <w:iCs/>
                <w:lang w:eastAsia="en-GB"/>
              </w:rPr>
              <w:t xml:space="preserve">condReconfigurationId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Heading4"/>
      </w:pPr>
      <w:bookmarkStart w:id="9171" w:name="_Toc20487366"/>
      <w:bookmarkStart w:id="9172" w:name="_Toc29342663"/>
      <w:bookmarkStart w:id="9173" w:name="_Toc29343802"/>
      <w:bookmarkStart w:id="9174" w:name="_Toc36567068"/>
      <w:bookmarkStart w:id="9175" w:name="_Toc36810511"/>
      <w:bookmarkStart w:id="9176" w:name="_Toc36846875"/>
      <w:bookmarkStart w:id="9177" w:name="_Toc36939528"/>
      <w:bookmarkStart w:id="9178" w:name="_Toc37082508"/>
      <w:bookmarkStart w:id="9179" w:name="_Toc46481147"/>
      <w:bookmarkStart w:id="9180" w:name="_Toc46482381"/>
      <w:bookmarkStart w:id="9181" w:name="_Toc46483615"/>
      <w:bookmarkStart w:id="9182" w:name="_Toc171495296"/>
      <w:r w:rsidRPr="00E804C9">
        <w:t>–</w:t>
      </w:r>
      <w:r w:rsidRPr="00E804C9">
        <w:tab/>
      </w:r>
      <w:r w:rsidRPr="00E804C9">
        <w:rPr>
          <w:i/>
          <w:noProof/>
        </w:rPr>
        <w:t>CSG-Identity</w:t>
      </w:r>
      <w:bookmarkEnd w:id="9171"/>
      <w:bookmarkEnd w:id="9172"/>
      <w:bookmarkEnd w:id="9173"/>
      <w:bookmarkEnd w:id="9174"/>
      <w:bookmarkEnd w:id="9175"/>
      <w:bookmarkEnd w:id="9176"/>
      <w:bookmarkEnd w:id="9177"/>
      <w:bookmarkEnd w:id="9178"/>
      <w:bookmarkEnd w:id="9179"/>
      <w:bookmarkEnd w:id="9180"/>
      <w:bookmarkEnd w:id="9181"/>
      <w:bookmarkEnd w:id="9182"/>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Heading4"/>
      </w:pPr>
      <w:bookmarkStart w:id="9183" w:name="_Toc171495297"/>
      <w:r w:rsidRPr="00E804C9">
        <w:t>–</w:t>
      </w:r>
      <w:r w:rsidRPr="00E804C9">
        <w:tab/>
      </w:r>
      <w:r w:rsidRPr="00E804C9">
        <w:rPr>
          <w:i/>
          <w:noProof/>
        </w:rPr>
        <w:t>Ephemeris</w:t>
      </w:r>
      <w:r w:rsidRPr="00E804C9">
        <w:rPr>
          <w:i/>
        </w:rPr>
        <w:t>OrbitalParameters</w:t>
      </w:r>
      <w:bookmarkEnd w:id="9183"/>
    </w:p>
    <w:p w14:paraId="69E6DAEF" w14:textId="77777777" w:rsidR="009A0B33" w:rsidRPr="00E804C9" w:rsidRDefault="000D415B" w:rsidP="009A0B33">
      <w:pPr>
        <w:textAlignment w:val="auto"/>
      </w:pPr>
      <w:r w:rsidRPr="00E804C9">
        <w:t xml:space="preserve">The IE </w:t>
      </w:r>
      <w:r w:rsidRPr="00E804C9">
        <w:rPr>
          <w:i/>
        </w:rPr>
        <w:t>EphemerisOrbitalParameters</w:t>
      </w:r>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The ECI and ECEF coincide at Epoch time (e.g. x,y,z axis in ECEF are aligned with x,y,z axis in ECI).</w:t>
      </w:r>
    </w:p>
    <w:p w14:paraId="0F314C56" w14:textId="77777777" w:rsidR="000D415B" w:rsidRPr="00E804C9" w:rsidRDefault="000D415B" w:rsidP="000D415B">
      <w:pPr>
        <w:pStyle w:val="TH"/>
      </w:pPr>
      <w:r w:rsidRPr="00E804C9">
        <w:rPr>
          <w:bCs/>
          <w:i/>
          <w:iCs/>
        </w:rPr>
        <w:t xml:space="preserve">EphemerisOrbitalParameters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02D01">
        <w:trPr>
          <w:cantSplit/>
          <w:tblHeader/>
        </w:trPr>
        <w:tc>
          <w:tcPr>
            <w:tcW w:w="9639" w:type="dxa"/>
          </w:tcPr>
          <w:p w14:paraId="1D5802EE" w14:textId="77777777" w:rsidR="000D415B" w:rsidRPr="00E804C9" w:rsidRDefault="000D415B" w:rsidP="00CA557B">
            <w:pPr>
              <w:pStyle w:val="TAH"/>
              <w:rPr>
                <w:lang w:eastAsia="en-GB"/>
              </w:rPr>
            </w:pPr>
            <w:r w:rsidRPr="00E804C9">
              <w:rPr>
                <w:i/>
                <w:iCs/>
                <w:lang w:eastAsia="en-GB"/>
              </w:rPr>
              <w:t>EphemerisOrbitalParameters</w:t>
            </w:r>
            <w:r w:rsidRPr="00E804C9">
              <w:rPr>
                <w:lang w:eastAsia="en-GB"/>
              </w:rPr>
              <w:t xml:space="preserve"> </w:t>
            </w:r>
            <w:r w:rsidRPr="00E804C9">
              <w:rPr>
                <w:iCs/>
                <w:lang w:eastAsia="en-GB"/>
              </w:rPr>
              <w:t>field descriptions</w:t>
            </w:r>
          </w:p>
        </w:tc>
      </w:tr>
      <w:tr w:rsidR="00E804C9" w:rsidRPr="00E804C9" w14:paraId="181E4DCA" w14:textId="77777777" w:rsidTr="00D02D01">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r w:rsidRPr="00E804C9">
              <w:rPr>
                <w:b/>
                <w:bCs/>
                <w:i/>
                <w:iCs/>
              </w:rPr>
              <w:t>semiMajorAxis</w:t>
            </w:r>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Heading4"/>
      </w:pPr>
      <w:bookmarkStart w:id="9184" w:name="_Toc171495298"/>
      <w:r w:rsidRPr="00E804C9">
        <w:t>–</w:t>
      </w:r>
      <w:r w:rsidRPr="00E804C9">
        <w:tab/>
      </w:r>
      <w:r w:rsidRPr="00E804C9">
        <w:rPr>
          <w:i/>
          <w:iCs/>
          <w:noProof/>
        </w:rPr>
        <w:t>Ephemeris</w:t>
      </w:r>
      <w:r w:rsidRPr="00E804C9">
        <w:rPr>
          <w:i/>
          <w:iCs/>
        </w:rPr>
        <w:t>StateVectors</w:t>
      </w:r>
      <w:bookmarkEnd w:id="9184"/>
    </w:p>
    <w:p w14:paraId="0D4B415A" w14:textId="77777777" w:rsidR="000D415B" w:rsidRPr="00E804C9" w:rsidRDefault="000D415B" w:rsidP="000D415B">
      <w:r w:rsidRPr="00E804C9">
        <w:t xml:space="preserve">The IE </w:t>
      </w:r>
      <w:r w:rsidRPr="00E804C9">
        <w:rPr>
          <w:i/>
        </w:rPr>
        <w:t xml:space="preserve">EphemerisStateVectors </w:t>
      </w:r>
      <w:r w:rsidRPr="00E804C9">
        <w:t>provides satellite ephemeris in format of position and velocity state vectors in ECEF.</w:t>
      </w:r>
    </w:p>
    <w:p w14:paraId="1B16C335" w14:textId="77777777" w:rsidR="000D415B" w:rsidRPr="00E804C9" w:rsidRDefault="000D415B" w:rsidP="00CA557B">
      <w:pPr>
        <w:pStyle w:val="TH"/>
      </w:pPr>
      <w:r w:rsidRPr="00E804C9">
        <w:rPr>
          <w:i/>
          <w:iCs/>
        </w:rPr>
        <w:t>EphemerisStateVectors</w:t>
      </w:r>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02D01">
        <w:trPr>
          <w:cantSplit/>
          <w:tblHeader/>
        </w:trPr>
        <w:tc>
          <w:tcPr>
            <w:tcW w:w="9639" w:type="dxa"/>
          </w:tcPr>
          <w:p w14:paraId="0C9F38C5" w14:textId="77777777" w:rsidR="000D415B" w:rsidRPr="00E804C9" w:rsidRDefault="000D415B" w:rsidP="00D02D01">
            <w:pPr>
              <w:keepNext/>
              <w:keepLines/>
              <w:spacing w:after="0"/>
              <w:jc w:val="center"/>
              <w:rPr>
                <w:rFonts w:ascii="Arial" w:hAnsi="Arial"/>
                <w:b/>
                <w:sz w:val="18"/>
                <w:lang w:eastAsia="en-GB"/>
              </w:rPr>
            </w:pPr>
            <w:r w:rsidRPr="00E804C9">
              <w:rPr>
                <w:rFonts w:ascii="Arial" w:hAnsi="Arial"/>
                <w:b/>
                <w:i/>
                <w:sz w:val="18"/>
                <w:lang w:eastAsia="en-GB"/>
              </w:rPr>
              <w:t xml:space="preserve">EphemerisStateVectors </w:t>
            </w:r>
            <w:r w:rsidRPr="00E804C9">
              <w:rPr>
                <w:rFonts w:ascii="Arial" w:hAnsi="Arial"/>
                <w:b/>
                <w:iCs/>
                <w:sz w:val="18"/>
                <w:lang w:eastAsia="en-GB"/>
              </w:rPr>
              <w:t>field descriptions</w:t>
            </w:r>
          </w:p>
        </w:tc>
      </w:tr>
      <w:tr w:rsidR="00E804C9" w:rsidRPr="00E804C9" w14:paraId="53D2475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r w:rsidRPr="00E804C9">
              <w:rPr>
                <w:b/>
                <w:bCs/>
                <w:i/>
                <w:iCs/>
                <w:kern w:val="2"/>
              </w:rPr>
              <w:t>positionX</w:t>
            </w:r>
            <w:r w:rsidRPr="00E804C9">
              <w:rPr>
                <w:b/>
                <w:bCs/>
                <w:i/>
                <w:iCs/>
              </w:rPr>
              <w:t>, positionY, positionZ</w:t>
            </w:r>
          </w:p>
          <w:p w14:paraId="0E2C47A6" w14:textId="77777777" w:rsidR="000D415B" w:rsidRPr="00E804C9" w:rsidRDefault="000D415B" w:rsidP="00D02D01">
            <w:pPr>
              <w:pStyle w:val="TAL"/>
            </w:pPr>
            <w:r w:rsidRPr="00E804C9">
              <w:t>X, Y, Z coordinate of satellite position state vector in ECEF. Unit in meter.</w:t>
            </w:r>
          </w:p>
          <w:p w14:paraId="53C55171" w14:textId="20E199B0" w:rsidR="000D415B" w:rsidRPr="00E804C9" w:rsidRDefault="00554541" w:rsidP="00D02D01">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r w:rsidRPr="00E804C9">
              <w:rPr>
                <w:b/>
                <w:bCs/>
                <w:i/>
                <w:iCs/>
              </w:rPr>
              <w:t>velocityVX, velocityVY, velocityVZ</w:t>
            </w:r>
          </w:p>
          <w:p w14:paraId="5EDC916A" w14:textId="77777777" w:rsidR="000D415B" w:rsidRPr="00E804C9" w:rsidRDefault="000D415B" w:rsidP="00D02D01">
            <w:pPr>
              <w:pStyle w:val="TAL"/>
            </w:pPr>
            <w:r w:rsidRPr="00E804C9">
              <w:t>X, Y, Z coordinate of satellite velocity state vector in ECEF. Unit in meter/second.</w:t>
            </w:r>
          </w:p>
          <w:p w14:paraId="4EC3684C" w14:textId="237B0E5F" w:rsidR="000D415B" w:rsidRPr="00E804C9" w:rsidRDefault="00554541" w:rsidP="00D02D01">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Heading4"/>
        <w:rPr>
          <w:i/>
          <w:noProof/>
        </w:rPr>
      </w:pPr>
      <w:bookmarkStart w:id="9185" w:name="_Toc20487367"/>
      <w:bookmarkStart w:id="9186" w:name="_Toc29342664"/>
      <w:bookmarkStart w:id="9187" w:name="_Toc29343803"/>
      <w:bookmarkStart w:id="9188" w:name="_Toc36567069"/>
      <w:bookmarkStart w:id="9189" w:name="_Toc36810512"/>
      <w:bookmarkStart w:id="9190" w:name="_Toc36846876"/>
      <w:bookmarkStart w:id="9191" w:name="_Toc36939529"/>
      <w:bookmarkStart w:id="9192" w:name="_Toc37082509"/>
      <w:bookmarkStart w:id="9193" w:name="_Toc46481148"/>
      <w:bookmarkStart w:id="9194" w:name="_Toc46482382"/>
      <w:bookmarkStart w:id="9195" w:name="_Toc46483616"/>
      <w:bookmarkStart w:id="9196" w:name="_Toc171495299"/>
      <w:r w:rsidRPr="00E804C9">
        <w:t>–</w:t>
      </w:r>
      <w:r w:rsidRPr="00E804C9">
        <w:tab/>
      </w:r>
      <w:r w:rsidRPr="00E804C9">
        <w:rPr>
          <w:i/>
          <w:noProof/>
        </w:rPr>
        <w:t>FreqBandIndicator</w:t>
      </w:r>
      <w:bookmarkEnd w:id="9185"/>
      <w:bookmarkEnd w:id="9186"/>
      <w:bookmarkEnd w:id="9187"/>
      <w:bookmarkEnd w:id="9188"/>
      <w:bookmarkEnd w:id="9189"/>
      <w:bookmarkEnd w:id="9190"/>
      <w:bookmarkEnd w:id="9191"/>
      <w:bookmarkEnd w:id="9192"/>
      <w:bookmarkEnd w:id="9193"/>
      <w:bookmarkEnd w:id="9194"/>
      <w:bookmarkEnd w:id="9195"/>
      <w:bookmarkEnd w:id="9196"/>
    </w:p>
    <w:p w14:paraId="20561634" w14:textId="1B713D3B" w:rsidR="009722D5" w:rsidRPr="00E804C9" w:rsidRDefault="009722D5" w:rsidP="009722D5">
      <w:r w:rsidRPr="00E804C9">
        <w:t xml:space="preserve">The IE </w:t>
      </w:r>
      <w:r w:rsidRPr="00E804C9">
        <w:rPr>
          <w:i/>
        </w:rPr>
        <w:t>FreqBandIndicator</w:t>
      </w:r>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r w:rsidRPr="00E804C9">
        <w:rPr>
          <w:i/>
          <w:iCs/>
        </w:rPr>
        <w:t>FreqBandIndicator</w:t>
      </w:r>
      <w:r w:rsidRPr="00E804C9">
        <w:rPr>
          <w:iCs/>
        </w:rPr>
        <w:t xml:space="preserve"> i.e. without suffix, if signalled).</w:t>
      </w:r>
    </w:p>
    <w:p w14:paraId="219E8463" w14:textId="77777777" w:rsidR="009722D5" w:rsidRPr="00E804C9" w:rsidRDefault="009722D5" w:rsidP="009722D5">
      <w:pPr>
        <w:pStyle w:val="TH"/>
      </w:pPr>
      <w:r w:rsidRPr="00E804C9">
        <w:rPr>
          <w:bCs/>
          <w:i/>
          <w:iCs/>
        </w:rPr>
        <w:t xml:space="preserve">FreqBandIndicator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FreqBandIndicator</w:t>
      </w:r>
      <w:r w:rsidRPr="00E804C9">
        <w:t xml:space="preserve"> i.e. without suffix, value </w:t>
      </w:r>
      <w:r w:rsidRPr="00E804C9">
        <w:rPr>
          <w:i/>
        </w:rPr>
        <w:t>maxFBI</w:t>
      </w:r>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Heading4"/>
        <w:rPr>
          <w:i/>
          <w:noProof/>
        </w:rPr>
      </w:pPr>
      <w:bookmarkStart w:id="9197" w:name="_Toc20487368"/>
      <w:bookmarkStart w:id="9198" w:name="_Toc29342665"/>
      <w:bookmarkStart w:id="9199" w:name="_Toc29343804"/>
      <w:bookmarkStart w:id="9200" w:name="_Toc36567070"/>
      <w:bookmarkStart w:id="9201" w:name="_Toc36810513"/>
      <w:bookmarkStart w:id="9202" w:name="_Toc36846877"/>
      <w:bookmarkStart w:id="9203" w:name="_Toc36939530"/>
      <w:bookmarkStart w:id="9204" w:name="_Toc37082510"/>
      <w:bookmarkStart w:id="9205" w:name="_Toc46481149"/>
      <w:bookmarkStart w:id="9206" w:name="_Toc46482383"/>
      <w:bookmarkStart w:id="9207" w:name="_Toc46483617"/>
      <w:bookmarkStart w:id="9208" w:name="_Toc171495300"/>
      <w:r w:rsidRPr="00E804C9">
        <w:t>–</w:t>
      </w:r>
      <w:r w:rsidRPr="00E804C9">
        <w:tab/>
      </w:r>
      <w:r w:rsidRPr="00E804C9">
        <w:rPr>
          <w:i/>
          <w:noProof/>
        </w:rPr>
        <w:t>FreqBandIndicatorNR</w:t>
      </w:r>
      <w:bookmarkEnd w:id="9197"/>
      <w:bookmarkEnd w:id="9198"/>
      <w:bookmarkEnd w:id="9199"/>
      <w:bookmarkEnd w:id="9200"/>
      <w:bookmarkEnd w:id="9201"/>
      <w:bookmarkEnd w:id="9202"/>
      <w:bookmarkEnd w:id="9203"/>
      <w:bookmarkEnd w:id="9204"/>
      <w:bookmarkEnd w:id="9205"/>
      <w:bookmarkEnd w:id="9206"/>
      <w:bookmarkEnd w:id="9207"/>
      <w:bookmarkEnd w:id="9208"/>
    </w:p>
    <w:p w14:paraId="5574BE7E" w14:textId="77777777" w:rsidR="00610224" w:rsidRPr="00E804C9" w:rsidRDefault="00610224" w:rsidP="00610224">
      <w:r w:rsidRPr="00E804C9">
        <w:t xml:space="preserve">The IE </w:t>
      </w:r>
      <w:r w:rsidRPr="00E804C9">
        <w:rPr>
          <w:i/>
        </w:rPr>
        <w:t>FreqBandIndicatorNR</w:t>
      </w:r>
      <w:r w:rsidRPr="00E804C9">
        <w:t xml:space="preserve"> indicates the NR operating band as defined in TS 38.101 [85].</w:t>
      </w:r>
    </w:p>
    <w:p w14:paraId="7ABCD7B7" w14:textId="77777777" w:rsidR="00610224" w:rsidRPr="00E804C9" w:rsidRDefault="00610224" w:rsidP="00610224">
      <w:pPr>
        <w:pStyle w:val="TH"/>
      </w:pPr>
      <w:r w:rsidRPr="00E804C9">
        <w:rPr>
          <w:bCs/>
          <w:i/>
          <w:iCs/>
        </w:rPr>
        <w:t xml:space="preserve">FreqBandIndicatorNR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Heading4"/>
      </w:pPr>
      <w:bookmarkStart w:id="9209" w:name="_Toc20487369"/>
      <w:bookmarkStart w:id="9210" w:name="_Toc29342666"/>
      <w:bookmarkStart w:id="9211" w:name="_Toc29343805"/>
      <w:bookmarkStart w:id="9212" w:name="_Toc36567071"/>
      <w:bookmarkStart w:id="9213" w:name="_Toc36810514"/>
      <w:bookmarkStart w:id="9214" w:name="_Toc36846878"/>
      <w:bookmarkStart w:id="9215" w:name="_Toc36939531"/>
      <w:bookmarkStart w:id="9216" w:name="_Toc37082511"/>
      <w:bookmarkStart w:id="9217" w:name="_Toc46481150"/>
      <w:bookmarkStart w:id="9218" w:name="_Toc46482384"/>
      <w:bookmarkStart w:id="9219" w:name="_Toc46483618"/>
      <w:bookmarkStart w:id="9220" w:name="_Toc171495301"/>
      <w:r w:rsidRPr="00E804C9">
        <w:t>–</w:t>
      </w:r>
      <w:r w:rsidRPr="00E804C9">
        <w:tab/>
      </w:r>
      <w:r w:rsidRPr="00E804C9">
        <w:rPr>
          <w:i/>
          <w:noProof/>
        </w:rPr>
        <w:t>MobilityControlInfo</w:t>
      </w:r>
      <w:bookmarkEnd w:id="9209"/>
      <w:bookmarkEnd w:id="9210"/>
      <w:bookmarkEnd w:id="9211"/>
      <w:bookmarkEnd w:id="9212"/>
      <w:bookmarkEnd w:id="9213"/>
      <w:bookmarkEnd w:id="9214"/>
      <w:bookmarkEnd w:id="9215"/>
      <w:bookmarkEnd w:id="9216"/>
      <w:bookmarkEnd w:id="9217"/>
      <w:bookmarkEnd w:id="9218"/>
      <w:bookmarkEnd w:id="9219"/>
      <w:bookmarkEnd w:id="9220"/>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r w:rsidRPr="00E804C9">
        <w:rPr>
          <w:bCs/>
          <w:i/>
          <w:iCs/>
        </w:rPr>
        <w:t xml:space="preserve">MobilityControlInfo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SCells configured for UL in the same band as the PCell, the UE shall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r w:rsidRPr="00E804C9">
              <w:rPr>
                <w:b w:val="0"/>
                <w:i/>
                <w:lang w:eastAsia="en-GB"/>
              </w:rPr>
              <w:t>AdditionalSpectrumEmission</w:t>
            </w:r>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r w:rsidRPr="00E804C9">
              <w:rPr>
                <w:b/>
                <w:i/>
                <w:lang w:eastAsia="en-GB"/>
              </w:rPr>
              <w:t>carrierBandwidth</w:t>
            </w:r>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r w:rsidRPr="00E804C9">
              <w:rPr>
                <w:b/>
                <w:bCs/>
                <w:i/>
                <w:iCs/>
                <w:lang w:eastAsia="en-GB"/>
              </w:rPr>
              <w:t>carrierFreq</w:t>
            </w:r>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
          <w:p w14:paraId="54C9F942" w14:textId="77777777" w:rsidR="00761062" w:rsidRPr="00E804C9" w:rsidRDefault="00761062" w:rsidP="001459AE">
            <w:pPr>
              <w:pStyle w:val="TAL"/>
              <w:rPr>
                <w:b/>
                <w:bCs/>
                <w:i/>
                <w:iCs/>
                <w:lang w:eastAsia="en-GB"/>
              </w:rPr>
            </w:pPr>
            <w:r w:rsidRPr="00E804C9">
              <w:rPr>
                <w:lang w:eastAsia="zh-CN"/>
              </w:rPr>
              <w:t>Indicates the list of CBR ranges and the list of PSSCH transmission parameter configurations available to configure congestion control to the UE for V2X sidelink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r w:rsidRPr="00E804C9">
              <w:rPr>
                <w:b/>
                <w:i/>
                <w:lang w:eastAsia="en-GB"/>
              </w:rPr>
              <w:t>cipheringAlgorithmSCG</w:t>
            </w:r>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E-UTRAN includes the field only in case of a handover within the same eNB.</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r w:rsidRPr="00E804C9">
              <w:rPr>
                <w:b/>
                <w:bCs/>
                <w:i/>
                <w:iCs/>
              </w:rPr>
              <w:t>gnss-PositionFixDurationReporting</w:t>
            </w:r>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r w:rsidRPr="00E804C9">
              <w:rPr>
                <w:i/>
              </w:rPr>
              <w:t>RRCConnectionReconfigurationComplete</w:t>
            </w:r>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Cell while </w:t>
            </w:r>
            <w:r w:rsidRPr="00E804C9">
              <w:rPr>
                <w:rFonts w:cs="Arial"/>
                <w:i/>
                <w:szCs w:val="18"/>
              </w:rPr>
              <w:t>rach-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S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SCell while </w:t>
            </w:r>
            <w:r w:rsidRPr="00E804C9">
              <w:rPr>
                <w:rFonts w:cs="Arial"/>
                <w:i/>
                <w:szCs w:val="18"/>
              </w:rPr>
              <w:t>rach-SkipSCG</w:t>
            </w:r>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Indicates the guaranteed power for the source PCell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Indicates the guaranteed power for the target PCell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r w:rsidRPr="00E804C9">
              <w:rPr>
                <w:b/>
                <w:bCs/>
                <w:i/>
                <w:iCs/>
                <w:lang w:eastAsia="en-GB"/>
              </w:rPr>
              <w:t>powerControlMode</w:t>
            </w:r>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This field indicates whether random access procedure for the target PCell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t>rach-SkipSCG</w:t>
            </w:r>
          </w:p>
          <w:p w14:paraId="73F37D16" w14:textId="77777777" w:rsidR="009722D5" w:rsidRPr="00E804C9" w:rsidRDefault="009722D5" w:rsidP="005411BB">
            <w:pPr>
              <w:pStyle w:val="TAL"/>
              <w:rPr>
                <w:b/>
                <w:bCs/>
                <w:i/>
                <w:noProof/>
              </w:rPr>
            </w:pPr>
            <w:r w:rsidRPr="00E804C9">
              <w:rPr>
                <w:rFonts w:cs="Arial"/>
                <w:szCs w:val="18"/>
              </w:rPr>
              <w:t>This field indicates whether random access procedure for the target PSCell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r w:rsidRPr="00E804C9">
              <w:rPr>
                <w:i/>
                <w:iCs/>
              </w:rPr>
              <w:t>MasterInformationBlock</w:t>
            </w:r>
            <w:r w:rsidRPr="00E804C9">
              <w:rPr>
                <w:rFonts w:eastAsia="SimSun"/>
                <w:lang w:eastAsia="zh-CN"/>
              </w:rPr>
              <w:t xml:space="preserve"> in the </w:t>
            </w:r>
            <w:r w:rsidRPr="00E804C9">
              <w:t xml:space="preserve">target PCell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r w:rsidR="004A17EF" w:rsidRPr="00E804C9">
              <w:rPr>
                <w:rFonts w:cs="Arial"/>
                <w:i/>
                <w:szCs w:val="18"/>
              </w:rPr>
              <w:t xml:space="preserve">s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r w:rsidRPr="00E804C9">
              <w:rPr>
                <w:rFonts w:cs="Arial"/>
                <w:i/>
                <w:szCs w:val="18"/>
              </w:rPr>
              <w:t>s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r w:rsidRPr="00E804C9">
              <w:rPr>
                <w:b/>
                <w:i/>
              </w:rPr>
              <w:t>ul-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r w:rsidRPr="00E804C9">
              <w:rPr>
                <w:b/>
                <w:i/>
              </w:rPr>
              <w:t>ul-SchedInterval</w:t>
            </w:r>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r w:rsidRPr="00E804C9">
              <w:rPr>
                <w:b/>
                <w:i/>
              </w:rPr>
              <w:t>ul-</w:t>
            </w:r>
            <w:r w:rsidR="00162575" w:rsidRPr="00E804C9">
              <w:rPr>
                <w:b/>
                <w:i/>
              </w:rPr>
              <w:t>Start</w:t>
            </w:r>
            <w:r w:rsidRPr="00E804C9">
              <w:rPr>
                <w:b/>
                <w:i/>
              </w:rPr>
              <w:t>Subframe</w:t>
            </w:r>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correponds to subframe number 1 and so on. The subframe indicating a valid uplink grant according to the calculation of UL grant configured by </w:t>
            </w:r>
            <w:r w:rsidRPr="00E804C9">
              <w:rPr>
                <w:i/>
                <w:lang w:eastAsia="en-GB"/>
              </w:rPr>
              <w:t>ul-</w:t>
            </w:r>
            <w:r w:rsidR="00162575" w:rsidRPr="00E804C9">
              <w:rPr>
                <w:i/>
                <w:lang w:eastAsia="en-GB"/>
              </w:rPr>
              <w:t>Start</w:t>
            </w:r>
            <w:r w:rsidRPr="00E804C9">
              <w:rPr>
                <w:i/>
                <w:lang w:eastAsia="en-GB"/>
              </w:rPr>
              <w:t>Subframe</w:t>
            </w:r>
            <w:r w:rsidRPr="00E804C9">
              <w:rPr>
                <w:lang w:eastAsia="en-GB"/>
              </w:rPr>
              <w:t xml:space="preserve"> and </w:t>
            </w:r>
            <w:r w:rsidRPr="00E804C9">
              <w:rPr>
                <w:i/>
                <w:lang w:eastAsia="en-GB"/>
              </w:rPr>
              <w:t>ul-SchedInterval</w:t>
            </w:r>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51E2298E"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r w:rsidRPr="00E804C9">
              <w:rPr>
                <w:i/>
                <w:lang w:eastAsia="en-GB"/>
              </w:rPr>
              <w:t>fullConfig</w:t>
            </w:r>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r w:rsidRPr="00E804C9">
              <w:rPr>
                <w:i/>
                <w:iCs/>
              </w:rPr>
              <w:t>NotFullConfigHO</w:t>
            </w:r>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r w:rsidRPr="00E804C9">
              <w:rPr>
                <w:i/>
                <w:iCs/>
              </w:rPr>
              <w:t>fullConfig</w:t>
            </w:r>
            <w:r w:rsidRPr="00E804C9">
              <w:t xml:space="preserve"> is not included in the </w:t>
            </w:r>
            <w:r w:rsidRPr="00E804C9">
              <w:rPr>
                <w:i/>
                <w:iCs/>
              </w:rPr>
              <w:t>RRCConnectionReconfiguration</w:t>
            </w:r>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Heading4"/>
      </w:pPr>
      <w:bookmarkStart w:id="9221" w:name="_Toc20487370"/>
      <w:bookmarkStart w:id="9222" w:name="_Toc29342667"/>
      <w:bookmarkStart w:id="9223" w:name="_Toc29343806"/>
      <w:bookmarkStart w:id="9224" w:name="_Toc36567072"/>
      <w:bookmarkStart w:id="9225" w:name="_Toc36810515"/>
      <w:bookmarkStart w:id="9226" w:name="_Toc36846879"/>
      <w:bookmarkStart w:id="9227" w:name="_Toc36939532"/>
      <w:bookmarkStart w:id="9228" w:name="_Toc37082512"/>
      <w:bookmarkStart w:id="9229" w:name="_Toc46481151"/>
      <w:bookmarkStart w:id="9230" w:name="_Toc46482385"/>
      <w:bookmarkStart w:id="9231" w:name="_Toc46483619"/>
      <w:bookmarkStart w:id="9232" w:name="_Toc171495302"/>
      <w:r w:rsidRPr="00E804C9">
        <w:t>–</w:t>
      </w:r>
      <w:r w:rsidRPr="00E804C9">
        <w:tab/>
      </w:r>
      <w:r w:rsidRPr="00E804C9">
        <w:rPr>
          <w:i/>
        </w:rPr>
        <w:t>MobilityParametersCDMA2000 (1xRTT)</w:t>
      </w:r>
      <w:bookmarkEnd w:id="9221"/>
      <w:bookmarkEnd w:id="9222"/>
      <w:bookmarkEnd w:id="9223"/>
      <w:bookmarkEnd w:id="9224"/>
      <w:bookmarkEnd w:id="9225"/>
      <w:bookmarkEnd w:id="9226"/>
      <w:bookmarkEnd w:id="9227"/>
      <w:bookmarkEnd w:id="9228"/>
      <w:bookmarkEnd w:id="9229"/>
      <w:bookmarkEnd w:id="9230"/>
      <w:bookmarkEnd w:id="9231"/>
      <w:bookmarkEnd w:id="9232"/>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Heading4"/>
        <w:rPr>
          <w:i/>
          <w:noProof/>
        </w:rPr>
      </w:pPr>
      <w:bookmarkStart w:id="9233" w:name="_Toc20487371"/>
      <w:bookmarkStart w:id="9234" w:name="_Toc29342668"/>
      <w:bookmarkStart w:id="9235" w:name="_Toc29343807"/>
      <w:bookmarkStart w:id="9236" w:name="_Toc36567073"/>
      <w:bookmarkStart w:id="9237" w:name="_Toc36810516"/>
      <w:bookmarkStart w:id="9238" w:name="_Toc36846880"/>
      <w:bookmarkStart w:id="9239" w:name="_Toc36939533"/>
      <w:bookmarkStart w:id="9240" w:name="_Toc37082513"/>
      <w:bookmarkStart w:id="9241" w:name="_Toc46481152"/>
      <w:bookmarkStart w:id="9242" w:name="_Toc46482386"/>
      <w:bookmarkStart w:id="9243" w:name="_Toc46483620"/>
      <w:bookmarkStart w:id="9244" w:name="_Toc171495303"/>
      <w:r w:rsidRPr="00E804C9">
        <w:t>–</w:t>
      </w:r>
      <w:r w:rsidRPr="00E804C9">
        <w:tab/>
      </w:r>
      <w:r w:rsidRPr="00E804C9">
        <w:rPr>
          <w:i/>
          <w:noProof/>
        </w:rPr>
        <w:t>MobilityStateParameters</w:t>
      </w:r>
      <w:bookmarkEnd w:id="9233"/>
      <w:bookmarkEnd w:id="9234"/>
      <w:bookmarkEnd w:id="9235"/>
      <w:bookmarkEnd w:id="9236"/>
      <w:bookmarkEnd w:id="9237"/>
      <w:bookmarkEnd w:id="9238"/>
      <w:bookmarkEnd w:id="9239"/>
      <w:bookmarkEnd w:id="9240"/>
      <w:bookmarkEnd w:id="9241"/>
      <w:bookmarkEnd w:id="9242"/>
      <w:bookmarkEnd w:id="9243"/>
      <w:bookmarkEnd w:id="9244"/>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r w:rsidRPr="00E804C9">
        <w:rPr>
          <w:bCs/>
          <w:i/>
          <w:iCs/>
        </w:rPr>
        <w:t xml:space="preserve">MobilityStateParameters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CellChangeHigh</w:t>
            </w:r>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CellChangeMedium</w:t>
            </w:r>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The duration for evaluating criteria to enter mobility states. Corresponds to T</w:t>
            </w:r>
            <w:r w:rsidRPr="00E804C9">
              <w:rPr>
                <w:vertAlign w:val="subscript"/>
                <w:lang w:eastAsia="en-GB"/>
              </w:rPr>
              <w:t>CRmax</w:t>
            </w:r>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HystNormal</w:t>
            </w:r>
          </w:p>
          <w:p w14:paraId="26436869" w14:textId="77777777" w:rsidR="009722D5" w:rsidRPr="00E804C9" w:rsidRDefault="009722D5" w:rsidP="005411BB">
            <w:pPr>
              <w:pStyle w:val="TAL"/>
              <w:rPr>
                <w:lang w:eastAsia="en-GB"/>
              </w:rPr>
            </w:pPr>
            <w:r w:rsidRPr="00E804C9">
              <w:rPr>
                <w:lang w:eastAsia="en-GB"/>
              </w:rPr>
              <w:t>The additional duration for evaluating criteria to enter normal mobility state. Corresponds to T</w:t>
            </w:r>
            <w:r w:rsidRPr="00E804C9">
              <w:rPr>
                <w:vertAlign w:val="subscript"/>
                <w:lang w:eastAsia="en-GB"/>
              </w:rPr>
              <w:t>CRmaxHyst</w:t>
            </w:r>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Heading4"/>
        <w:rPr>
          <w:i/>
          <w:noProof/>
        </w:rPr>
      </w:pPr>
      <w:bookmarkStart w:id="9245" w:name="_Toc20487372"/>
      <w:bookmarkStart w:id="9246" w:name="_Toc29342669"/>
      <w:bookmarkStart w:id="9247" w:name="_Toc29343808"/>
      <w:bookmarkStart w:id="9248" w:name="_Toc36567074"/>
      <w:bookmarkStart w:id="9249" w:name="_Toc36810517"/>
      <w:bookmarkStart w:id="9250" w:name="_Toc36846881"/>
      <w:bookmarkStart w:id="9251" w:name="_Toc36939534"/>
      <w:bookmarkStart w:id="9252" w:name="_Toc37082514"/>
      <w:bookmarkStart w:id="9253" w:name="_Toc46481153"/>
      <w:bookmarkStart w:id="9254" w:name="_Toc46482387"/>
      <w:bookmarkStart w:id="9255" w:name="_Toc46483621"/>
      <w:bookmarkStart w:id="9256" w:name="_Toc171495304"/>
      <w:r w:rsidRPr="00E804C9">
        <w:t>–</w:t>
      </w:r>
      <w:r w:rsidRPr="00E804C9">
        <w:tab/>
      </w:r>
      <w:r w:rsidRPr="00E804C9">
        <w:rPr>
          <w:i/>
          <w:noProof/>
        </w:rPr>
        <w:t>MultiBandInfoList</w:t>
      </w:r>
      <w:bookmarkEnd w:id="9245"/>
      <w:bookmarkEnd w:id="9246"/>
      <w:bookmarkEnd w:id="9247"/>
      <w:bookmarkEnd w:id="9248"/>
      <w:bookmarkEnd w:id="9249"/>
      <w:bookmarkEnd w:id="9250"/>
      <w:bookmarkEnd w:id="9251"/>
      <w:bookmarkEnd w:id="9252"/>
      <w:bookmarkEnd w:id="9253"/>
      <w:bookmarkEnd w:id="9254"/>
      <w:bookmarkEnd w:id="9255"/>
      <w:bookmarkEnd w:id="9256"/>
    </w:p>
    <w:p w14:paraId="598C079F" w14:textId="77777777" w:rsidR="009722D5" w:rsidRPr="00E804C9" w:rsidRDefault="009722D5" w:rsidP="009722D5">
      <w:pPr>
        <w:pStyle w:val="TH"/>
      </w:pPr>
      <w:r w:rsidRPr="00E804C9">
        <w:rPr>
          <w:bCs/>
          <w:i/>
          <w:iCs/>
        </w:rPr>
        <w:t xml:space="preserve">MultiBandInfoList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D02D01">
        <w:trPr>
          <w:cantSplit/>
          <w:tblHeader/>
        </w:trPr>
        <w:tc>
          <w:tcPr>
            <w:tcW w:w="2268" w:type="dxa"/>
          </w:tcPr>
          <w:p w14:paraId="0B8B703C" w14:textId="77777777" w:rsidR="00F648C1" w:rsidRPr="00E804C9" w:rsidRDefault="00F648C1" w:rsidP="00D02D01">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D02D01">
            <w:pPr>
              <w:pStyle w:val="TAH"/>
              <w:rPr>
                <w:lang w:eastAsia="en-GB"/>
              </w:rPr>
            </w:pPr>
            <w:r w:rsidRPr="00E804C9">
              <w:rPr>
                <w:iCs/>
                <w:lang w:eastAsia="en-GB"/>
              </w:rPr>
              <w:t>Explanation</w:t>
            </w:r>
          </w:p>
        </w:tc>
      </w:tr>
      <w:tr w:rsidR="00E804C9" w:rsidRPr="00E804C9" w14:paraId="3978FF0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D02D01">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D02D01">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Heading4"/>
        <w:rPr>
          <w:bCs/>
        </w:rPr>
      </w:pPr>
      <w:bookmarkStart w:id="9257" w:name="_Toc20487373"/>
      <w:bookmarkStart w:id="9258" w:name="_Toc29342670"/>
      <w:bookmarkStart w:id="9259" w:name="_Toc29343809"/>
      <w:bookmarkStart w:id="9260" w:name="_Toc36567075"/>
      <w:bookmarkStart w:id="9261" w:name="_Toc36810518"/>
      <w:bookmarkStart w:id="9262" w:name="_Toc36846882"/>
      <w:bookmarkStart w:id="9263" w:name="_Toc36939535"/>
      <w:bookmarkStart w:id="9264" w:name="_Toc37082515"/>
      <w:bookmarkStart w:id="9265" w:name="_Toc46481154"/>
      <w:bookmarkStart w:id="9266" w:name="_Toc46482388"/>
      <w:bookmarkStart w:id="9267" w:name="_Toc46483622"/>
      <w:bookmarkStart w:id="9268" w:name="_Toc171495305"/>
      <w:r w:rsidRPr="00E804C9">
        <w:rPr>
          <w:bCs/>
        </w:rPr>
        <w:t>–</w:t>
      </w:r>
      <w:r w:rsidRPr="00E804C9">
        <w:rPr>
          <w:bCs/>
        </w:rPr>
        <w:tab/>
      </w:r>
      <w:r w:rsidRPr="00E804C9">
        <w:rPr>
          <w:bCs/>
          <w:i/>
          <w:noProof/>
        </w:rPr>
        <w:t>MultiFrequencyBandListNR</w:t>
      </w:r>
      <w:bookmarkEnd w:id="9257"/>
      <w:bookmarkEnd w:id="9258"/>
      <w:bookmarkEnd w:id="9259"/>
      <w:bookmarkEnd w:id="9260"/>
      <w:bookmarkEnd w:id="9261"/>
      <w:bookmarkEnd w:id="9262"/>
      <w:bookmarkEnd w:id="9263"/>
      <w:bookmarkEnd w:id="9264"/>
      <w:bookmarkEnd w:id="9265"/>
      <w:bookmarkEnd w:id="9266"/>
      <w:bookmarkEnd w:id="9267"/>
      <w:bookmarkEnd w:id="9268"/>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r w:rsidRPr="00E804C9">
        <w:rPr>
          <w:bCs/>
          <w:i/>
          <w:iCs/>
        </w:rPr>
        <w:t>MultiFrequencyBandListNR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Heading4"/>
      </w:pPr>
      <w:bookmarkStart w:id="9269" w:name="_Toc20487374"/>
      <w:bookmarkStart w:id="9270" w:name="_Toc29342671"/>
      <w:bookmarkStart w:id="9271" w:name="_Toc29343810"/>
      <w:bookmarkStart w:id="9272" w:name="_Toc36567076"/>
      <w:bookmarkStart w:id="9273" w:name="_Toc36810519"/>
      <w:bookmarkStart w:id="9274" w:name="_Toc36846883"/>
      <w:bookmarkStart w:id="9275" w:name="_Toc36939536"/>
      <w:bookmarkStart w:id="9276" w:name="_Toc37082516"/>
      <w:bookmarkStart w:id="9277" w:name="_Toc46481155"/>
      <w:bookmarkStart w:id="9278" w:name="_Toc46482389"/>
      <w:bookmarkStart w:id="9279" w:name="_Toc46483623"/>
      <w:bookmarkStart w:id="9280" w:name="_Toc171495306"/>
      <w:r w:rsidRPr="00E804C9">
        <w:t>–</w:t>
      </w:r>
      <w:r w:rsidRPr="00E804C9">
        <w:tab/>
      </w:r>
      <w:r w:rsidRPr="00E804C9">
        <w:rPr>
          <w:i/>
        </w:rPr>
        <w:t>NS-PmaxList</w:t>
      </w:r>
      <w:bookmarkEnd w:id="9269"/>
      <w:bookmarkEnd w:id="9270"/>
      <w:bookmarkEnd w:id="9271"/>
      <w:bookmarkEnd w:id="9272"/>
      <w:bookmarkEnd w:id="9273"/>
      <w:bookmarkEnd w:id="9274"/>
      <w:bookmarkEnd w:id="9275"/>
      <w:bookmarkEnd w:id="9276"/>
      <w:bookmarkEnd w:id="9277"/>
      <w:bookmarkEnd w:id="9278"/>
      <w:bookmarkEnd w:id="9279"/>
      <w:bookmarkEnd w:id="9280"/>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PmaxListAerial</w:t>
      </w:r>
      <w:r w:rsidR="00F648C1" w:rsidRPr="00E804C9">
        <w:rPr>
          <w:noProof/>
        </w:rPr>
        <w:t xml:space="preserve"> is absent, the value indicated by the </w:t>
      </w:r>
      <w:r w:rsidR="00F648C1" w:rsidRPr="00E804C9">
        <w:rPr>
          <w:i/>
          <w:iCs/>
        </w:rPr>
        <w:t>NS-PmaxList</w:t>
      </w:r>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PmaxList</w:t>
      </w:r>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Heading4"/>
        <w:rPr>
          <w:i/>
          <w:noProof/>
        </w:rPr>
      </w:pPr>
      <w:bookmarkStart w:id="9281" w:name="_Toc20487375"/>
      <w:bookmarkStart w:id="9282" w:name="_Toc29342672"/>
      <w:bookmarkStart w:id="9283" w:name="_Toc29343811"/>
      <w:bookmarkStart w:id="9284" w:name="_Toc36567077"/>
      <w:bookmarkStart w:id="9285" w:name="_Toc36810520"/>
      <w:bookmarkStart w:id="9286" w:name="_Toc36846884"/>
      <w:bookmarkStart w:id="9287" w:name="_Toc36939537"/>
      <w:bookmarkStart w:id="9288" w:name="_Toc37082517"/>
      <w:bookmarkStart w:id="9289" w:name="_Toc46481156"/>
      <w:bookmarkStart w:id="9290" w:name="_Toc46482390"/>
      <w:bookmarkStart w:id="9291" w:name="_Toc46483624"/>
      <w:bookmarkStart w:id="9292" w:name="_Toc171495307"/>
      <w:r w:rsidRPr="00E804C9">
        <w:rPr>
          <w:i/>
          <w:noProof/>
        </w:rPr>
        <w:t>–</w:t>
      </w:r>
      <w:r w:rsidRPr="00E804C9">
        <w:rPr>
          <w:i/>
          <w:noProof/>
        </w:rPr>
        <w:tab/>
        <w:t>NS-PmaxListNR</w:t>
      </w:r>
      <w:bookmarkEnd w:id="9281"/>
      <w:bookmarkEnd w:id="9282"/>
      <w:bookmarkEnd w:id="9283"/>
      <w:bookmarkEnd w:id="9284"/>
      <w:bookmarkEnd w:id="9285"/>
      <w:bookmarkEnd w:id="9286"/>
      <w:bookmarkEnd w:id="9287"/>
      <w:bookmarkEnd w:id="9288"/>
      <w:bookmarkEnd w:id="9289"/>
      <w:bookmarkEnd w:id="9290"/>
      <w:bookmarkEnd w:id="9291"/>
      <w:bookmarkEnd w:id="9292"/>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PmaxListNR</w:t>
      </w:r>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Heading4"/>
      </w:pPr>
      <w:bookmarkStart w:id="9293" w:name="_Toc20487376"/>
      <w:bookmarkStart w:id="9294" w:name="_Toc29342673"/>
      <w:bookmarkStart w:id="9295" w:name="_Toc29343812"/>
      <w:bookmarkStart w:id="9296" w:name="_Toc36567078"/>
      <w:bookmarkStart w:id="9297" w:name="_Toc36810521"/>
      <w:bookmarkStart w:id="9298" w:name="_Toc36846885"/>
      <w:bookmarkStart w:id="9299" w:name="_Toc36939538"/>
      <w:bookmarkStart w:id="9300" w:name="_Toc37082518"/>
      <w:bookmarkStart w:id="9301" w:name="_Toc46481157"/>
      <w:bookmarkStart w:id="9302" w:name="_Toc46482391"/>
      <w:bookmarkStart w:id="9303" w:name="_Toc46483625"/>
      <w:bookmarkStart w:id="9304" w:name="_Toc171495308"/>
      <w:r w:rsidRPr="00E804C9">
        <w:t>–</w:t>
      </w:r>
      <w:r w:rsidRPr="00E804C9">
        <w:tab/>
      </w:r>
      <w:r w:rsidRPr="00E804C9">
        <w:rPr>
          <w:i/>
          <w:noProof/>
        </w:rPr>
        <w:t>PhysCellId</w:t>
      </w:r>
      <w:bookmarkEnd w:id="9293"/>
      <w:bookmarkEnd w:id="9294"/>
      <w:bookmarkEnd w:id="9295"/>
      <w:bookmarkEnd w:id="9296"/>
      <w:bookmarkEnd w:id="9297"/>
      <w:bookmarkEnd w:id="9298"/>
      <w:bookmarkEnd w:id="9299"/>
      <w:bookmarkEnd w:id="9300"/>
      <w:bookmarkEnd w:id="9301"/>
      <w:bookmarkEnd w:id="9302"/>
      <w:bookmarkEnd w:id="9303"/>
      <w:bookmarkEnd w:id="9304"/>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r w:rsidRPr="00E804C9">
        <w:rPr>
          <w:bCs/>
          <w:i/>
          <w:iCs/>
        </w:rPr>
        <w:t xml:space="preserve">PhysCellId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Heading4"/>
        <w:rPr>
          <w:i/>
          <w:noProof/>
        </w:rPr>
      </w:pPr>
      <w:bookmarkStart w:id="9305" w:name="_Toc20487379"/>
      <w:bookmarkStart w:id="9306" w:name="_Toc29342676"/>
      <w:bookmarkStart w:id="9307" w:name="_Toc29343815"/>
      <w:bookmarkStart w:id="9308" w:name="_Toc36567081"/>
      <w:bookmarkStart w:id="9309" w:name="_Toc36810524"/>
      <w:bookmarkStart w:id="9310" w:name="_Toc36846886"/>
      <w:bookmarkStart w:id="9311" w:name="_Toc36939539"/>
      <w:bookmarkStart w:id="9312" w:name="_Toc37082519"/>
      <w:bookmarkStart w:id="9313" w:name="_Toc46481158"/>
      <w:bookmarkStart w:id="9314" w:name="_Toc46482392"/>
      <w:bookmarkStart w:id="9315" w:name="_Toc46483626"/>
      <w:bookmarkStart w:id="9316" w:name="_Toc171495309"/>
      <w:r w:rsidRPr="00E804C9">
        <w:t>–</w:t>
      </w:r>
      <w:r w:rsidRPr="00E804C9">
        <w:tab/>
      </w:r>
      <w:r w:rsidRPr="00E804C9">
        <w:rPr>
          <w:i/>
          <w:noProof/>
        </w:rPr>
        <w:t>PhysCellIdCDMA2000</w:t>
      </w:r>
      <w:bookmarkEnd w:id="9305"/>
      <w:bookmarkEnd w:id="9306"/>
      <w:bookmarkEnd w:id="9307"/>
      <w:bookmarkEnd w:id="9308"/>
      <w:bookmarkEnd w:id="9309"/>
      <w:bookmarkEnd w:id="9310"/>
      <w:bookmarkEnd w:id="9311"/>
      <w:bookmarkEnd w:id="9312"/>
      <w:bookmarkEnd w:id="9313"/>
      <w:bookmarkEnd w:id="9314"/>
      <w:bookmarkEnd w:id="9315"/>
      <w:bookmarkEnd w:id="9316"/>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Heading4"/>
      </w:pPr>
      <w:bookmarkStart w:id="9317" w:name="_Toc20487380"/>
      <w:bookmarkStart w:id="9318" w:name="_Toc29342677"/>
      <w:bookmarkStart w:id="9319" w:name="_Toc29343816"/>
      <w:bookmarkStart w:id="9320" w:name="_Toc36567082"/>
      <w:bookmarkStart w:id="9321" w:name="_Toc36810525"/>
      <w:bookmarkStart w:id="9322" w:name="_Toc36846887"/>
      <w:bookmarkStart w:id="9323" w:name="_Toc36939540"/>
      <w:bookmarkStart w:id="9324" w:name="_Toc37082520"/>
      <w:bookmarkStart w:id="9325" w:name="_Toc46481159"/>
      <w:bookmarkStart w:id="9326" w:name="_Toc46482393"/>
      <w:bookmarkStart w:id="9327" w:name="_Toc46483627"/>
      <w:bookmarkStart w:id="9328" w:name="_Toc171495310"/>
      <w:r w:rsidRPr="00E804C9">
        <w:t>–</w:t>
      </w:r>
      <w:r w:rsidRPr="00E804C9">
        <w:tab/>
      </w:r>
      <w:r w:rsidRPr="00E804C9">
        <w:rPr>
          <w:i/>
          <w:noProof/>
        </w:rPr>
        <w:t>PhysCellIdGERAN</w:t>
      </w:r>
      <w:bookmarkEnd w:id="9317"/>
      <w:bookmarkEnd w:id="9318"/>
      <w:bookmarkEnd w:id="9319"/>
      <w:bookmarkEnd w:id="9320"/>
      <w:bookmarkEnd w:id="9321"/>
      <w:bookmarkEnd w:id="9322"/>
      <w:bookmarkEnd w:id="9323"/>
      <w:bookmarkEnd w:id="9324"/>
      <w:bookmarkEnd w:id="9325"/>
      <w:bookmarkEnd w:id="9326"/>
      <w:bookmarkEnd w:id="9327"/>
      <w:bookmarkEnd w:id="9328"/>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r w:rsidRPr="00E804C9">
        <w:rPr>
          <w:bCs/>
          <w:i/>
          <w:iCs/>
        </w:rPr>
        <w:t xml:space="preserve">PhysCellIdGERAN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Heading4"/>
        <w:rPr>
          <w:i/>
          <w:noProof/>
        </w:rPr>
      </w:pPr>
      <w:bookmarkStart w:id="9329" w:name="_Toc20487381"/>
      <w:bookmarkStart w:id="9330" w:name="_Toc29342678"/>
      <w:bookmarkStart w:id="9331" w:name="_Toc29343817"/>
      <w:bookmarkStart w:id="9332" w:name="_Toc36567083"/>
      <w:bookmarkStart w:id="9333" w:name="_Toc36810526"/>
      <w:bookmarkStart w:id="9334" w:name="_Toc36846888"/>
      <w:bookmarkStart w:id="9335" w:name="_Toc36939541"/>
      <w:bookmarkStart w:id="9336" w:name="_Toc37082521"/>
      <w:bookmarkStart w:id="9337" w:name="_Toc46481160"/>
      <w:bookmarkStart w:id="9338" w:name="_Toc46482394"/>
      <w:bookmarkStart w:id="9339" w:name="_Toc46483628"/>
      <w:bookmarkStart w:id="9340" w:name="_Toc171495311"/>
      <w:r w:rsidRPr="00E804C9">
        <w:t>–</w:t>
      </w:r>
      <w:r w:rsidRPr="00E804C9">
        <w:tab/>
      </w:r>
      <w:r w:rsidRPr="00E804C9">
        <w:rPr>
          <w:i/>
          <w:noProof/>
        </w:rPr>
        <w:t>PhysCellIdNR</w:t>
      </w:r>
      <w:bookmarkEnd w:id="9329"/>
      <w:bookmarkEnd w:id="9330"/>
      <w:bookmarkEnd w:id="9331"/>
      <w:bookmarkEnd w:id="9332"/>
      <w:bookmarkEnd w:id="9333"/>
      <w:bookmarkEnd w:id="9334"/>
      <w:bookmarkEnd w:id="9335"/>
      <w:bookmarkEnd w:id="9336"/>
      <w:bookmarkEnd w:id="9337"/>
      <w:bookmarkEnd w:id="9338"/>
      <w:bookmarkEnd w:id="9339"/>
      <w:bookmarkEnd w:id="9340"/>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r w:rsidRPr="00E804C9">
        <w:rPr>
          <w:bCs/>
          <w:i/>
          <w:iCs/>
        </w:rPr>
        <w:t>PhysCellIdNR</w:t>
      </w:r>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Heading4"/>
      </w:pPr>
      <w:bookmarkStart w:id="9341" w:name="_Toc36846889"/>
      <w:bookmarkStart w:id="9342" w:name="_Toc36939542"/>
      <w:bookmarkStart w:id="9343" w:name="_Toc37082522"/>
      <w:bookmarkStart w:id="9344" w:name="_Toc46481161"/>
      <w:bookmarkStart w:id="9345" w:name="_Toc46482395"/>
      <w:bookmarkStart w:id="9346" w:name="_Toc46483629"/>
      <w:bookmarkStart w:id="9347" w:name="_Toc171495312"/>
      <w:r w:rsidRPr="00E804C9">
        <w:t>–</w:t>
      </w:r>
      <w:r w:rsidRPr="00E804C9">
        <w:tab/>
      </w:r>
      <w:r w:rsidRPr="00E804C9">
        <w:rPr>
          <w:i/>
        </w:rPr>
        <w:t>PhysCellIdRange</w:t>
      </w:r>
      <w:bookmarkEnd w:id="9341"/>
      <w:bookmarkEnd w:id="9342"/>
      <w:bookmarkEnd w:id="9343"/>
      <w:bookmarkEnd w:id="9344"/>
      <w:bookmarkEnd w:id="9345"/>
      <w:bookmarkEnd w:id="9346"/>
      <w:bookmarkEnd w:id="9347"/>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r w:rsidRPr="00E804C9">
        <w:rPr>
          <w:i/>
        </w:rPr>
        <w:t>PhysCellIdRange</w:t>
      </w:r>
      <w:r w:rsidRPr="00E804C9">
        <w:rPr>
          <w:iCs/>
        </w:rPr>
        <w:t>, E-UTRAN may configure overlapping ranges of physical cell identities.</w:t>
      </w:r>
    </w:p>
    <w:p w14:paraId="6786858D" w14:textId="77777777" w:rsidR="003208C6" w:rsidRPr="00E804C9" w:rsidRDefault="003208C6" w:rsidP="003208C6">
      <w:pPr>
        <w:pStyle w:val="TH"/>
      </w:pPr>
      <w:r w:rsidRPr="00E804C9">
        <w:rPr>
          <w:bCs/>
          <w:i/>
          <w:iCs/>
        </w:rPr>
        <w:t xml:space="preserve">PhysCellIdRang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Heading4"/>
      </w:pPr>
      <w:bookmarkStart w:id="9348" w:name="_Toc36810527"/>
      <w:bookmarkStart w:id="9349" w:name="_Toc36846890"/>
      <w:bookmarkStart w:id="9350" w:name="_Toc36939543"/>
      <w:bookmarkStart w:id="9351" w:name="_Toc37082523"/>
      <w:bookmarkStart w:id="9352" w:name="_Toc46481162"/>
      <w:bookmarkStart w:id="9353" w:name="_Toc46482396"/>
      <w:bookmarkStart w:id="9354" w:name="_Toc46483630"/>
      <w:bookmarkStart w:id="9355" w:name="_Toc171495313"/>
      <w:r w:rsidRPr="00E804C9">
        <w:t>–</w:t>
      </w:r>
      <w:r w:rsidRPr="00E804C9">
        <w:tab/>
      </w:r>
      <w:r w:rsidRPr="00E804C9">
        <w:rPr>
          <w:i/>
        </w:rPr>
        <w:t>PhysCellIdRangeNR</w:t>
      </w:r>
      <w:bookmarkEnd w:id="9348"/>
      <w:bookmarkEnd w:id="9349"/>
      <w:bookmarkEnd w:id="9350"/>
      <w:bookmarkEnd w:id="9351"/>
      <w:bookmarkEnd w:id="9352"/>
      <w:bookmarkEnd w:id="9353"/>
      <w:bookmarkEnd w:id="9354"/>
      <w:bookmarkEnd w:id="9355"/>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r w:rsidRPr="00E804C9">
        <w:rPr>
          <w:i/>
        </w:rPr>
        <w:t>PhysCellIdRangeNR</w:t>
      </w:r>
      <w:r w:rsidRPr="00E804C9">
        <w:rPr>
          <w:iCs/>
        </w:rPr>
        <w:t>, E-UTRAN may configure overlapping ranges of physical layer identities.</w:t>
      </w:r>
    </w:p>
    <w:p w14:paraId="5DCADF9E" w14:textId="77777777" w:rsidR="005C4197" w:rsidRPr="00E804C9" w:rsidRDefault="005C4197" w:rsidP="005C4197">
      <w:pPr>
        <w:pStyle w:val="TH"/>
      </w:pPr>
      <w:r w:rsidRPr="00E804C9">
        <w:rPr>
          <w:bCs/>
          <w:i/>
          <w:iCs/>
        </w:rPr>
        <w:t xml:space="preserve">PhysCellIdRangeNR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Heading4"/>
        <w:rPr>
          <w:lang w:eastAsia="zh-TW"/>
        </w:rPr>
      </w:pPr>
      <w:bookmarkStart w:id="9356" w:name="_Toc36846891"/>
      <w:bookmarkStart w:id="9357" w:name="_Toc36939544"/>
      <w:bookmarkStart w:id="9358" w:name="_Toc37082524"/>
      <w:bookmarkStart w:id="9359" w:name="_Toc46481163"/>
      <w:bookmarkStart w:id="9360" w:name="_Toc46482397"/>
      <w:bookmarkStart w:id="9361" w:name="_Toc46483631"/>
      <w:bookmarkStart w:id="9362" w:name="_Toc171495314"/>
      <w:r w:rsidRPr="00E804C9">
        <w:t>–</w:t>
      </w:r>
      <w:r w:rsidRPr="00E804C9">
        <w:tab/>
      </w:r>
      <w:r w:rsidRPr="00E804C9">
        <w:rPr>
          <w:i/>
        </w:rPr>
        <w:t>PhysCellIdRangeUTRA</w:t>
      </w:r>
      <w:r w:rsidRPr="00E804C9">
        <w:rPr>
          <w:i/>
          <w:lang w:eastAsia="zh-TW"/>
        </w:rPr>
        <w:t>-FDDList</w:t>
      </w:r>
      <w:bookmarkEnd w:id="9356"/>
      <w:bookmarkEnd w:id="9357"/>
      <w:bookmarkEnd w:id="9358"/>
      <w:bookmarkEnd w:id="9359"/>
      <w:bookmarkEnd w:id="9360"/>
      <w:bookmarkEnd w:id="9361"/>
      <w:bookmarkEnd w:id="9362"/>
    </w:p>
    <w:p w14:paraId="5F3A66B5" w14:textId="77777777" w:rsidR="003208C6" w:rsidRPr="00E804C9" w:rsidRDefault="003208C6" w:rsidP="003208C6">
      <w:pPr>
        <w:keepNext/>
        <w:keepLines/>
        <w:rPr>
          <w:iCs/>
        </w:rPr>
      </w:pPr>
      <w:r w:rsidRPr="00E804C9">
        <w:t xml:space="preserve">The IE </w:t>
      </w:r>
      <w:r w:rsidRPr="00E804C9">
        <w:rPr>
          <w:i/>
          <w:iCs/>
        </w:rPr>
        <w:t>PhysCellIdRangeUTRA-FDDList</w:t>
      </w:r>
      <w:r w:rsidRPr="00E804C9">
        <w:t xml:space="preserve"> is used to encode one or more of </w:t>
      </w:r>
      <w:r w:rsidRPr="00E804C9">
        <w:rPr>
          <w:i/>
          <w:iCs/>
        </w:rPr>
        <w:t>PhysCellIdRangeUTRA-FDD</w:t>
      </w:r>
      <w:r w:rsidRPr="00E804C9">
        <w:t xml:space="preserve">. While the IE </w:t>
      </w:r>
      <w:r w:rsidRPr="00E804C9">
        <w:rPr>
          <w:i/>
          <w:iCs/>
        </w:rPr>
        <w:t xml:space="preserve">PhysCellIdRangeUTRA-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r w:rsidRPr="00E804C9">
        <w:rPr>
          <w:bCs/>
          <w:i/>
          <w:iCs/>
        </w:rPr>
        <w:t>PhysCellIdRangeUTRA-FDDList</w:t>
      </w:r>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r w:rsidRPr="00E804C9">
        <w:rPr>
          <w:noProof w:val="0"/>
        </w:rPr>
        <w:t>PhysCellIdUTRA-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r w:rsidRPr="00E804C9">
              <w:rPr>
                <w:lang w:eastAsia="en-GB"/>
              </w:rPr>
              <w:t>rimary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804C9">
                <w:rPr>
                  <w:iCs/>
                  <w:noProof/>
                  <w:lang w:eastAsia="en-GB"/>
                </w:rPr>
                <w:t>1 in</w:t>
              </w:r>
            </w:smartTag>
            <w:r w:rsidRPr="00E804C9">
              <w:rPr>
                <w:iCs/>
                <w:noProof/>
                <w:lang w:eastAsia="en-GB"/>
              </w:rPr>
              <w:t xml:space="preserve"> case the field is absent, in which case only the p</w:t>
            </w:r>
            <w:r w:rsidRPr="00E804C9">
              <w:rPr>
                <w:lang w:eastAsia="en-GB"/>
              </w:rPr>
              <w:t>rimary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363" w:name="_Toc20487382"/>
      <w:bookmarkStart w:id="9364" w:name="_Toc29342679"/>
      <w:bookmarkStart w:id="9365" w:name="_Toc29343818"/>
      <w:bookmarkStart w:id="9366" w:name="_Toc36567084"/>
      <w:bookmarkStart w:id="9367" w:name="_Toc36810528"/>
      <w:bookmarkStart w:id="9368" w:name="_Toc36846892"/>
      <w:bookmarkStart w:id="9369" w:name="_Toc36939545"/>
    </w:p>
    <w:p w14:paraId="6B852591" w14:textId="77777777" w:rsidR="009722D5" w:rsidRPr="00E804C9" w:rsidRDefault="009722D5" w:rsidP="009722D5">
      <w:pPr>
        <w:pStyle w:val="Heading4"/>
        <w:rPr>
          <w:i/>
          <w:noProof/>
        </w:rPr>
      </w:pPr>
      <w:bookmarkStart w:id="9370" w:name="_Toc37082525"/>
      <w:bookmarkStart w:id="9371" w:name="_Toc46481164"/>
      <w:bookmarkStart w:id="9372" w:name="_Toc46482398"/>
      <w:bookmarkStart w:id="9373" w:name="_Toc46483632"/>
      <w:bookmarkStart w:id="9374" w:name="_Toc171495315"/>
      <w:r w:rsidRPr="00E804C9">
        <w:t>–</w:t>
      </w:r>
      <w:r w:rsidRPr="00E804C9">
        <w:tab/>
      </w:r>
      <w:r w:rsidRPr="00E804C9">
        <w:rPr>
          <w:i/>
          <w:noProof/>
        </w:rPr>
        <w:t>PhysCellIdUTRA-FDD</w:t>
      </w:r>
      <w:bookmarkEnd w:id="9363"/>
      <w:bookmarkEnd w:id="9364"/>
      <w:bookmarkEnd w:id="9365"/>
      <w:bookmarkEnd w:id="9366"/>
      <w:bookmarkEnd w:id="9367"/>
      <w:bookmarkEnd w:id="9368"/>
      <w:bookmarkEnd w:id="9369"/>
      <w:bookmarkEnd w:id="9370"/>
      <w:bookmarkEnd w:id="9371"/>
      <w:bookmarkEnd w:id="9372"/>
      <w:bookmarkEnd w:id="9373"/>
      <w:bookmarkEnd w:id="9374"/>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r w:rsidRPr="00E804C9">
        <w:rPr>
          <w:bCs/>
          <w:i/>
          <w:iCs/>
        </w:rPr>
        <w:t>PhysCellIdUTRA-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Heading4"/>
      </w:pPr>
      <w:bookmarkStart w:id="9375" w:name="_Toc20487383"/>
      <w:bookmarkStart w:id="9376" w:name="_Toc29342680"/>
      <w:bookmarkStart w:id="9377" w:name="_Toc29343819"/>
      <w:bookmarkStart w:id="9378" w:name="_Toc36567085"/>
      <w:bookmarkStart w:id="9379" w:name="_Toc36810529"/>
      <w:bookmarkStart w:id="9380" w:name="_Toc36846893"/>
      <w:bookmarkStart w:id="9381" w:name="_Toc36939546"/>
      <w:bookmarkStart w:id="9382" w:name="_Toc37082526"/>
      <w:bookmarkStart w:id="9383" w:name="_Toc46481165"/>
      <w:bookmarkStart w:id="9384" w:name="_Toc46482399"/>
      <w:bookmarkStart w:id="9385" w:name="_Toc46483633"/>
      <w:bookmarkStart w:id="9386" w:name="_Toc171495316"/>
      <w:r w:rsidRPr="00E804C9">
        <w:t>–</w:t>
      </w:r>
      <w:r w:rsidRPr="00E804C9">
        <w:tab/>
      </w:r>
      <w:r w:rsidRPr="00E804C9">
        <w:rPr>
          <w:i/>
          <w:noProof/>
        </w:rPr>
        <w:t>PhysCellIdUTRA-TDD</w:t>
      </w:r>
      <w:bookmarkEnd w:id="9375"/>
      <w:bookmarkEnd w:id="9376"/>
      <w:bookmarkEnd w:id="9377"/>
      <w:bookmarkEnd w:id="9378"/>
      <w:bookmarkEnd w:id="9379"/>
      <w:bookmarkEnd w:id="9380"/>
      <w:bookmarkEnd w:id="9381"/>
      <w:bookmarkEnd w:id="9382"/>
      <w:bookmarkEnd w:id="9383"/>
      <w:bookmarkEnd w:id="9384"/>
      <w:bookmarkEnd w:id="9385"/>
      <w:bookmarkEnd w:id="9386"/>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r w:rsidRPr="00E804C9">
        <w:rPr>
          <w:bCs/>
          <w:i/>
          <w:iCs/>
        </w:rPr>
        <w:t>PhysCellIdUTRA-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Heading4"/>
      </w:pPr>
      <w:bookmarkStart w:id="9387" w:name="_Toc20487384"/>
      <w:bookmarkStart w:id="9388" w:name="_Toc29342681"/>
      <w:bookmarkStart w:id="9389" w:name="_Toc29343820"/>
      <w:bookmarkStart w:id="9390" w:name="_Toc36567086"/>
      <w:bookmarkStart w:id="9391" w:name="_Toc36810530"/>
      <w:bookmarkStart w:id="9392" w:name="_Toc36846894"/>
      <w:bookmarkStart w:id="9393" w:name="_Toc36939547"/>
      <w:bookmarkStart w:id="9394" w:name="_Toc37082527"/>
      <w:bookmarkStart w:id="9395" w:name="_Toc46481166"/>
      <w:bookmarkStart w:id="9396" w:name="_Toc46482400"/>
      <w:bookmarkStart w:id="9397" w:name="_Toc46483634"/>
      <w:bookmarkStart w:id="9398" w:name="_Toc171495317"/>
      <w:r w:rsidRPr="00E804C9">
        <w:t>–</w:t>
      </w:r>
      <w:r w:rsidRPr="00E804C9">
        <w:tab/>
      </w:r>
      <w:r w:rsidRPr="00E804C9">
        <w:rPr>
          <w:i/>
          <w:noProof/>
        </w:rPr>
        <w:t>PLMN-Identity</w:t>
      </w:r>
      <w:bookmarkEnd w:id="9387"/>
      <w:bookmarkEnd w:id="9388"/>
      <w:bookmarkEnd w:id="9389"/>
      <w:bookmarkEnd w:id="9390"/>
      <w:bookmarkEnd w:id="9391"/>
      <w:bookmarkEnd w:id="9392"/>
      <w:bookmarkEnd w:id="9393"/>
      <w:bookmarkEnd w:id="9394"/>
      <w:bookmarkEnd w:id="9395"/>
      <w:bookmarkEnd w:id="9396"/>
      <w:bookmarkEnd w:id="9397"/>
      <w:bookmarkEnd w:id="9398"/>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r w:rsidRPr="00E804C9">
              <w:rPr>
                <w:i/>
                <w:lang w:eastAsia="en-GB"/>
              </w:rPr>
              <w:t>CellGlobalIdEUTRA</w:t>
            </w:r>
            <w:r w:rsidRPr="00E804C9">
              <w:rPr>
                <w:lang w:eastAsia="en-GB"/>
              </w:rPr>
              <w:t xml:space="preserve">, in </w:t>
            </w:r>
            <w:r w:rsidRPr="00E804C9">
              <w:rPr>
                <w:i/>
                <w:lang w:eastAsia="en-GB"/>
              </w:rPr>
              <w:t>CellGlobalIdUTRA,</w:t>
            </w:r>
            <w:r w:rsidRPr="00E804C9">
              <w:rPr>
                <w:lang w:eastAsia="en-GB"/>
              </w:rPr>
              <w:t xml:space="preserve"> in </w:t>
            </w:r>
            <w:r w:rsidRPr="00E804C9">
              <w:rPr>
                <w:i/>
                <w:lang w:eastAsia="en-GB"/>
              </w:rPr>
              <w:t>CellGlobalIdGERAN</w:t>
            </w:r>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r w:rsidRPr="00E804C9">
              <w:rPr>
                <w:i/>
                <w:iCs/>
                <w:noProof/>
                <w:lang w:eastAsia="en-GB"/>
              </w:rPr>
              <w:t>IdentityList</w:t>
            </w:r>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Heading4"/>
      </w:pPr>
      <w:bookmarkStart w:id="9399" w:name="_Toc20487385"/>
      <w:bookmarkStart w:id="9400" w:name="_Toc29342682"/>
      <w:bookmarkStart w:id="9401" w:name="_Toc29343821"/>
      <w:bookmarkStart w:id="9402" w:name="_Toc36567087"/>
      <w:bookmarkStart w:id="9403" w:name="_Toc36810531"/>
      <w:bookmarkStart w:id="9404" w:name="_Toc36846895"/>
      <w:bookmarkStart w:id="9405" w:name="_Toc36939548"/>
      <w:bookmarkStart w:id="9406" w:name="_Toc37082528"/>
      <w:bookmarkStart w:id="9407" w:name="_Toc46481167"/>
      <w:bookmarkStart w:id="9408" w:name="_Toc46482401"/>
      <w:bookmarkStart w:id="9409" w:name="_Toc46483635"/>
      <w:bookmarkStart w:id="9410" w:name="_Toc171495318"/>
      <w:r w:rsidRPr="00E804C9">
        <w:t>–</w:t>
      </w:r>
      <w:r w:rsidRPr="00E804C9">
        <w:tab/>
      </w:r>
      <w:r w:rsidRPr="00E804C9">
        <w:rPr>
          <w:i/>
          <w:noProof/>
        </w:rPr>
        <w:t>PLMN-IdentityList3</w:t>
      </w:r>
      <w:bookmarkEnd w:id="9399"/>
      <w:bookmarkEnd w:id="9400"/>
      <w:bookmarkEnd w:id="9401"/>
      <w:bookmarkEnd w:id="9402"/>
      <w:bookmarkEnd w:id="9403"/>
      <w:bookmarkEnd w:id="9404"/>
      <w:bookmarkEnd w:id="9405"/>
      <w:bookmarkEnd w:id="9406"/>
      <w:bookmarkEnd w:id="9407"/>
      <w:bookmarkEnd w:id="9408"/>
      <w:bookmarkEnd w:id="9409"/>
      <w:bookmarkEnd w:id="9410"/>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Heading4"/>
        <w:rPr>
          <w:i/>
          <w:noProof/>
        </w:rPr>
      </w:pPr>
      <w:bookmarkStart w:id="9411" w:name="_Toc20487386"/>
      <w:bookmarkStart w:id="9412" w:name="_Toc29342683"/>
      <w:bookmarkStart w:id="9413" w:name="_Toc29343822"/>
      <w:bookmarkStart w:id="9414" w:name="_Toc36567088"/>
      <w:bookmarkStart w:id="9415" w:name="_Toc36810532"/>
      <w:bookmarkStart w:id="9416" w:name="_Toc36846896"/>
      <w:bookmarkStart w:id="9417" w:name="_Toc36939549"/>
      <w:bookmarkStart w:id="9418" w:name="_Toc37082529"/>
      <w:bookmarkStart w:id="9419" w:name="_Toc46481168"/>
      <w:bookmarkStart w:id="9420" w:name="_Toc46482402"/>
      <w:bookmarkStart w:id="9421" w:name="_Toc46483636"/>
      <w:bookmarkStart w:id="9422" w:name="_Toc171495319"/>
      <w:r w:rsidRPr="00E804C9">
        <w:rPr>
          <w:i/>
          <w:noProof/>
        </w:rPr>
        <w:t>–</w:t>
      </w:r>
      <w:r w:rsidRPr="00E804C9">
        <w:rPr>
          <w:i/>
          <w:noProof/>
        </w:rPr>
        <w:tab/>
        <w:t>PmaxNR</w:t>
      </w:r>
      <w:bookmarkEnd w:id="9411"/>
      <w:bookmarkEnd w:id="9412"/>
      <w:bookmarkEnd w:id="9413"/>
      <w:bookmarkEnd w:id="9414"/>
      <w:bookmarkEnd w:id="9415"/>
      <w:bookmarkEnd w:id="9416"/>
      <w:bookmarkEnd w:id="9417"/>
      <w:bookmarkEnd w:id="9418"/>
      <w:bookmarkEnd w:id="9419"/>
      <w:bookmarkEnd w:id="9420"/>
      <w:bookmarkEnd w:id="9421"/>
      <w:bookmarkEnd w:id="9422"/>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r w:rsidRPr="00E804C9">
        <w:rPr>
          <w:bCs/>
          <w:i/>
          <w:iCs/>
        </w:rPr>
        <w:t>PmaxNR</w:t>
      </w:r>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Heading4"/>
      </w:pPr>
      <w:bookmarkStart w:id="9423" w:name="_Toc20487387"/>
      <w:bookmarkStart w:id="9424" w:name="_Toc29342684"/>
      <w:bookmarkStart w:id="9425" w:name="_Toc29343823"/>
      <w:bookmarkStart w:id="9426" w:name="_Toc36567089"/>
      <w:bookmarkStart w:id="9427" w:name="_Toc36810533"/>
      <w:bookmarkStart w:id="9428" w:name="_Toc36846897"/>
      <w:bookmarkStart w:id="9429" w:name="_Toc36939550"/>
      <w:bookmarkStart w:id="9430" w:name="_Toc37082530"/>
      <w:bookmarkStart w:id="9431" w:name="_Toc46481169"/>
      <w:bookmarkStart w:id="9432" w:name="_Toc46482403"/>
      <w:bookmarkStart w:id="9433" w:name="_Toc46483637"/>
      <w:bookmarkStart w:id="9434" w:name="_Toc171495320"/>
      <w:r w:rsidRPr="00E804C9">
        <w:t>–</w:t>
      </w:r>
      <w:r w:rsidRPr="00E804C9">
        <w:tab/>
      </w:r>
      <w:r w:rsidRPr="00E804C9">
        <w:rPr>
          <w:i/>
        </w:rPr>
        <w:t>PreRegistrationInfoHRPD</w:t>
      </w:r>
      <w:bookmarkEnd w:id="9423"/>
      <w:bookmarkEnd w:id="9424"/>
      <w:bookmarkEnd w:id="9425"/>
      <w:bookmarkEnd w:id="9426"/>
      <w:bookmarkEnd w:id="9427"/>
      <w:bookmarkEnd w:id="9428"/>
      <w:bookmarkEnd w:id="9429"/>
      <w:bookmarkEnd w:id="9430"/>
      <w:bookmarkEnd w:id="9431"/>
      <w:bookmarkEnd w:id="9432"/>
      <w:bookmarkEnd w:id="9433"/>
      <w:bookmarkEnd w:id="9434"/>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435" w:name="OLE_LINK110"/>
      <w:bookmarkStart w:id="9436" w:name="OLE_LINK111"/>
      <w:r w:rsidRPr="00E804C9">
        <w:t xml:space="preserve"> ::=</w:t>
      </w:r>
      <w:bookmarkEnd w:id="9435"/>
      <w:bookmarkEnd w:id="9436"/>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SimSun"/>
                <w:kern w:val="2"/>
                <w:lang w:eastAsia="en-GB"/>
              </w:rPr>
            </w:pPr>
            <w:r w:rsidRPr="00E804C9">
              <w:rPr>
                <w:rFonts w:eastAsia="SimSun"/>
                <w:i/>
                <w:iCs/>
                <w:noProof/>
                <w:kern w:val="2"/>
                <w:lang w:eastAsia="en-GB"/>
              </w:rPr>
              <w:t>PreRegistrationInfoHRPD</w:t>
            </w:r>
            <w:r w:rsidRPr="00E804C9">
              <w:rPr>
                <w:rFonts w:eastAsia="SimSun"/>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RUE indicates that a UE shall perform a CDMA2000 HRPD pre-registration if the UE does not have a valid / current pre-registration</w:t>
            </w:r>
            <w:r w:rsidRPr="00E804C9">
              <w:rPr>
                <w:rFonts w:ascii="Times New Roman" w:eastAsia="SimSun" w:hAnsi="Times New Roman"/>
                <w:kern w:val="2"/>
                <w:lang w:eastAsia="en-GB"/>
              </w:rPr>
              <w:t xml:space="preserve">. </w:t>
            </w:r>
            <w:r w:rsidRPr="00E804C9">
              <w:rPr>
                <w:rFonts w:eastAsia="SimSun"/>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SimSun"/>
                <w:b/>
                <w:i/>
                <w:noProof/>
                <w:kern w:val="2"/>
                <w:lang w:eastAsia="en-GB"/>
              </w:rPr>
            </w:pPr>
            <w:r w:rsidRPr="00E804C9">
              <w:rPr>
                <w:rFonts w:eastAsia="SimSun"/>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SimSun"/>
                <w:iCs/>
                <w:kern w:val="2"/>
                <w:lang w:eastAsia="en-GB"/>
              </w:rPr>
            </w:pPr>
            <w:r w:rsidRPr="00E804C9">
              <w:rPr>
                <w:rFonts w:eastAsia="SimSun"/>
                <w:iCs/>
                <w:kern w:val="2"/>
                <w:lang w:eastAsia="en-GB"/>
              </w:rPr>
              <w:t>Conditional presence</w:t>
            </w:r>
          </w:p>
        </w:tc>
        <w:tc>
          <w:tcPr>
            <w:tcW w:w="7371" w:type="dxa"/>
          </w:tcPr>
          <w:p w14:paraId="1D7AF21C" w14:textId="77777777" w:rsidR="009722D5" w:rsidRPr="00E804C9" w:rsidRDefault="009722D5" w:rsidP="005411BB">
            <w:pPr>
              <w:pStyle w:val="TAH"/>
              <w:rPr>
                <w:rFonts w:eastAsia="SimSun"/>
                <w:iCs/>
                <w:kern w:val="2"/>
                <w:lang w:eastAsia="en-GB"/>
              </w:rPr>
            </w:pPr>
            <w:r w:rsidRPr="00E804C9">
              <w:rPr>
                <w:rFonts w:eastAsia="SimSun"/>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SimSun"/>
                <w:i/>
                <w:noProof/>
                <w:kern w:val="2"/>
                <w:lang w:eastAsia="en-GB"/>
              </w:rPr>
            </w:pPr>
            <w:r w:rsidRPr="00E804C9">
              <w:rPr>
                <w:rFonts w:eastAsia="SimSun"/>
                <w:i/>
                <w:noProof/>
                <w:kern w:val="2"/>
                <w:lang w:eastAsia="en-GB"/>
              </w:rPr>
              <w:t>PreRegAllowed</w:t>
            </w:r>
          </w:p>
        </w:tc>
        <w:tc>
          <w:tcPr>
            <w:tcW w:w="7371" w:type="dxa"/>
          </w:tcPr>
          <w:p w14:paraId="1F5BC276" w14:textId="77777777" w:rsidR="009722D5" w:rsidRPr="00E804C9" w:rsidRDefault="009722D5" w:rsidP="005411BB">
            <w:pPr>
              <w:pStyle w:val="TAL"/>
              <w:rPr>
                <w:rFonts w:eastAsia="SimSun"/>
                <w:kern w:val="2"/>
                <w:lang w:eastAsia="en-GB"/>
              </w:rPr>
            </w:pPr>
            <w:r w:rsidRPr="00E804C9">
              <w:rPr>
                <w:rFonts w:eastAsia="SimSun"/>
                <w:noProof/>
                <w:kern w:val="2"/>
                <w:lang w:eastAsia="en-GB"/>
              </w:rPr>
              <w:t>The field is mandatory in case the</w:t>
            </w:r>
            <w:r w:rsidRPr="00E804C9">
              <w:rPr>
                <w:rFonts w:eastAsia="SimSun"/>
                <w:i/>
                <w:noProof/>
                <w:kern w:val="2"/>
                <w:lang w:eastAsia="en-GB"/>
              </w:rPr>
              <w:t xml:space="preserve"> preRegistrationAllowed </w:t>
            </w:r>
            <w:r w:rsidRPr="00E804C9">
              <w:rPr>
                <w:rFonts w:eastAsia="SimSun"/>
                <w:noProof/>
                <w:kern w:val="2"/>
                <w:lang w:eastAsia="en-GB"/>
              </w:rPr>
              <w:t>is set to</w:t>
            </w:r>
            <w:r w:rsidRPr="00E804C9">
              <w:rPr>
                <w:rFonts w:eastAsia="SimSun"/>
                <w:i/>
                <w:noProof/>
                <w:kern w:val="2"/>
                <w:lang w:eastAsia="en-GB"/>
              </w:rPr>
              <w:t xml:space="preserve"> true. </w:t>
            </w:r>
            <w:r w:rsidRPr="00E804C9">
              <w:rPr>
                <w:rFonts w:eastAsia="SimSun"/>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Heading4"/>
      </w:pPr>
      <w:bookmarkStart w:id="9437" w:name="_Toc20487388"/>
      <w:bookmarkStart w:id="9438" w:name="_Toc29342685"/>
      <w:bookmarkStart w:id="9439" w:name="_Toc29343824"/>
      <w:bookmarkStart w:id="9440" w:name="_Toc36567090"/>
      <w:bookmarkStart w:id="9441" w:name="_Toc36810534"/>
      <w:bookmarkStart w:id="9442" w:name="_Toc36846898"/>
      <w:bookmarkStart w:id="9443" w:name="_Toc36939551"/>
      <w:bookmarkStart w:id="9444" w:name="_Toc37082531"/>
      <w:bookmarkStart w:id="9445" w:name="_Toc46481170"/>
      <w:bookmarkStart w:id="9446" w:name="_Toc46482404"/>
      <w:bookmarkStart w:id="9447" w:name="_Toc46483638"/>
      <w:bookmarkStart w:id="9448" w:name="_Toc171495321"/>
      <w:r w:rsidRPr="00E804C9">
        <w:t>–</w:t>
      </w:r>
      <w:r w:rsidRPr="00E804C9">
        <w:tab/>
      </w:r>
      <w:r w:rsidRPr="00E804C9">
        <w:rPr>
          <w:i/>
        </w:rPr>
        <w:t>Q-QualMin</w:t>
      </w:r>
      <w:bookmarkEnd w:id="9437"/>
      <w:bookmarkEnd w:id="9438"/>
      <w:bookmarkEnd w:id="9439"/>
      <w:bookmarkEnd w:id="9440"/>
      <w:bookmarkEnd w:id="9441"/>
      <w:bookmarkEnd w:id="9442"/>
      <w:bookmarkEnd w:id="9443"/>
      <w:bookmarkEnd w:id="9444"/>
      <w:bookmarkEnd w:id="9445"/>
      <w:bookmarkEnd w:id="9446"/>
      <w:bookmarkEnd w:id="9447"/>
      <w:bookmarkEnd w:id="9448"/>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Q</w:t>
      </w:r>
      <w:r w:rsidRPr="00E804C9">
        <w:rPr>
          <w:vertAlign w:val="subscript"/>
        </w:rPr>
        <w:t>qualmin</w:t>
      </w:r>
      <w:r w:rsidRPr="00E804C9">
        <w:t xml:space="preserve"> in TS 36.304 [4]. Actual value Q</w:t>
      </w:r>
      <w:r w:rsidRPr="00E804C9">
        <w:rPr>
          <w:vertAlign w:val="subscript"/>
        </w:rPr>
        <w:t>qualmin</w:t>
      </w:r>
      <w:r w:rsidRPr="00E804C9">
        <w:t xml:space="preserve"> = field value [dB].</w:t>
      </w:r>
    </w:p>
    <w:p w14:paraId="4BAE3ECB" w14:textId="77777777" w:rsidR="009722D5" w:rsidRPr="00E804C9" w:rsidRDefault="009722D5" w:rsidP="009722D5">
      <w:pPr>
        <w:pStyle w:val="TH"/>
      </w:pPr>
      <w:r w:rsidRPr="00E804C9">
        <w:rPr>
          <w:bCs/>
          <w:i/>
          <w:iCs/>
        </w:rPr>
        <w:t>Q-QualMin</w:t>
      </w:r>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Heading4"/>
      </w:pPr>
      <w:bookmarkStart w:id="9449" w:name="_Toc20487389"/>
      <w:bookmarkStart w:id="9450" w:name="_Toc29342686"/>
      <w:bookmarkStart w:id="9451" w:name="_Toc29343825"/>
      <w:bookmarkStart w:id="9452" w:name="_Toc36567091"/>
      <w:bookmarkStart w:id="9453" w:name="_Toc36810535"/>
      <w:bookmarkStart w:id="9454" w:name="_Toc36846899"/>
      <w:bookmarkStart w:id="9455" w:name="_Toc36939552"/>
      <w:bookmarkStart w:id="9456" w:name="_Toc37082532"/>
      <w:bookmarkStart w:id="9457" w:name="_Toc46481171"/>
      <w:bookmarkStart w:id="9458" w:name="_Toc46482405"/>
      <w:bookmarkStart w:id="9459" w:name="_Toc46483639"/>
      <w:bookmarkStart w:id="9460" w:name="_Toc171495322"/>
      <w:r w:rsidRPr="00E804C9">
        <w:t>–</w:t>
      </w:r>
      <w:r w:rsidRPr="00E804C9">
        <w:tab/>
      </w:r>
      <w:r w:rsidRPr="00E804C9">
        <w:rPr>
          <w:i/>
        </w:rPr>
        <w:t>Q-RxLevMin</w:t>
      </w:r>
      <w:bookmarkEnd w:id="9449"/>
      <w:bookmarkEnd w:id="9450"/>
      <w:bookmarkEnd w:id="9451"/>
      <w:bookmarkEnd w:id="9452"/>
      <w:bookmarkEnd w:id="9453"/>
      <w:bookmarkEnd w:id="9454"/>
      <w:bookmarkEnd w:id="9455"/>
      <w:bookmarkEnd w:id="9456"/>
      <w:bookmarkEnd w:id="9457"/>
      <w:bookmarkEnd w:id="9458"/>
      <w:bookmarkEnd w:id="9459"/>
      <w:bookmarkEnd w:id="9460"/>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Q</w:t>
      </w:r>
      <w:r w:rsidRPr="00E804C9">
        <w:rPr>
          <w:vertAlign w:val="subscript"/>
        </w:rPr>
        <w:t>rxlevmin</w:t>
      </w:r>
      <w:r w:rsidRPr="00E804C9">
        <w:t xml:space="preserve"> in TS 36.304 [4]. Actual value Q</w:t>
      </w:r>
      <w:r w:rsidRPr="00E804C9">
        <w:rPr>
          <w:vertAlign w:val="subscript"/>
        </w:rPr>
        <w:t>rxlevmin</w:t>
      </w:r>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RxLevMin</w:t>
      </w:r>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Heading4"/>
      </w:pPr>
      <w:bookmarkStart w:id="9461" w:name="_Toc20487390"/>
      <w:bookmarkStart w:id="9462" w:name="_Toc29342687"/>
      <w:bookmarkStart w:id="9463" w:name="_Toc29343826"/>
      <w:bookmarkStart w:id="9464" w:name="_Toc36567092"/>
      <w:bookmarkStart w:id="9465" w:name="_Toc36810536"/>
      <w:bookmarkStart w:id="9466" w:name="_Toc36846900"/>
      <w:bookmarkStart w:id="9467" w:name="_Toc36939553"/>
      <w:bookmarkStart w:id="9468" w:name="_Toc37082533"/>
      <w:bookmarkStart w:id="9469" w:name="_Toc46481172"/>
      <w:bookmarkStart w:id="9470" w:name="_Toc46482406"/>
      <w:bookmarkStart w:id="9471" w:name="_Toc46483640"/>
      <w:bookmarkStart w:id="9472" w:name="_Toc171495323"/>
      <w:r w:rsidRPr="00E804C9">
        <w:t>–</w:t>
      </w:r>
      <w:r w:rsidRPr="00E804C9">
        <w:tab/>
      </w:r>
      <w:r w:rsidRPr="00E804C9">
        <w:rPr>
          <w:i/>
        </w:rPr>
        <w:t>Q-OffsetRange</w:t>
      </w:r>
      <w:bookmarkEnd w:id="9461"/>
      <w:bookmarkEnd w:id="9462"/>
      <w:bookmarkEnd w:id="9463"/>
      <w:bookmarkEnd w:id="9464"/>
      <w:bookmarkEnd w:id="9465"/>
      <w:bookmarkEnd w:id="9466"/>
      <w:bookmarkEnd w:id="9467"/>
      <w:bookmarkEnd w:id="9468"/>
      <w:bookmarkEnd w:id="9469"/>
      <w:bookmarkEnd w:id="9470"/>
      <w:bookmarkEnd w:id="9471"/>
      <w:bookmarkEnd w:id="9472"/>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804C9" w:rsidRDefault="009722D5" w:rsidP="009722D5">
      <w:pPr>
        <w:pStyle w:val="TH"/>
      </w:pPr>
      <w:r w:rsidRPr="00E804C9">
        <w:rPr>
          <w:bCs/>
          <w:i/>
          <w:iCs/>
        </w:rPr>
        <w:t>Q-OffsetRange</w:t>
      </w:r>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Heading4"/>
      </w:pPr>
      <w:bookmarkStart w:id="9473" w:name="_Toc20487391"/>
      <w:bookmarkStart w:id="9474" w:name="_Toc29342688"/>
      <w:bookmarkStart w:id="9475" w:name="_Toc29343827"/>
      <w:bookmarkStart w:id="9476" w:name="_Toc36567093"/>
      <w:bookmarkStart w:id="9477" w:name="_Toc36810537"/>
      <w:bookmarkStart w:id="9478" w:name="_Toc36846901"/>
      <w:bookmarkStart w:id="9479" w:name="_Toc36939554"/>
      <w:bookmarkStart w:id="9480" w:name="_Toc37082534"/>
      <w:bookmarkStart w:id="9481" w:name="_Toc46481173"/>
      <w:bookmarkStart w:id="9482" w:name="_Toc46482407"/>
      <w:bookmarkStart w:id="9483" w:name="_Toc46483641"/>
      <w:bookmarkStart w:id="9484" w:name="_Toc171495324"/>
      <w:r w:rsidRPr="00E804C9">
        <w:t>–</w:t>
      </w:r>
      <w:r w:rsidRPr="00E804C9">
        <w:tab/>
      </w:r>
      <w:r w:rsidRPr="00E804C9">
        <w:rPr>
          <w:i/>
        </w:rPr>
        <w:t>Q-OffsetRangeInterRAT</w:t>
      </w:r>
      <w:bookmarkEnd w:id="9473"/>
      <w:bookmarkEnd w:id="9474"/>
      <w:bookmarkEnd w:id="9475"/>
      <w:bookmarkEnd w:id="9476"/>
      <w:bookmarkEnd w:id="9477"/>
      <w:bookmarkEnd w:id="9478"/>
      <w:bookmarkEnd w:id="9479"/>
      <w:bookmarkEnd w:id="9480"/>
      <w:bookmarkEnd w:id="9481"/>
      <w:bookmarkEnd w:id="9482"/>
      <w:bookmarkEnd w:id="9483"/>
      <w:bookmarkEnd w:id="9484"/>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dB.</w:t>
      </w:r>
    </w:p>
    <w:p w14:paraId="07E8D558" w14:textId="77777777" w:rsidR="009722D5" w:rsidRPr="00E804C9" w:rsidRDefault="009722D5" w:rsidP="009722D5">
      <w:pPr>
        <w:pStyle w:val="TH"/>
      </w:pPr>
      <w:r w:rsidRPr="00E804C9">
        <w:rPr>
          <w:bCs/>
          <w:i/>
          <w:iCs/>
        </w:rPr>
        <w:t>Q-OffsetRangeInterRAT</w:t>
      </w:r>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Heading4"/>
      </w:pPr>
      <w:bookmarkStart w:id="9485" w:name="_Toc20487392"/>
      <w:bookmarkStart w:id="9486" w:name="_Toc29342689"/>
      <w:bookmarkStart w:id="9487" w:name="_Toc29343828"/>
      <w:bookmarkStart w:id="9488" w:name="_Toc36567094"/>
      <w:bookmarkStart w:id="9489" w:name="_Toc36810538"/>
      <w:bookmarkStart w:id="9490" w:name="_Toc36846902"/>
      <w:bookmarkStart w:id="9491" w:name="_Toc36939555"/>
      <w:bookmarkStart w:id="9492" w:name="_Toc37082535"/>
      <w:bookmarkStart w:id="9493" w:name="_Toc46481174"/>
      <w:bookmarkStart w:id="9494" w:name="_Toc46482408"/>
      <w:bookmarkStart w:id="9495" w:name="_Toc46483642"/>
      <w:bookmarkStart w:id="9496" w:name="_Toc171495325"/>
      <w:r w:rsidRPr="00E804C9">
        <w:t>–</w:t>
      </w:r>
      <w:r w:rsidRPr="00E804C9">
        <w:tab/>
      </w:r>
      <w:r w:rsidRPr="00E804C9">
        <w:rPr>
          <w:i/>
        </w:rPr>
        <w:t>ReselectionThreshold</w:t>
      </w:r>
      <w:bookmarkEnd w:id="9485"/>
      <w:bookmarkEnd w:id="9486"/>
      <w:bookmarkEnd w:id="9487"/>
      <w:bookmarkEnd w:id="9488"/>
      <w:bookmarkEnd w:id="9489"/>
      <w:bookmarkEnd w:id="9490"/>
      <w:bookmarkEnd w:id="9491"/>
      <w:bookmarkEnd w:id="9492"/>
      <w:bookmarkEnd w:id="9493"/>
      <w:bookmarkEnd w:id="9494"/>
      <w:bookmarkEnd w:id="9495"/>
      <w:bookmarkEnd w:id="9496"/>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r w:rsidRPr="00E804C9">
        <w:rPr>
          <w:bCs/>
          <w:i/>
          <w:iCs/>
        </w:rPr>
        <w:t xml:space="preserve">ReselectionThreshold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Heading4"/>
      </w:pPr>
      <w:bookmarkStart w:id="9497" w:name="_Toc20487393"/>
      <w:bookmarkStart w:id="9498" w:name="_Toc29342690"/>
      <w:bookmarkStart w:id="9499" w:name="_Toc29343829"/>
      <w:bookmarkStart w:id="9500" w:name="_Toc36567095"/>
      <w:bookmarkStart w:id="9501" w:name="_Toc36810539"/>
      <w:bookmarkStart w:id="9502" w:name="_Toc36846903"/>
      <w:bookmarkStart w:id="9503" w:name="_Toc36939556"/>
      <w:bookmarkStart w:id="9504" w:name="_Toc37082536"/>
      <w:bookmarkStart w:id="9505" w:name="_Toc46481175"/>
      <w:bookmarkStart w:id="9506" w:name="_Toc46482409"/>
      <w:bookmarkStart w:id="9507" w:name="_Toc46483643"/>
      <w:bookmarkStart w:id="9508" w:name="_Toc171495326"/>
      <w:r w:rsidRPr="00E804C9">
        <w:t>–</w:t>
      </w:r>
      <w:r w:rsidRPr="00E804C9">
        <w:tab/>
      </w:r>
      <w:r w:rsidRPr="00E804C9">
        <w:rPr>
          <w:i/>
        </w:rPr>
        <w:t>ReselectionThresholdQ</w:t>
      </w:r>
      <w:bookmarkEnd w:id="9497"/>
      <w:bookmarkEnd w:id="9498"/>
      <w:bookmarkEnd w:id="9499"/>
      <w:bookmarkEnd w:id="9500"/>
      <w:bookmarkEnd w:id="9501"/>
      <w:bookmarkEnd w:id="9502"/>
      <w:bookmarkEnd w:id="9503"/>
      <w:bookmarkEnd w:id="9504"/>
      <w:bookmarkEnd w:id="9505"/>
      <w:bookmarkEnd w:id="9506"/>
      <w:bookmarkEnd w:id="9507"/>
      <w:bookmarkEnd w:id="9508"/>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r w:rsidRPr="00E804C9">
        <w:rPr>
          <w:bCs/>
          <w:i/>
          <w:iCs/>
        </w:rPr>
        <w:t xml:space="preserve">ReselectionThresholdQ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Heading4"/>
        <w:tabs>
          <w:tab w:val="left" w:pos="420"/>
        </w:tabs>
        <w:ind w:left="864" w:hanging="864"/>
        <w:rPr>
          <w:i/>
          <w:noProof/>
        </w:rPr>
      </w:pPr>
      <w:bookmarkStart w:id="9509" w:name="_Toc46481176"/>
      <w:bookmarkStart w:id="9510" w:name="_Toc46482410"/>
      <w:bookmarkStart w:id="9511" w:name="_Toc46483644"/>
      <w:bookmarkStart w:id="9512" w:name="_Toc171495327"/>
      <w:r w:rsidRPr="00E804C9">
        <w:t>–</w:t>
      </w:r>
      <w:r w:rsidRPr="00E804C9">
        <w:tab/>
      </w:r>
      <w:r w:rsidRPr="00E804C9">
        <w:rPr>
          <w:i/>
        </w:rPr>
        <w:t>RSS-ConfigCarrierInfo</w:t>
      </w:r>
      <w:bookmarkEnd w:id="9509"/>
      <w:bookmarkEnd w:id="9510"/>
      <w:bookmarkEnd w:id="9511"/>
      <w:bookmarkEnd w:id="9512"/>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ConfigCarrierInfo</w:t>
      </w:r>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ConfigCarrierInfo</w:t>
      </w:r>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ConfigCarrierInfo</w:t>
            </w:r>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narrowbands, determined from </w:t>
            </w:r>
            <w:r w:rsidRPr="00E804C9">
              <w:rPr>
                <w:i/>
              </w:rPr>
              <w:t>narrowbandIndex</w:t>
            </w:r>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r w:rsidRPr="00E804C9">
              <w:rPr>
                <w:rFonts w:eastAsiaTheme="minorEastAsia"/>
                <w:b/>
                <w:bCs/>
                <w:i/>
                <w:iCs/>
              </w:rPr>
              <w:t>timeOffsetGranularity</w:t>
            </w:r>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ms</w:t>
            </w:r>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ms</w:t>
            </w:r>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ms</w:t>
            </w:r>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ms.</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Heading4"/>
        <w:tabs>
          <w:tab w:val="left" w:pos="420"/>
        </w:tabs>
        <w:ind w:left="864" w:hanging="864"/>
        <w:rPr>
          <w:i/>
          <w:noProof/>
        </w:rPr>
      </w:pPr>
      <w:bookmarkStart w:id="9513" w:name="_Toc46481177"/>
      <w:bookmarkStart w:id="9514" w:name="_Toc46482411"/>
      <w:bookmarkStart w:id="9515" w:name="_Toc46483645"/>
      <w:bookmarkStart w:id="9516" w:name="_Toc171495328"/>
      <w:r w:rsidRPr="00E804C9">
        <w:t>–</w:t>
      </w:r>
      <w:r w:rsidRPr="00E804C9">
        <w:tab/>
      </w:r>
      <w:r w:rsidRPr="00E804C9">
        <w:rPr>
          <w:i/>
        </w:rPr>
        <w:t>RSS-MeasPowerBias</w:t>
      </w:r>
      <w:bookmarkEnd w:id="9513"/>
      <w:bookmarkEnd w:id="9514"/>
      <w:bookmarkEnd w:id="9515"/>
      <w:bookmarkEnd w:id="9516"/>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MeasPowerBias</w:t>
      </w:r>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MeasPowerBias</w:t>
      </w:r>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Heading4"/>
        <w:rPr>
          <w:i/>
          <w:noProof/>
        </w:rPr>
      </w:pPr>
      <w:bookmarkStart w:id="9517" w:name="_Toc20487394"/>
      <w:bookmarkStart w:id="9518" w:name="_Toc29342691"/>
      <w:bookmarkStart w:id="9519" w:name="_Toc29343830"/>
      <w:bookmarkStart w:id="9520" w:name="_Toc36567096"/>
      <w:bookmarkStart w:id="9521" w:name="_Toc36810540"/>
      <w:bookmarkStart w:id="9522" w:name="_Toc36846904"/>
      <w:bookmarkStart w:id="9523" w:name="_Toc36939557"/>
      <w:bookmarkStart w:id="9524" w:name="_Toc37082537"/>
      <w:bookmarkStart w:id="9525" w:name="_Toc46481178"/>
      <w:bookmarkStart w:id="9526" w:name="_Toc46482412"/>
      <w:bookmarkStart w:id="9527" w:name="_Toc46483646"/>
      <w:bookmarkStart w:id="9528" w:name="_Toc171495329"/>
      <w:r w:rsidRPr="00E804C9">
        <w:t>–</w:t>
      </w:r>
      <w:r w:rsidRPr="00E804C9">
        <w:tab/>
      </w:r>
      <w:r w:rsidRPr="00E804C9">
        <w:rPr>
          <w:i/>
        </w:rPr>
        <w:t>S</w:t>
      </w:r>
      <w:r w:rsidRPr="00E804C9">
        <w:rPr>
          <w:i/>
          <w:noProof/>
        </w:rPr>
        <w:t>CellIndex</w:t>
      </w:r>
      <w:bookmarkEnd w:id="9517"/>
      <w:bookmarkEnd w:id="9518"/>
      <w:bookmarkEnd w:id="9519"/>
      <w:bookmarkEnd w:id="9520"/>
      <w:bookmarkEnd w:id="9521"/>
      <w:bookmarkEnd w:id="9522"/>
      <w:bookmarkEnd w:id="9523"/>
      <w:bookmarkEnd w:id="9524"/>
      <w:bookmarkEnd w:id="9525"/>
      <w:bookmarkEnd w:id="9526"/>
      <w:bookmarkEnd w:id="9527"/>
      <w:bookmarkEnd w:id="9528"/>
    </w:p>
    <w:p w14:paraId="75577F95" w14:textId="77777777" w:rsidR="009722D5" w:rsidRPr="00E804C9" w:rsidRDefault="009722D5" w:rsidP="009722D5">
      <w:r w:rsidRPr="00E804C9">
        <w:t xml:space="preserve">The IE </w:t>
      </w:r>
      <w:r w:rsidRPr="00E804C9">
        <w:rPr>
          <w:i/>
        </w:rPr>
        <w:t>S</w:t>
      </w:r>
      <w:r w:rsidRPr="00E804C9">
        <w:rPr>
          <w:i/>
          <w:noProof/>
        </w:rPr>
        <w:t>CellIndex</w:t>
      </w:r>
      <w:r w:rsidRPr="00E804C9">
        <w:t xml:space="preserve"> concerns a short identity, used to identify an SCell.</w:t>
      </w:r>
    </w:p>
    <w:p w14:paraId="38C65F6E" w14:textId="77777777" w:rsidR="009722D5" w:rsidRPr="00E804C9" w:rsidRDefault="009722D5" w:rsidP="009722D5">
      <w:pPr>
        <w:pStyle w:val="TH"/>
      </w:pPr>
      <w:r w:rsidRPr="00E804C9">
        <w:rPr>
          <w:bCs/>
          <w:i/>
          <w:iCs/>
        </w:rPr>
        <w:t xml:space="preserve">SCellIndex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Heading4"/>
        <w:rPr>
          <w:i/>
          <w:noProof/>
        </w:rPr>
      </w:pPr>
      <w:bookmarkStart w:id="9529" w:name="_Toc20487395"/>
      <w:bookmarkStart w:id="9530" w:name="_Toc29342692"/>
      <w:bookmarkStart w:id="9531" w:name="_Toc29343831"/>
      <w:bookmarkStart w:id="9532" w:name="_Toc36567097"/>
      <w:bookmarkStart w:id="9533" w:name="_Toc36810541"/>
      <w:bookmarkStart w:id="9534" w:name="_Toc36846905"/>
      <w:bookmarkStart w:id="9535" w:name="_Toc36939558"/>
      <w:bookmarkStart w:id="9536" w:name="_Toc37082538"/>
      <w:bookmarkStart w:id="9537" w:name="_Toc46481179"/>
      <w:bookmarkStart w:id="9538" w:name="_Toc46482413"/>
      <w:bookmarkStart w:id="9539" w:name="_Toc46483647"/>
      <w:bookmarkStart w:id="9540" w:name="_Toc171495330"/>
      <w:r w:rsidRPr="00E804C9">
        <w:t>–</w:t>
      </w:r>
      <w:r w:rsidRPr="00E804C9">
        <w:tab/>
      </w:r>
      <w:r w:rsidRPr="00E804C9">
        <w:rPr>
          <w:i/>
        </w:rPr>
        <w:t>Serv</w:t>
      </w:r>
      <w:r w:rsidRPr="00E804C9">
        <w:rPr>
          <w:i/>
          <w:noProof/>
        </w:rPr>
        <w:t>CellIndex</w:t>
      </w:r>
      <w:bookmarkEnd w:id="9529"/>
      <w:bookmarkEnd w:id="9530"/>
      <w:bookmarkEnd w:id="9531"/>
      <w:bookmarkEnd w:id="9532"/>
      <w:bookmarkEnd w:id="9533"/>
      <w:bookmarkEnd w:id="9534"/>
      <w:bookmarkEnd w:id="9535"/>
      <w:bookmarkEnd w:id="9536"/>
      <w:bookmarkEnd w:id="9537"/>
      <w:bookmarkEnd w:id="9538"/>
      <w:bookmarkEnd w:id="9539"/>
      <w:bookmarkEnd w:id="9540"/>
    </w:p>
    <w:p w14:paraId="1C644587" w14:textId="77777777" w:rsidR="009722D5" w:rsidRPr="00E804C9" w:rsidRDefault="009722D5" w:rsidP="009722D5">
      <w:r w:rsidRPr="00E804C9">
        <w:t xml:space="preserve">The IE </w:t>
      </w:r>
      <w:r w:rsidRPr="00E804C9">
        <w:rPr>
          <w:i/>
        </w:rPr>
        <w:t>Serv</w:t>
      </w:r>
      <w:r w:rsidRPr="00E804C9">
        <w:rPr>
          <w:i/>
          <w:noProof/>
        </w:rPr>
        <w:t>CellIndex</w:t>
      </w:r>
      <w:r w:rsidRPr="00E804C9">
        <w:t xml:space="preserve"> concerns a short identity, used to identify a serving cell (i.e. the PCell or an SCell). Value 0 applies for the PCell, while the </w:t>
      </w:r>
      <w:r w:rsidRPr="00E804C9">
        <w:rPr>
          <w:i/>
        </w:rPr>
        <w:t>SCellIndex</w:t>
      </w:r>
      <w:r w:rsidRPr="00E804C9">
        <w:t xml:space="preserve"> that has previously been assigned applies for SCells.</w:t>
      </w:r>
    </w:p>
    <w:p w14:paraId="4DCC1093" w14:textId="77777777" w:rsidR="009722D5" w:rsidRPr="00E804C9" w:rsidRDefault="009722D5" w:rsidP="009722D5">
      <w:pPr>
        <w:pStyle w:val="TH"/>
      </w:pPr>
      <w:r w:rsidRPr="00E804C9">
        <w:rPr>
          <w:bCs/>
          <w:i/>
          <w:iCs/>
        </w:rPr>
        <w:t xml:space="preserve">ServCellIndex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Heading4"/>
      </w:pPr>
      <w:bookmarkStart w:id="9541" w:name="_Toc20487396"/>
      <w:bookmarkStart w:id="9542" w:name="_Toc29342693"/>
      <w:bookmarkStart w:id="9543" w:name="_Toc29343832"/>
      <w:bookmarkStart w:id="9544" w:name="_Toc36567098"/>
      <w:bookmarkStart w:id="9545" w:name="_Toc36810542"/>
      <w:bookmarkStart w:id="9546" w:name="_Toc36846906"/>
      <w:bookmarkStart w:id="9547" w:name="_Toc36939559"/>
      <w:bookmarkStart w:id="9548" w:name="_Toc37082539"/>
      <w:bookmarkStart w:id="9549" w:name="_Toc46481180"/>
      <w:bookmarkStart w:id="9550" w:name="_Toc46482414"/>
      <w:bookmarkStart w:id="9551" w:name="_Toc46483648"/>
      <w:bookmarkStart w:id="9552" w:name="_Toc171495331"/>
      <w:r w:rsidRPr="00E804C9">
        <w:t>–</w:t>
      </w:r>
      <w:r w:rsidRPr="00E804C9">
        <w:tab/>
      </w:r>
      <w:r w:rsidRPr="00E804C9">
        <w:rPr>
          <w:i/>
        </w:rPr>
        <w:t>SpeedStateScaleFactors</w:t>
      </w:r>
      <w:bookmarkEnd w:id="9541"/>
      <w:bookmarkEnd w:id="9542"/>
      <w:bookmarkEnd w:id="9543"/>
      <w:bookmarkEnd w:id="9544"/>
      <w:bookmarkEnd w:id="9545"/>
      <w:bookmarkEnd w:id="9546"/>
      <w:bookmarkEnd w:id="9547"/>
      <w:bookmarkEnd w:id="9548"/>
      <w:bookmarkEnd w:id="9549"/>
      <w:bookmarkEnd w:id="9550"/>
      <w:bookmarkEnd w:id="9551"/>
      <w:bookmarkEnd w:id="9552"/>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r w:rsidRPr="00E804C9">
        <w:rPr>
          <w:bCs/>
          <w:i/>
          <w:iCs/>
        </w:rPr>
        <w:t xml:space="preserve">SpeedStateScaleFactors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Heading4"/>
      </w:pPr>
      <w:bookmarkStart w:id="9553" w:name="_Toc20487397"/>
      <w:bookmarkStart w:id="9554" w:name="_Toc29342694"/>
      <w:bookmarkStart w:id="9555" w:name="_Toc29343833"/>
      <w:bookmarkStart w:id="9556" w:name="_Toc36567099"/>
      <w:bookmarkStart w:id="9557" w:name="_Toc36810543"/>
      <w:bookmarkStart w:id="9558" w:name="_Toc36846907"/>
      <w:bookmarkStart w:id="9559" w:name="_Toc36939560"/>
      <w:bookmarkStart w:id="9560" w:name="_Toc37082540"/>
      <w:bookmarkStart w:id="9561" w:name="_Toc46481181"/>
      <w:bookmarkStart w:id="9562" w:name="_Toc46482415"/>
      <w:bookmarkStart w:id="9563" w:name="_Toc46483649"/>
      <w:bookmarkStart w:id="9564" w:name="_Toc171495332"/>
      <w:r w:rsidRPr="00E804C9">
        <w:t>–</w:t>
      </w:r>
      <w:r w:rsidRPr="00E804C9">
        <w:tab/>
      </w:r>
      <w:r w:rsidRPr="00E804C9">
        <w:rPr>
          <w:i/>
        </w:rPr>
        <w:t>SystemInfoListGERAN</w:t>
      </w:r>
      <w:bookmarkEnd w:id="9553"/>
      <w:bookmarkEnd w:id="9554"/>
      <w:bookmarkEnd w:id="9555"/>
      <w:bookmarkEnd w:id="9556"/>
      <w:bookmarkEnd w:id="9557"/>
      <w:bookmarkEnd w:id="9558"/>
      <w:bookmarkEnd w:id="9559"/>
      <w:bookmarkEnd w:id="9560"/>
      <w:bookmarkEnd w:id="9561"/>
      <w:bookmarkEnd w:id="9562"/>
      <w:bookmarkEnd w:id="9563"/>
      <w:bookmarkEnd w:id="9564"/>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r w:rsidRPr="00E804C9">
        <w:rPr>
          <w:bCs/>
          <w:i/>
          <w:iCs/>
        </w:rPr>
        <w:t xml:space="preserve">SystemInfoListGERAN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Heading4"/>
      </w:pPr>
      <w:bookmarkStart w:id="9565" w:name="_Toc20487398"/>
      <w:bookmarkStart w:id="9566" w:name="_Toc29342695"/>
      <w:bookmarkStart w:id="9567" w:name="_Toc29343834"/>
      <w:bookmarkStart w:id="9568" w:name="_Toc36567100"/>
      <w:bookmarkStart w:id="9569" w:name="_Toc36810544"/>
      <w:bookmarkStart w:id="9570" w:name="_Toc36846908"/>
      <w:bookmarkStart w:id="9571" w:name="_Toc36939561"/>
      <w:bookmarkStart w:id="9572" w:name="_Toc37082541"/>
      <w:bookmarkStart w:id="9573" w:name="_Toc46481182"/>
      <w:bookmarkStart w:id="9574" w:name="_Toc46482416"/>
      <w:bookmarkStart w:id="9575" w:name="_Toc46483650"/>
      <w:bookmarkStart w:id="9576" w:name="_Toc171495333"/>
      <w:r w:rsidRPr="00E804C9">
        <w:t>–</w:t>
      </w:r>
      <w:r w:rsidRPr="00E804C9">
        <w:tab/>
      </w:r>
      <w:r w:rsidRPr="00E804C9">
        <w:rPr>
          <w:i/>
          <w:noProof/>
        </w:rPr>
        <w:t>SystemTimeInfoCDMA2000</w:t>
      </w:r>
      <w:bookmarkEnd w:id="9565"/>
      <w:bookmarkEnd w:id="9566"/>
      <w:bookmarkEnd w:id="9567"/>
      <w:bookmarkEnd w:id="9568"/>
      <w:bookmarkEnd w:id="9569"/>
      <w:bookmarkEnd w:id="9570"/>
      <w:bookmarkEnd w:id="9571"/>
      <w:bookmarkEnd w:id="9572"/>
      <w:bookmarkEnd w:id="9573"/>
      <w:bookmarkEnd w:id="9574"/>
      <w:bookmarkEnd w:id="9575"/>
      <w:bookmarkEnd w:id="9576"/>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r w:rsidRPr="00E804C9">
        <w:rPr>
          <w:i/>
          <w:iCs/>
        </w:rPr>
        <w:t>cdma-EUTRA-Synchronisation</w:t>
      </w:r>
      <w:r w:rsidRPr="00E804C9">
        <w:t xml:space="preserve"> field and the choice of cdma-SystemTim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r w:rsidRPr="00E804C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r w:rsidRPr="00E804C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r w:rsidRPr="00E804C9">
              <w:rPr>
                <w:i/>
                <w:sz w:val="20"/>
                <w:lang w:eastAsia="en-GB"/>
              </w:rPr>
              <w:t>asynchronousSystemTime</w:t>
            </w:r>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Heading4"/>
        <w:rPr>
          <w:i/>
          <w:iCs/>
        </w:rPr>
      </w:pPr>
      <w:bookmarkStart w:id="9577" w:name="_Toc20487399"/>
      <w:bookmarkStart w:id="9578" w:name="_Toc29342696"/>
      <w:bookmarkStart w:id="9579" w:name="_Toc29343835"/>
      <w:bookmarkStart w:id="9580" w:name="_Toc36567101"/>
      <w:bookmarkStart w:id="9581" w:name="_Toc36810545"/>
      <w:bookmarkStart w:id="9582" w:name="_Toc36846909"/>
      <w:bookmarkStart w:id="9583" w:name="_Toc36939562"/>
      <w:bookmarkStart w:id="9584" w:name="_Toc37082542"/>
      <w:bookmarkStart w:id="9585" w:name="_Toc46481183"/>
      <w:bookmarkStart w:id="9586" w:name="_Toc46482417"/>
      <w:bookmarkStart w:id="9587" w:name="_Toc46483651"/>
      <w:bookmarkStart w:id="9588" w:name="_Toc171495334"/>
      <w:r w:rsidRPr="00E804C9">
        <w:t>–</w:t>
      </w:r>
      <w:r w:rsidRPr="00E804C9">
        <w:tab/>
      </w:r>
      <w:r w:rsidRPr="00E804C9">
        <w:rPr>
          <w:i/>
        </w:rPr>
        <w:t>ThresholdNR</w:t>
      </w:r>
      <w:bookmarkEnd w:id="9577"/>
      <w:bookmarkEnd w:id="9578"/>
      <w:bookmarkEnd w:id="9579"/>
      <w:bookmarkEnd w:id="9580"/>
      <w:bookmarkEnd w:id="9581"/>
      <w:bookmarkEnd w:id="9582"/>
      <w:bookmarkEnd w:id="9583"/>
      <w:bookmarkEnd w:id="9584"/>
      <w:bookmarkEnd w:id="9585"/>
      <w:bookmarkEnd w:id="9586"/>
      <w:bookmarkEnd w:id="9587"/>
      <w:bookmarkEnd w:id="9588"/>
    </w:p>
    <w:p w14:paraId="108AC7BF" w14:textId="77777777" w:rsidR="002B76AD" w:rsidRPr="00E804C9" w:rsidRDefault="002B76AD" w:rsidP="002B76AD">
      <w:pPr>
        <w:rPr>
          <w:rFonts w:eastAsia="Calibri"/>
        </w:rPr>
      </w:pPr>
      <w:r w:rsidRPr="00E804C9">
        <w:t xml:space="preserve">The IE </w:t>
      </w:r>
      <w:r w:rsidRPr="00E804C9">
        <w:rPr>
          <w:i/>
          <w:iCs/>
        </w:rPr>
        <w:t>ThresholdNR</w:t>
      </w:r>
      <w:r w:rsidRPr="00E804C9">
        <w:t xml:space="preserve"> </w:t>
      </w:r>
      <w:r w:rsidR="00180736" w:rsidRPr="00E804C9">
        <w:t xml:space="preserve">and IE </w:t>
      </w:r>
      <w:r w:rsidR="00180736" w:rsidRPr="00E804C9">
        <w:rPr>
          <w:i/>
        </w:rPr>
        <w:t>ThresholdListNR</w:t>
      </w:r>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r w:rsidRPr="00E804C9">
        <w:rPr>
          <w:i/>
          <w:iCs/>
        </w:rPr>
        <w:t>ThresholdNR</w:t>
      </w:r>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Heading4"/>
      </w:pPr>
      <w:bookmarkStart w:id="9589" w:name="_Toc171495335"/>
      <w:r w:rsidRPr="00E804C9">
        <w:t>–</w:t>
      </w:r>
      <w:r w:rsidRPr="00E804C9">
        <w:tab/>
      </w:r>
      <w:r w:rsidRPr="00E804C9">
        <w:rPr>
          <w:i/>
          <w:iCs/>
        </w:rPr>
        <w:t>TLE-</w:t>
      </w:r>
      <w:r w:rsidRPr="00E804C9">
        <w:rPr>
          <w:i/>
          <w:iCs/>
          <w:noProof/>
        </w:rPr>
        <w:t>Ephemeris</w:t>
      </w:r>
      <w:r w:rsidRPr="00E804C9">
        <w:rPr>
          <w:i/>
          <w:iCs/>
        </w:rPr>
        <w:t>Parameters</w:t>
      </w:r>
      <w:bookmarkEnd w:id="9589"/>
    </w:p>
    <w:p w14:paraId="49FD1BEE" w14:textId="5109F571" w:rsidR="00554541" w:rsidRPr="00E804C9" w:rsidRDefault="00554541" w:rsidP="00554541">
      <w:r w:rsidRPr="00E804C9">
        <w:t xml:space="preserve">The IE </w:t>
      </w:r>
      <w:r w:rsidRPr="00E804C9">
        <w:rPr>
          <w:i/>
        </w:rPr>
        <w:t>TLE-EphemerisParameters</w:t>
      </w:r>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EphemerisParameters</w:t>
      </w:r>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D02D01">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t>TLE-EphemerisParameters</w:t>
            </w:r>
            <w:r w:rsidRPr="00E804C9">
              <w:rPr>
                <w:lang w:eastAsia="en-GB"/>
              </w:rPr>
              <w:t xml:space="preserve"> field descriptions</w:t>
            </w:r>
          </w:p>
        </w:tc>
      </w:tr>
      <w:tr w:rsidR="00E804C9" w:rsidRPr="00E804C9" w14:paraId="2C245F2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r w:rsidRPr="00E804C9">
              <w:rPr>
                <w:b/>
                <w:bCs/>
                <w:i/>
                <w:iCs/>
              </w:rPr>
              <w:t>argumentPerigee</w:t>
            </w:r>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D02D01">
        <w:trPr>
          <w:cantSplit/>
        </w:trPr>
        <w:tc>
          <w:tcPr>
            <w:tcW w:w="9639" w:type="dxa"/>
          </w:tcPr>
          <w:p w14:paraId="0A63D62E" w14:textId="77777777" w:rsidR="00554541" w:rsidRPr="00E804C9" w:rsidRDefault="00554541" w:rsidP="00B805DF">
            <w:pPr>
              <w:pStyle w:val="TAL"/>
              <w:rPr>
                <w:b/>
                <w:bCs/>
                <w:i/>
                <w:iCs/>
              </w:rPr>
            </w:pPr>
            <w:r w:rsidRPr="00E804C9">
              <w:rPr>
                <w:b/>
                <w:bCs/>
                <w:i/>
                <w:iCs/>
              </w:rPr>
              <w:t>bStarDecimal</w:t>
            </w:r>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D02D01">
        <w:trPr>
          <w:cantSplit/>
        </w:trPr>
        <w:tc>
          <w:tcPr>
            <w:tcW w:w="9639" w:type="dxa"/>
          </w:tcPr>
          <w:p w14:paraId="0857FE0B" w14:textId="77777777" w:rsidR="00554541" w:rsidRPr="00E804C9" w:rsidRDefault="00554541" w:rsidP="00B805DF">
            <w:pPr>
              <w:pStyle w:val="TAL"/>
              <w:rPr>
                <w:b/>
                <w:bCs/>
                <w:i/>
                <w:iCs/>
              </w:rPr>
            </w:pPr>
            <w:r w:rsidRPr="00E804C9">
              <w:rPr>
                <w:b/>
                <w:bCs/>
                <w:i/>
                <w:iCs/>
              </w:rPr>
              <w:t>bStarExponent</w:t>
            </w:r>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r w:rsidRPr="00E804C9">
              <w:rPr>
                <w:b/>
                <w:bCs/>
                <w:i/>
                <w:iCs/>
              </w:rPr>
              <w:t>epochStar</w:t>
            </w:r>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D02D01">
        <w:trPr>
          <w:cantSplit/>
        </w:trPr>
        <w:tc>
          <w:tcPr>
            <w:tcW w:w="9639" w:type="dxa"/>
          </w:tcPr>
          <w:p w14:paraId="47A92155" w14:textId="77777777" w:rsidR="00554541" w:rsidRPr="00E804C9" w:rsidRDefault="00554541" w:rsidP="00B805DF">
            <w:pPr>
              <w:pStyle w:val="TAL"/>
              <w:rPr>
                <w:b/>
                <w:bCs/>
                <w:i/>
                <w:iCs/>
                <w:lang w:eastAsia="zh-CN"/>
              </w:rPr>
            </w:pPr>
            <w:r w:rsidRPr="00E804C9">
              <w:rPr>
                <w:b/>
                <w:bCs/>
                <w:i/>
                <w:iCs/>
              </w:rPr>
              <w:t>meanAnomaly</w:t>
            </w:r>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r w:rsidRPr="00E804C9">
              <w:rPr>
                <w:b/>
                <w:bCs/>
                <w:i/>
                <w:iCs/>
              </w:rPr>
              <w:t>meanMotion</w:t>
            </w:r>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r w:rsidRPr="00E804C9">
              <w:rPr>
                <w:b/>
                <w:bCs/>
                <w:i/>
                <w:iCs/>
              </w:rPr>
              <w:t>rightAscension</w:t>
            </w:r>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Heading4"/>
      </w:pPr>
      <w:bookmarkStart w:id="9590" w:name="_Toc20487400"/>
      <w:bookmarkStart w:id="9591" w:name="_Toc29342697"/>
      <w:bookmarkStart w:id="9592" w:name="_Toc29343836"/>
      <w:bookmarkStart w:id="9593" w:name="_Toc36567102"/>
      <w:bookmarkStart w:id="9594" w:name="_Toc36810546"/>
      <w:bookmarkStart w:id="9595" w:name="_Toc36846910"/>
      <w:bookmarkStart w:id="9596" w:name="_Toc36939563"/>
      <w:bookmarkStart w:id="9597" w:name="_Toc37082543"/>
      <w:bookmarkStart w:id="9598" w:name="_Toc46481184"/>
      <w:bookmarkStart w:id="9599" w:name="_Toc46482418"/>
      <w:bookmarkStart w:id="9600" w:name="_Toc46483652"/>
      <w:bookmarkStart w:id="9601" w:name="_Toc171495336"/>
      <w:r w:rsidRPr="00E804C9">
        <w:t>–</w:t>
      </w:r>
      <w:r w:rsidRPr="00E804C9">
        <w:tab/>
      </w:r>
      <w:r w:rsidRPr="00E804C9">
        <w:rPr>
          <w:i/>
          <w:noProof/>
        </w:rPr>
        <w:t>TrackingAreaCode</w:t>
      </w:r>
      <w:bookmarkEnd w:id="9590"/>
      <w:bookmarkEnd w:id="9591"/>
      <w:bookmarkEnd w:id="9592"/>
      <w:bookmarkEnd w:id="9593"/>
      <w:bookmarkEnd w:id="9594"/>
      <w:bookmarkEnd w:id="9595"/>
      <w:bookmarkEnd w:id="9596"/>
      <w:bookmarkEnd w:id="9597"/>
      <w:bookmarkEnd w:id="9598"/>
      <w:bookmarkEnd w:id="9599"/>
      <w:bookmarkEnd w:id="9600"/>
      <w:bookmarkEnd w:id="9601"/>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r w:rsidRPr="00E804C9">
        <w:rPr>
          <w:bCs/>
          <w:i/>
          <w:iCs/>
        </w:rPr>
        <w:t>TrackingAreaCode</w:t>
      </w:r>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Heading4"/>
      </w:pPr>
      <w:bookmarkStart w:id="9602" w:name="_Toc20487401"/>
      <w:bookmarkStart w:id="9603" w:name="_Toc29342698"/>
      <w:bookmarkStart w:id="9604" w:name="_Toc29343837"/>
      <w:bookmarkStart w:id="9605" w:name="_Toc36567103"/>
      <w:bookmarkStart w:id="9606" w:name="_Toc36810547"/>
      <w:bookmarkStart w:id="9607" w:name="_Toc36846911"/>
      <w:bookmarkStart w:id="9608" w:name="_Toc36939564"/>
      <w:bookmarkStart w:id="9609" w:name="_Toc37082544"/>
      <w:bookmarkStart w:id="9610" w:name="_Toc46481185"/>
      <w:bookmarkStart w:id="9611" w:name="_Toc46482419"/>
      <w:bookmarkStart w:id="9612" w:name="_Toc46483653"/>
      <w:bookmarkStart w:id="9613" w:name="_Toc171495337"/>
      <w:r w:rsidRPr="00E804C9">
        <w:t>–</w:t>
      </w:r>
      <w:r w:rsidRPr="00E804C9">
        <w:tab/>
      </w:r>
      <w:r w:rsidRPr="00E804C9">
        <w:rPr>
          <w:i/>
        </w:rPr>
        <w:t>T-Reselection</w:t>
      </w:r>
      <w:bookmarkEnd w:id="9602"/>
      <w:bookmarkEnd w:id="9603"/>
      <w:bookmarkEnd w:id="9604"/>
      <w:bookmarkEnd w:id="9605"/>
      <w:bookmarkEnd w:id="9606"/>
      <w:bookmarkEnd w:id="9607"/>
      <w:bookmarkEnd w:id="9608"/>
      <w:bookmarkEnd w:id="9609"/>
      <w:bookmarkEnd w:id="9610"/>
      <w:bookmarkEnd w:id="9611"/>
      <w:bookmarkEnd w:id="9612"/>
      <w:bookmarkEnd w:id="9613"/>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Treselection</w:t>
      </w:r>
      <w:r w:rsidRPr="00E804C9">
        <w:rPr>
          <w:vertAlign w:val="subscript"/>
        </w:rPr>
        <w:t>RAT</w:t>
      </w:r>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Heading4"/>
      </w:pPr>
      <w:bookmarkStart w:id="9614" w:name="_Toc20487402"/>
      <w:bookmarkStart w:id="9615" w:name="_Toc29342699"/>
      <w:bookmarkStart w:id="9616" w:name="_Toc29343838"/>
      <w:bookmarkStart w:id="9617" w:name="_Toc36567104"/>
      <w:bookmarkStart w:id="9618" w:name="_Toc36810548"/>
      <w:bookmarkStart w:id="9619" w:name="_Toc36846912"/>
      <w:bookmarkStart w:id="9620" w:name="_Toc36939565"/>
      <w:bookmarkStart w:id="9621" w:name="_Toc37082545"/>
      <w:bookmarkStart w:id="9622" w:name="_Toc46481186"/>
      <w:bookmarkStart w:id="9623" w:name="_Toc46482420"/>
      <w:bookmarkStart w:id="9624" w:name="_Toc46483654"/>
      <w:bookmarkStart w:id="9625" w:name="_Toc171495338"/>
      <w:r w:rsidRPr="00E804C9">
        <w:t>–</w:t>
      </w:r>
      <w:r w:rsidRPr="00E804C9">
        <w:tab/>
      </w:r>
      <w:r w:rsidRPr="00E804C9">
        <w:rPr>
          <w:i/>
          <w:iCs/>
        </w:rPr>
        <w:t>T-ReselectionEUTRA-CE</w:t>
      </w:r>
      <w:bookmarkEnd w:id="9614"/>
      <w:bookmarkEnd w:id="9615"/>
      <w:bookmarkEnd w:id="9616"/>
      <w:bookmarkEnd w:id="9617"/>
      <w:bookmarkEnd w:id="9618"/>
      <w:bookmarkEnd w:id="9619"/>
      <w:bookmarkEnd w:id="9620"/>
      <w:bookmarkEnd w:id="9621"/>
      <w:bookmarkEnd w:id="9622"/>
      <w:bookmarkEnd w:id="9623"/>
      <w:bookmarkEnd w:id="9624"/>
      <w:bookmarkEnd w:id="9625"/>
    </w:p>
    <w:p w14:paraId="679FA0EF" w14:textId="77777777" w:rsidR="009722D5" w:rsidRPr="00E804C9" w:rsidRDefault="009722D5" w:rsidP="009722D5">
      <w:pPr>
        <w:rPr>
          <w:rFonts w:eastAsia="Calibri"/>
        </w:rPr>
      </w:pPr>
      <w:r w:rsidRPr="00E804C9">
        <w:t xml:space="preserve">The IE </w:t>
      </w:r>
      <w:r w:rsidRPr="00E804C9">
        <w:rPr>
          <w:i/>
          <w:iCs/>
        </w:rPr>
        <w:t xml:space="preserve">T-ReselectionEUTRA-CE </w:t>
      </w:r>
      <w:r w:rsidRPr="00E804C9">
        <w:t>concerns the cell reselection timer Treselection</w:t>
      </w:r>
      <w:r w:rsidRPr="00E804C9">
        <w:rPr>
          <w:vertAlign w:val="subscript"/>
        </w:rPr>
        <w:t xml:space="preserve">EUTRA_C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ReselectionEUTRA-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Heading3"/>
      </w:pPr>
      <w:bookmarkStart w:id="9626" w:name="_Toc20487403"/>
      <w:bookmarkStart w:id="9627" w:name="_Toc29342700"/>
      <w:bookmarkStart w:id="9628" w:name="_Toc29343839"/>
      <w:bookmarkStart w:id="9629" w:name="_Toc36567105"/>
      <w:bookmarkStart w:id="9630" w:name="_Toc36810549"/>
      <w:bookmarkStart w:id="9631" w:name="_Toc36846913"/>
      <w:bookmarkStart w:id="9632" w:name="_Toc36939566"/>
      <w:bookmarkStart w:id="9633" w:name="_Toc37082546"/>
      <w:bookmarkStart w:id="9634" w:name="_Toc46481187"/>
      <w:bookmarkStart w:id="9635" w:name="_Toc46482421"/>
      <w:bookmarkStart w:id="9636" w:name="_Toc46483655"/>
      <w:bookmarkStart w:id="9637" w:name="_Toc171495339"/>
      <w:r w:rsidRPr="00E804C9">
        <w:t>6.3.5</w:t>
      </w:r>
      <w:r w:rsidRPr="00E804C9">
        <w:tab/>
        <w:t>Measurement information elements</w:t>
      </w:r>
      <w:bookmarkEnd w:id="9626"/>
      <w:bookmarkEnd w:id="9627"/>
      <w:bookmarkEnd w:id="9628"/>
      <w:bookmarkEnd w:id="9629"/>
      <w:bookmarkEnd w:id="9630"/>
      <w:bookmarkEnd w:id="9631"/>
      <w:bookmarkEnd w:id="9632"/>
      <w:bookmarkEnd w:id="9633"/>
      <w:bookmarkEnd w:id="9634"/>
      <w:bookmarkEnd w:id="9635"/>
      <w:bookmarkEnd w:id="9636"/>
      <w:bookmarkEnd w:id="9637"/>
    </w:p>
    <w:p w14:paraId="282DAE7F" w14:textId="77777777" w:rsidR="009722D5" w:rsidRPr="00E804C9" w:rsidRDefault="009722D5" w:rsidP="009722D5">
      <w:pPr>
        <w:pStyle w:val="Heading4"/>
      </w:pPr>
      <w:bookmarkStart w:id="9638" w:name="_Toc20487404"/>
      <w:bookmarkStart w:id="9639" w:name="_Toc29342701"/>
      <w:bookmarkStart w:id="9640" w:name="_Toc29343840"/>
      <w:bookmarkStart w:id="9641" w:name="_Toc36567106"/>
      <w:bookmarkStart w:id="9642" w:name="_Toc36810550"/>
      <w:bookmarkStart w:id="9643" w:name="_Toc36846914"/>
      <w:bookmarkStart w:id="9644" w:name="_Toc36939567"/>
      <w:bookmarkStart w:id="9645" w:name="_Toc37082547"/>
      <w:bookmarkStart w:id="9646" w:name="_Toc46481188"/>
      <w:bookmarkStart w:id="9647" w:name="_Toc46482422"/>
      <w:bookmarkStart w:id="9648" w:name="_Toc46483656"/>
      <w:bookmarkStart w:id="9649" w:name="_Toc171495340"/>
      <w:r w:rsidRPr="00E804C9">
        <w:t>–</w:t>
      </w:r>
      <w:r w:rsidRPr="00E804C9">
        <w:tab/>
      </w:r>
      <w:r w:rsidRPr="00E804C9">
        <w:rPr>
          <w:i/>
        </w:rPr>
        <w:t>Allowed</w:t>
      </w:r>
      <w:r w:rsidRPr="00E804C9">
        <w:rPr>
          <w:i/>
          <w:noProof/>
        </w:rPr>
        <w:t>MeasBandwidth</w:t>
      </w:r>
      <w:bookmarkEnd w:id="9638"/>
      <w:bookmarkEnd w:id="9639"/>
      <w:bookmarkEnd w:id="9640"/>
      <w:bookmarkEnd w:id="9641"/>
      <w:bookmarkEnd w:id="9642"/>
      <w:bookmarkEnd w:id="9643"/>
      <w:bookmarkEnd w:id="9644"/>
      <w:bookmarkEnd w:id="9645"/>
      <w:bookmarkEnd w:id="9646"/>
      <w:bookmarkEnd w:id="9647"/>
      <w:bookmarkEnd w:id="9648"/>
      <w:bookmarkEnd w:id="9649"/>
    </w:p>
    <w:p w14:paraId="7B8C119B" w14:textId="77777777" w:rsidR="009722D5" w:rsidRPr="00E804C9" w:rsidRDefault="009722D5" w:rsidP="009722D5">
      <w:r w:rsidRPr="00E804C9">
        <w:t xml:space="preserve">The IE </w:t>
      </w:r>
      <w:r w:rsidRPr="00E804C9">
        <w:rPr>
          <w:i/>
        </w:rPr>
        <w:t>Allowed</w:t>
      </w:r>
      <w:r w:rsidRPr="00E804C9">
        <w:rPr>
          <w:i/>
          <w:noProof/>
        </w:rPr>
        <w:t>MeasBandwidth</w:t>
      </w:r>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r w:rsidRPr="00E804C9">
        <w:rPr>
          <w:bCs/>
          <w:i/>
          <w:iCs/>
        </w:rPr>
        <w:t xml:space="preserve">AllowedMeasBandwidth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Heading4"/>
        <w:rPr>
          <w:lang w:eastAsia="zh-CN"/>
        </w:rPr>
      </w:pPr>
      <w:bookmarkStart w:id="9650" w:name="_Toc20487405"/>
      <w:bookmarkStart w:id="9651" w:name="_Toc29342702"/>
      <w:bookmarkStart w:id="9652" w:name="_Toc29343841"/>
      <w:bookmarkStart w:id="9653" w:name="_Toc36567107"/>
      <w:bookmarkStart w:id="9654" w:name="_Toc36810551"/>
      <w:bookmarkStart w:id="9655" w:name="_Toc36846915"/>
      <w:bookmarkStart w:id="9656" w:name="_Toc36939568"/>
      <w:bookmarkStart w:id="9657" w:name="_Toc37082548"/>
      <w:bookmarkStart w:id="9658" w:name="_Toc46481189"/>
      <w:bookmarkStart w:id="9659" w:name="_Toc46482423"/>
      <w:bookmarkStart w:id="9660" w:name="_Toc46483657"/>
      <w:bookmarkStart w:id="9661" w:name="_Toc171495341"/>
      <w:r w:rsidRPr="00E804C9">
        <w:t>–</w:t>
      </w:r>
      <w:r w:rsidRPr="00E804C9">
        <w:tab/>
      </w:r>
      <w:r w:rsidRPr="00E804C9">
        <w:rPr>
          <w:bCs/>
          <w:i/>
        </w:rPr>
        <w:t>BT-NameList</w:t>
      </w:r>
      <w:bookmarkEnd w:id="9650"/>
      <w:bookmarkEnd w:id="9651"/>
      <w:bookmarkEnd w:id="9652"/>
      <w:bookmarkEnd w:id="9653"/>
      <w:bookmarkEnd w:id="9654"/>
      <w:bookmarkEnd w:id="9655"/>
      <w:bookmarkEnd w:id="9656"/>
      <w:bookmarkEnd w:id="9657"/>
      <w:bookmarkEnd w:id="9658"/>
      <w:bookmarkEnd w:id="9659"/>
      <w:bookmarkEnd w:id="9660"/>
      <w:bookmarkEnd w:id="9661"/>
    </w:p>
    <w:p w14:paraId="7E863EB0" w14:textId="77777777" w:rsidR="00D20891" w:rsidRPr="00E804C9" w:rsidRDefault="00D20891" w:rsidP="00D20891">
      <w:r w:rsidRPr="00E804C9">
        <w:t xml:space="preserve">The IE </w:t>
      </w:r>
      <w:r w:rsidRPr="00E804C9">
        <w:rPr>
          <w:bCs/>
          <w:i/>
        </w:rPr>
        <w:t>BT-NameList</w:t>
      </w:r>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NameList</w:t>
      </w:r>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NameList</w:t>
            </w:r>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Heading4"/>
      </w:pPr>
      <w:bookmarkStart w:id="9662" w:name="_Toc20487406"/>
      <w:bookmarkStart w:id="9663" w:name="_Toc29342703"/>
      <w:bookmarkStart w:id="9664" w:name="_Toc29343842"/>
      <w:bookmarkStart w:id="9665" w:name="_Toc36567108"/>
      <w:bookmarkStart w:id="9666" w:name="_Toc36810552"/>
      <w:bookmarkStart w:id="9667" w:name="_Toc36846916"/>
      <w:bookmarkStart w:id="9668" w:name="_Toc36939569"/>
      <w:bookmarkStart w:id="9669" w:name="_Toc37082549"/>
      <w:bookmarkStart w:id="9670" w:name="_Toc46481190"/>
      <w:bookmarkStart w:id="9671" w:name="_Toc46482424"/>
      <w:bookmarkStart w:id="9672" w:name="_Toc46483658"/>
      <w:bookmarkStart w:id="9673" w:name="_Toc171495342"/>
      <w:r w:rsidRPr="00E804C9">
        <w:t>–</w:t>
      </w:r>
      <w:r w:rsidRPr="00E804C9">
        <w:tab/>
      </w:r>
      <w:r w:rsidRPr="00E804C9">
        <w:rPr>
          <w:i/>
          <w:noProof/>
        </w:rPr>
        <w:t>CSI-RSRP-Range</w:t>
      </w:r>
      <w:bookmarkEnd w:id="9662"/>
      <w:bookmarkEnd w:id="9663"/>
      <w:bookmarkEnd w:id="9664"/>
      <w:bookmarkEnd w:id="9665"/>
      <w:bookmarkEnd w:id="9666"/>
      <w:bookmarkEnd w:id="9667"/>
      <w:bookmarkEnd w:id="9668"/>
      <w:bookmarkEnd w:id="9669"/>
      <w:bookmarkEnd w:id="9670"/>
      <w:bookmarkEnd w:id="9671"/>
      <w:bookmarkEnd w:id="9672"/>
      <w:bookmarkEnd w:id="9673"/>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Heading4"/>
      </w:pPr>
      <w:bookmarkStart w:id="9674" w:name="_Toc20487407"/>
      <w:bookmarkStart w:id="9675" w:name="_Toc29342704"/>
      <w:bookmarkStart w:id="9676" w:name="_Toc29343843"/>
      <w:bookmarkStart w:id="9677" w:name="_Toc36567109"/>
      <w:bookmarkStart w:id="9678" w:name="_Toc36810553"/>
      <w:bookmarkStart w:id="9679" w:name="_Toc36846917"/>
      <w:bookmarkStart w:id="9680" w:name="_Toc36939570"/>
      <w:bookmarkStart w:id="9681" w:name="_Toc37082550"/>
      <w:bookmarkStart w:id="9682" w:name="_Toc46481191"/>
      <w:bookmarkStart w:id="9683" w:name="_Toc46482425"/>
      <w:bookmarkStart w:id="9684" w:name="_Toc46483659"/>
      <w:bookmarkStart w:id="9685" w:name="_Toc171495343"/>
      <w:r w:rsidRPr="00E804C9">
        <w:t>–</w:t>
      </w:r>
      <w:r w:rsidRPr="00E804C9">
        <w:tab/>
      </w:r>
      <w:r w:rsidRPr="00E804C9">
        <w:rPr>
          <w:i/>
          <w:noProof/>
        </w:rPr>
        <w:t>Hysteresis</w:t>
      </w:r>
      <w:bookmarkEnd w:id="9674"/>
      <w:bookmarkEnd w:id="9675"/>
      <w:bookmarkEnd w:id="9676"/>
      <w:bookmarkEnd w:id="9677"/>
      <w:bookmarkEnd w:id="9678"/>
      <w:bookmarkEnd w:id="9679"/>
      <w:bookmarkEnd w:id="9680"/>
      <w:bookmarkEnd w:id="9681"/>
      <w:bookmarkEnd w:id="9682"/>
      <w:bookmarkEnd w:id="9683"/>
      <w:bookmarkEnd w:id="9684"/>
      <w:bookmarkEnd w:id="9685"/>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686" w:name="_Toc124713186"/>
    </w:p>
    <w:p w14:paraId="04971543" w14:textId="39BFDB7A" w:rsidR="00786B2E" w:rsidRPr="00E804C9" w:rsidRDefault="00786B2E" w:rsidP="009B42D8">
      <w:pPr>
        <w:pStyle w:val="Heading4"/>
        <w:rPr>
          <w:rFonts w:eastAsia="MS Mincho"/>
        </w:rPr>
      </w:pPr>
      <w:bookmarkStart w:id="9687" w:name="_Toc171495344"/>
      <w:r w:rsidRPr="00E804C9">
        <w:rPr>
          <w:rFonts w:eastAsia="MS Mincho"/>
        </w:rPr>
        <w:t>–</w:t>
      </w:r>
      <w:r w:rsidRPr="00E804C9">
        <w:rPr>
          <w:rFonts w:eastAsia="MS Mincho"/>
        </w:rPr>
        <w:tab/>
      </w:r>
      <w:r w:rsidRPr="00E804C9">
        <w:rPr>
          <w:rFonts w:eastAsia="MS Mincho"/>
          <w:i/>
          <w:iCs/>
        </w:rPr>
        <w:t>HysteresisLocation</w:t>
      </w:r>
      <w:bookmarkEnd w:id="9686"/>
      <w:bookmarkEnd w:id="9687"/>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HysteresisLocation</w:t>
      </w:r>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r w:rsidRPr="00E804C9">
        <w:rPr>
          <w:i/>
          <w:iCs/>
        </w:rPr>
        <w:t xml:space="preserve">HysteresisLocation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Heading4"/>
      </w:pPr>
      <w:bookmarkStart w:id="9688" w:name="_Toc20487408"/>
      <w:bookmarkStart w:id="9689" w:name="_Toc29342705"/>
      <w:bookmarkStart w:id="9690" w:name="_Toc29343844"/>
      <w:bookmarkStart w:id="9691" w:name="_Toc36567110"/>
      <w:bookmarkStart w:id="9692" w:name="_Toc36810554"/>
      <w:bookmarkStart w:id="9693" w:name="_Toc36846918"/>
      <w:bookmarkStart w:id="9694" w:name="_Toc36939571"/>
      <w:bookmarkStart w:id="9695" w:name="_Toc37082551"/>
      <w:bookmarkStart w:id="9696" w:name="_Toc46481192"/>
      <w:bookmarkStart w:id="9697" w:name="_Toc46482426"/>
      <w:bookmarkStart w:id="9698" w:name="_Toc46483660"/>
      <w:bookmarkStart w:id="9699" w:name="_Toc171495345"/>
      <w:r w:rsidRPr="00E804C9">
        <w:t>–</w:t>
      </w:r>
      <w:r w:rsidRPr="00E804C9">
        <w:tab/>
      </w:r>
      <w:r w:rsidRPr="00E804C9">
        <w:rPr>
          <w:i/>
        </w:rPr>
        <w:t>LocationInfo</w:t>
      </w:r>
      <w:bookmarkEnd w:id="9688"/>
      <w:bookmarkEnd w:id="9689"/>
      <w:bookmarkEnd w:id="9690"/>
      <w:bookmarkEnd w:id="9691"/>
      <w:bookmarkEnd w:id="9692"/>
      <w:bookmarkEnd w:id="9693"/>
      <w:bookmarkEnd w:id="9694"/>
      <w:bookmarkEnd w:id="9695"/>
      <w:bookmarkEnd w:id="9696"/>
      <w:bookmarkEnd w:id="9697"/>
      <w:bookmarkEnd w:id="9698"/>
      <w:bookmarkEnd w:id="9699"/>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r w:rsidRPr="00E804C9">
        <w:rPr>
          <w:bCs/>
          <w:i/>
          <w:iCs/>
        </w:rPr>
        <w:t>LocationInfo</w:t>
      </w:r>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700" w:name="OLE_LINK36"/>
            <w:bookmarkStart w:id="9701" w:name="OLE_LINK43"/>
            <w:r w:rsidRPr="00E804C9">
              <w:rPr>
                <w:b/>
                <w:bCs/>
                <w:i/>
                <w:iCs/>
                <w:snapToGrid w:val="0"/>
                <w:lang w:eastAsia="en-GB"/>
              </w:rPr>
              <w:t xml:space="preserve">LocationInfo field </w:t>
            </w:r>
            <w:bookmarkEnd w:id="9700"/>
            <w:bookmarkEnd w:id="9701"/>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r w:rsidRPr="00E804C9">
              <w:rPr>
                <w:b/>
                <w:bCs/>
                <w:i/>
                <w:iCs/>
                <w:snapToGrid w:val="0"/>
                <w:lang w:eastAsia="en-GB"/>
              </w:rPr>
              <w:t>ellipsoid</w:t>
            </w:r>
            <w:r w:rsidRPr="00E804C9">
              <w:rPr>
                <w:b/>
                <w:bCs/>
                <w:i/>
                <w:iCs/>
                <w:snapToGrid w:val="0"/>
                <w:lang w:eastAsia="zh-CN"/>
              </w:rPr>
              <w:t>Arc</w:t>
            </w:r>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r w:rsidRPr="00E804C9">
              <w:rPr>
                <w:b/>
                <w:bCs/>
                <w:i/>
                <w:iCs/>
                <w:snapToGrid w:val="0"/>
                <w:lang w:eastAsia="zh-CN"/>
              </w:rPr>
              <w:t>AndUncertaintyEllipsoid</w:t>
            </w:r>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r w:rsidRPr="00E804C9">
              <w:rPr>
                <w:b/>
                <w:bCs/>
                <w:i/>
                <w:iCs/>
                <w:snapToGrid w:val="0"/>
                <w:lang w:eastAsia="en-GB"/>
              </w:rPr>
              <w:t>ellipsoidPointWithUncertaintyCircle</w:t>
            </w:r>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r w:rsidRPr="00E804C9">
              <w:rPr>
                <w:b/>
                <w:bCs/>
                <w:i/>
                <w:iCs/>
                <w:snapToGrid w:val="0"/>
                <w:lang w:eastAsia="en-GB"/>
              </w:rPr>
              <w:t>ellipsoidPointWithUncertainty</w:t>
            </w:r>
            <w:r w:rsidRPr="00E804C9">
              <w:rPr>
                <w:b/>
                <w:bCs/>
                <w:i/>
                <w:iCs/>
                <w:snapToGrid w:val="0"/>
                <w:lang w:eastAsia="zh-CN"/>
              </w:rPr>
              <w:t>Ellipse</w:t>
            </w:r>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r w:rsidRPr="00E804C9">
              <w:rPr>
                <w:b/>
                <w:bCs/>
                <w:i/>
                <w:iCs/>
                <w:snapToGrid w:val="0"/>
                <w:lang w:eastAsia="en-GB"/>
              </w:rPr>
              <w:t>gnss-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r w:rsidRPr="00E804C9">
              <w:rPr>
                <w:bCs/>
                <w:i/>
                <w:iCs/>
                <w:snapToGrid w:val="0"/>
                <w:lang w:eastAsia="en-GB"/>
              </w:rPr>
              <w:t>Gnss-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r w:rsidRPr="00E804C9">
              <w:rPr>
                <w:b/>
                <w:bCs/>
                <w:i/>
                <w:iCs/>
                <w:snapToGrid w:val="0"/>
                <w:lang w:eastAsia="en-GB"/>
              </w:rPr>
              <w:t>horizontalVelocity</w:t>
            </w:r>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AndUncertainty</w:t>
            </w:r>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AndUncertainty</w:t>
            </w:r>
            <w:r w:rsidRPr="00E804C9">
              <w:rPr>
                <w:bCs/>
                <w:iCs/>
                <w:snapToGrid w:val="0"/>
                <w:lang w:eastAsia="zh-CN"/>
              </w:rPr>
              <w:t xml:space="preserve"> corresponds to </w:t>
            </w:r>
            <w:r w:rsidRPr="00E804C9">
              <w:rPr>
                <w:bCs/>
                <w:i/>
                <w:iCs/>
                <w:snapToGrid w:val="0"/>
                <w:lang w:eastAsia="zh-CN"/>
              </w:rPr>
              <w:t>horizontalWithVerticalVelocityAndUncertain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w:t>
            </w:r>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w:t>
            </w:r>
            <w:r w:rsidRPr="00E804C9">
              <w:rPr>
                <w:bCs/>
                <w:iCs/>
                <w:snapToGrid w:val="0"/>
                <w:lang w:eastAsia="zh-CN"/>
              </w:rPr>
              <w:t xml:space="preserve"> corresponds to </w:t>
            </w:r>
            <w:r w:rsidRPr="00E804C9">
              <w:rPr>
                <w:bCs/>
                <w:i/>
                <w:iCs/>
                <w:snapToGrid w:val="0"/>
                <w:lang w:eastAsia="zh-CN"/>
              </w:rPr>
              <w:t>horizontalWithVerticalVeloci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Heading4"/>
        <w:rPr>
          <w:lang w:eastAsia="zh-CN"/>
        </w:rPr>
      </w:pPr>
      <w:bookmarkStart w:id="9702" w:name="_Toc20487409"/>
      <w:bookmarkStart w:id="9703" w:name="_Toc29342706"/>
      <w:bookmarkStart w:id="9704" w:name="_Toc29343845"/>
      <w:bookmarkStart w:id="9705" w:name="_Toc36567111"/>
      <w:bookmarkStart w:id="9706" w:name="_Toc36810555"/>
      <w:bookmarkStart w:id="9707" w:name="_Toc36846919"/>
      <w:bookmarkStart w:id="9708" w:name="_Toc36939572"/>
      <w:bookmarkStart w:id="9709" w:name="_Toc37082552"/>
      <w:bookmarkStart w:id="9710" w:name="_Toc46481193"/>
      <w:bookmarkStart w:id="9711" w:name="_Toc46482427"/>
      <w:bookmarkStart w:id="9712" w:name="_Toc46483661"/>
      <w:bookmarkStart w:id="9713" w:name="_Toc171495346"/>
      <w:r w:rsidRPr="00E804C9">
        <w:t>–</w:t>
      </w:r>
      <w:r w:rsidRPr="00E804C9">
        <w:tab/>
      </w:r>
      <w:r w:rsidRPr="00E804C9">
        <w:rPr>
          <w:i/>
          <w:lang w:eastAsia="zh-CN"/>
        </w:rPr>
        <w:t>LogMeasResultListBT</w:t>
      </w:r>
      <w:bookmarkEnd w:id="9702"/>
      <w:bookmarkEnd w:id="9703"/>
      <w:bookmarkEnd w:id="9704"/>
      <w:bookmarkEnd w:id="9705"/>
      <w:bookmarkEnd w:id="9706"/>
      <w:bookmarkEnd w:id="9707"/>
      <w:bookmarkEnd w:id="9708"/>
      <w:bookmarkEnd w:id="9709"/>
      <w:bookmarkEnd w:id="9710"/>
      <w:bookmarkEnd w:id="9711"/>
      <w:bookmarkEnd w:id="9712"/>
      <w:bookmarkEnd w:id="9713"/>
    </w:p>
    <w:p w14:paraId="787E90A8" w14:textId="77777777" w:rsidR="00D20891" w:rsidRPr="00E804C9" w:rsidRDefault="00D20891" w:rsidP="00D20891">
      <w:r w:rsidRPr="00E804C9">
        <w:t xml:space="preserve">The IE </w:t>
      </w:r>
      <w:r w:rsidRPr="00E804C9">
        <w:rPr>
          <w:i/>
          <w:lang w:eastAsia="zh-CN"/>
        </w:rPr>
        <w:t>LogMeasResultListBT</w:t>
      </w:r>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r w:rsidRPr="00E804C9">
        <w:rPr>
          <w:i/>
          <w:lang w:eastAsia="zh-CN"/>
        </w:rPr>
        <w:t>LogMeasResultListBT</w:t>
      </w:r>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r w:rsidRPr="00E804C9">
              <w:rPr>
                <w:i/>
                <w:lang w:eastAsia="zh-CN"/>
              </w:rPr>
              <w:t>LogMeasResultListBT</w:t>
            </w:r>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r w:rsidRPr="00E804C9">
              <w:rPr>
                <w:b/>
                <w:i/>
              </w:rPr>
              <w:t>bt-Addr</w:t>
            </w:r>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r w:rsidRPr="00E804C9">
              <w:rPr>
                <w:b/>
                <w:i/>
              </w:rPr>
              <w:t>rssi-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Heading4"/>
        <w:rPr>
          <w:lang w:eastAsia="zh-CN"/>
        </w:rPr>
      </w:pPr>
      <w:bookmarkStart w:id="9714" w:name="_Toc20487410"/>
      <w:bookmarkStart w:id="9715" w:name="_Toc29342707"/>
      <w:bookmarkStart w:id="9716" w:name="_Toc29343846"/>
      <w:bookmarkStart w:id="9717" w:name="_Toc36567112"/>
      <w:bookmarkStart w:id="9718" w:name="_Toc36810556"/>
      <w:bookmarkStart w:id="9719" w:name="_Toc36846920"/>
      <w:bookmarkStart w:id="9720" w:name="_Toc36939573"/>
      <w:bookmarkStart w:id="9721" w:name="_Toc37082553"/>
      <w:bookmarkStart w:id="9722" w:name="_Toc46481194"/>
      <w:bookmarkStart w:id="9723" w:name="_Toc46482428"/>
      <w:bookmarkStart w:id="9724" w:name="_Toc46483662"/>
      <w:bookmarkStart w:id="9725" w:name="_Toc171495347"/>
      <w:r w:rsidRPr="00E804C9">
        <w:t>–</w:t>
      </w:r>
      <w:r w:rsidRPr="00E804C9">
        <w:tab/>
      </w:r>
      <w:r w:rsidRPr="00E804C9">
        <w:rPr>
          <w:i/>
          <w:lang w:eastAsia="zh-CN"/>
        </w:rPr>
        <w:t>LogMeasResultListWLAN</w:t>
      </w:r>
      <w:bookmarkEnd w:id="9714"/>
      <w:bookmarkEnd w:id="9715"/>
      <w:bookmarkEnd w:id="9716"/>
      <w:bookmarkEnd w:id="9717"/>
      <w:bookmarkEnd w:id="9718"/>
      <w:bookmarkEnd w:id="9719"/>
      <w:bookmarkEnd w:id="9720"/>
      <w:bookmarkEnd w:id="9721"/>
      <w:bookmarkEnd w:id="9722"/>
      <w:bookmarkEnd w:id="9723"/>
      <w:bookmarkEnd w:id="9724"/>
      <w:bookmarkEnd w:id="9725"/>
    </w:p>
    <w:p w14:paraId="2FD0BADF" w14:textId="77777777" w:rsidR="00D20891" w:rsidRPr="00E804C9" w:rsidRDefault="00D20891" w:rsidP="00D20891">
      <w:r w:rsidRPr="00E804C9">
        <w:t xml:space="preserve">The IE </w:t>
      </w:r>
      <w:r w:rsidRPr="00E804C9">
        <w:rPr>
          <w:i/>
          <w:lang w:eastAsia="zh-CN"/>
        </w:rPr>
        <w:t>LogMeasResultListWLAN</w:t>
      </w:r>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r w:rsidRPr="00E804C9">
        <w:rPr>
          <w:i/>
          <w:lang w:eastAsia="zh-CN"/>
        </w:rPr>
        <w:t>LogMeasResultListWLAN</w:t>
      </w:r>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r w:rsidRPr="00E804C9">
              <w:rPr>
                <w:i/>
                <w:lang w:eastAsia="zh-CN"/>
              </w:rPr>
              <w:t>LogMeasResultListWLAN</w:t>
            </w:r>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r w:rsidRPr="00E804C9">
              <w:rPr>
                <w:b/>
                <w:i/>
                <w:lang w:eastAsia="en-GB"/>
              </w:rPr>
              <w:t>rssiWLAN</w:t>
            </w:r>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r w:rsidRPr="00E804C9">
              <w:rPr>
                <w:b/>
                <w:i/>
                <w:lang w:eastAsia="ko-KR"/>
              </w:rPr>
              <w:t>wlan-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Heading4"/>
      </w:pPr>
      <w:bookmarkStart w:id="9726" w:name="_Toc20487411"/>
      <w:bookmarkStart w:id="9727" w:name="_Toc29342708"/>
      <w:bookmarkStart w:id="9728" w:name="_Toc29343847"/>
      <w:bookmarkStart w:id="9729" w:name="_Toc36567113"/>
      <w:bookmarkStart w:id="9730" w:name="_Toc36810557"/>
      <w:bookmarkStart w:id="9731" w:name="_Toc36846921"/>
      <w:bookmarkStart w:id="9732" w:name="_Toc36939574"/>
      <w:bookmarkStart w:id="9733" w:name="_Toc37082554"/>
      <w:bookmarkStart w:id="9734" w:name="_Toc46481195"/>
      <w:bookmarkStart w:id="9735" w:name="_Toc46482429"/>
      <w:bookmarkStart w:id="9736" w:name="_Toc46483663"/>
      <w:bookmarkStart w:id="9737" w:name="_Toc171495348"/>
      <w:r w:rsidRPr="00E804C9">
        <w:t>–</w:t>
      </w:r>
      <w:r w:rsidRPr="00E804C9">
        <w:tab/>
      </w:r>
      <w:r w:rsidRPr="00E804C9">
        <w:rPr>
          <w:i/>
        </w:rPr>
        <w:t>Max</w:t>
      </w:r>
      <w:r w:rsidRPr="00E804C9">
        <w:rPr>
          <w:i/>
          <w:noProof/>
        </w:rPr>
        <w:t>RS-IndexCellQualNR</w:t>
      </w:r>
      <w:bookmarkEnd w:id="9726"/>
      <w:bookmarkEnd w:id="9727"/>
      <w:bookmarkEnd w:id="9728"/>
      <w:bookmarkEnd w:id="9729"/>
      <w:bookmarkEnd w:id="9730"/>
      <w:bookmarkEnd w:id="9731"/>
      <w:bookmarkEnd w:id="9732"/>
      <w:bookmarkEnd w:id="9733"/>
      <w:bookmarkEnd w:id="9734"/>
      <w:bookmarkEnd w:id="9735"/>
      <w:bookmarkEnd w:id="9736"/>
      <w:bookmarkEnd w:id="9737"/>
    </w:p>
    <w:p w14:paraId="5C815275" w14:textId="77777777" w:rsidR="005E6DC6" w:rsidRPr="00E804C9" w:rsidRDefault="005E6DC6" w:rsidP="005E6DC6">
      <w:r w:rsidRPr="00E804C9">
        <w:t xml:space="preserve">The IE </w:t>
      </w:r>
      <w:r w:rsidRPr="00E804C9">
        <w:rPr>
          <w:i/>
        </w:rPr>
        <w:t>Max</w:t>
      </w:r>
      <w:r w:rsidRPr="00E804C9">
        <w:rPr>
          <w:i/>
          <w:noProof/>
        </w:rPr>
        <w:t>RS-IndexCellQualNR</w:t>
      </w:r>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SimSun"/>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Heading4"/>
      </w:pPr>
      <w:bookmarkStart w:id="9738" w:name="_Toc20487412"/>
      <w:bookmarkStart w:id="9739" w:name="_Toc29342709"/>
      <w:bookmarkStart w:id="9740" w:name="_Toc29343848"/>
      <w:bookmarkStart w:id="9741" w:name="_Toc36567114"/>
      <w:bookmarkStart w:id="9742" w:name="_Toc36810558"/>
      <w:bookmarkStart w:id="9743" w:name="_Toc36846922"/>
      <w:bookmarkStart w:id="9744" w:name="_Toc36939575"/>
      <w:bookmarkStart w:id="9745" w:name="_Toc37082555"/>
      <w:bookmarkStart w:id="9746" w:name="_Toc46481196"/>
      <w:bookmarkStart w:id="9747" w:name="_Toc46482430"/>
      <w:bookmarkStart w:id="9748" w:name="_Toc46483664"/>
      <w:bookmarkStart w:id="9749" w:name="_Toc171495349"/>
      <w:r w:rsidRPr="00E804C9">
        <w:t>–</w:t>
      </w:r>
      <w:r w:rsidRPr="00E804C9">
        <w:tab/>
      </w:r>
      <w:r w:rsidRPr="00E804C9">
        <w:rPr>
          <w:i/>
          <w:noProof/>
        </w:rPr>
        <w:t>MBSFN-RSRQ-Range</w:t>
      </w:r>
      <w:bookmarkEnd w:id="9738"/>
      <w:bookmarkEnd w:id="9739"/>
      <w:bookmarkEnd w:id="9740"/>
      <w:bookmarkEnd w:id="9741"/>
      <w:bookmarkEnd w:id="9742"/>
      <w:bookmarkEnd w:id="9743"/>
      <w:bookmarkEnd w:id="9744"/>
      <w:bookmarkEnd w:id="9745"/>
      <w:bookmarkEnd w:id="9746"/>
      <w:bookmarkEnd w:id="9747"/>
      <w:bookmarkEnd w:id="9748"/>
      <w:bookmarkEnd w:id="9749"/>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Heading4"/>
      </w:pPr>
      <w:bookmarkStart w:id="9750" w:name="_Toc20487413"/>
      <w:bookmarkStart w:id="9751" w:name="_Toc29342710"/>
      <w:bookmarkStart w:id="9752" w:name="_Toc29343849"/>
      <w:bookmarkStart w:id="9753" w:name="_Toc36567115"/>
      <w:bookmarkStart w:id="9754" w:name="_Toc36810559"/>
      <w:bookmarkStart w:id="9755" w:name="_Toc36846923"/>
      <w:bookmarkStart w:id="9756" w:name="_Toc36939576"/>
      <w:bookmarkStart w:id="9757" w:name="_Toc37082556"/>
      <w:bookmarkStart w:id="9758" w:name="_Toc46481197"/>
      <w:bookmarkStart w:id="9759" w:name="_Toc46482431"/>
      <w:bookmarkStart w:id="9760" w:name="_Toc46483665"/>
      <w:bookmarkStart w:id="9761" w:name="_Toc171495350"/>
      <w:r w:rsidRPr="00E804C9">
        <w:t>–</w:t>
      </w:r>
      <w:r w:rsidRPr="00E804C9">
        <w:tab/>
      </w:r>
      <w:r w:rsidRPr="00E804C9">
        <w:rPr>
          <w:i/>
          <w:noProof/>
        </w:rPr>
        <w:t>MeasConfig</w:t>
      </w:r>
      <w:bookmarkEnd w:id="9750"/>
      <w:bookmarkEnd w:id="9751"/>
      <w:bookmarkEnd w:id="9752"/>
      <w:bookmarkEnd w:id="9753"/>
      <w:bookmarkEnd w:id="9754"/>
      <w:bookmarkEnd w:id="9755"/>
      <w:bookmarkEnd w:id="9756"/>
      <w:bookmarkEnd w:id="9757"/>
      <w:bookmarkEnd w:id="9758"/>
      <w:bookmarkEnd w:id="9759"/>
      <w:bookmarkEnd w:id="9760"/>
      <w:bookmarkEnd w:id="9761"/>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r w:rsidRPr="00E804C9">
        <w:rPr>
          <w:bCs/>
          <w:i/>
          <w:iCs/>
        </w:rPr>
        <w:t xml:space="preserve">MeasConfig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 E-UTRAN enables this field only when an SCell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r w:rsidRPr="00E804C9">
              <w:rPr>
                <w:b/>
                <w:i/>
              </w:rPr>
              <w:t>heightThreshRef</w:t>
            </w:r>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r w:rsidR="00FF15FA" w:rsidRPr="00E804C9">
              <w:rPr>
                <w:i/>
              </w:rPr>
              <w:t>measGapConfig</w:t>
            </w:r>
            <w:r w:rsidR="00FF15FA" w:rsidRPr="00E804C9">
              <w:t xml:space="preserve"> or </w:t>
            </w:r>
            <w:r w:rsidR="00FF15FA" w:rsidRPr="00E804C9">
              <w:rPr>
                <w:i/>
              </w:rPr>
              <w:t>measGapConfigPerCC-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Used to setup and release serving cell sepecific measurement gaps.</w:t>
            </w:r>
            <w:r w:rsidRPr="00E804C9">
              <w:t xml:space="preserve"> </w:t>
            </w:r>
            <w:r w:rsidRPr="00E804C9">
              <w:rPr>
                <w:lang w:eastAsia="en-GB"/>
              </w:rPr>
              <w:t xml:space="preserve">E-UTRAN includes either </w:t>
            </w:r>
            <w:r w:rsidRPr="00E804C9">
              <w:rPr>
                <w:i/>
                <w:lang w:eastAsia="en-GB"/>
              </w:rPr>
              <w:t>measGapConfig</w:t>
            </w:r>
            <w:r w:rsidRPr="00E804C9">
              <w:rPr>
                <w:lang w:eastAsia="en-GB"/>
              </w:rPr>
              <w:t xml:space="preserve"> or </w:t>
            </w:r>
            <w:r w:rsidRPr="00E804C9">
              <w:rPr>
                <w:i/>
                <w:lang w:eastAsia="en-GB"/>
              </w:rPr>
              <w:t>measGapConfigPerCC</w:t>
            </w:r>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r w:rsidRPr="00E804C9">
              <w:rPr>
                <w:i/>
                <w:lang w:eastAsia="en-GB"/>
              </w:rPr>
              <w:t>measIdToAddModListExt</w:t>
            </w:r>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r w:rsidRPr="00E804C9">
              <w:rPr>
                <w:i/>
                <w:lang w:eastAsia="en-GB"/>
              </w:rPr>
              <w:t>measIdToAddModList</w:t>
            </w:r>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r w:rsidRPr="00E804C9">
              <w:rPr>
                <w:i/>
                <w:iCs/>
                <w:lang w:eastAsia="en-GB"/>
              </w:rPr>
              <w:t>measIdToRemoveListExt</w:t>
            </w:r>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r w:rsidRPr="00E804C9">
              <w:rPr>
                <w:i/>
                <w:iCs/>
                <w:lang w:eastAsia="en-GB"/>
              </w:rPr>
              <w:t xml:space="preserve">measObjectToAddModList </w:t>
            </w:r>
            <w:r w:rsidRPr="00E804C9">
              <w:rPr>
                <w:rFonts w:eastAsia="SimSun"/>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r w:rsidRPr="00E804C9">
              <w:rPr>
                <w:i/>
                <w:lang w:eastAsia="zh-CN"/>
              </w:rPr>
              <w:t>widebandRSRQ-Meas</w:t>
            </w:r>
            <w:r w:rsidRPr="00E804C9">
              <w:rPr>
                <w:lang w:eastAsia="zh-CN"/>
              </w:rPr>
              <w:t xml:space="preserve"> is enabled for the frequency in </w:t>
            </w:r>
            <w:r w:rsidRPr="00E804C9">
              <w:rPr>
                <w:i/>
                <w:lang w:eastAsia="zh-CN"/>
              </w:rPr>
              <w:t>MeasObjectEUTRA,</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r w:rsidRPr="00E804C9">
              <w:rPr>
                <w:i/>
                <w:lang w:eastAsia="en-GB"/>
              </w:rPr>
              <w:t>reducedMeasPerformance</w:t>
            </w:r>
            <w:r w:rsidRPr="00E804C9">
              <w:rPr>
                <w:lang w:eastAsia="en-GB"/>
              </w:rPr>
              <w:t xml:space="preserve"> is not included in any </w:t>
            </w:r>
            <w:r w:rsidRPr="00E804C9">
              <w:rPr>
                <w:i/>
                <w:lang w:eastAsia="en-GB"/>
              </w:rPr>
              <w:t>measObjectEUTRA</w:t>
            </w:r>
            <w:r w:rsidRPr="00E804C9">
              <w:rPr>
                <w:lang w:eastAsia="en-GB"/>
              </w:rPr>
              <w:t xml:space="preserve"> or </w:t>
            </w:r>
            <w:r w:rsidRPr="00E804C9">
              <w:rPr>
                <w:i/>
                <w:lang w:eastAsia="en-GB"/>
              </w:rPr>
              <w:t>measObjectUTRA</w:t>
            </w:r>
            <w:r w:rsidRPr="00E804C9">
              <w:rPr>
                <w:lang w:eastAsia="en-GB"/>
              </w:rPr>
              <w:t>, E-UTRAN may configure this field. The UE behavior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Indicates whether a timing advance value of 0.5 ms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r w:rsidR="00610224" w:rsidRPr="00E804C9">
              <w:rPr>
                <w:i/>
                <w:lang w:eastAsia="en-GB"/>
              </w:rPr>
              <w:t>mgta</w:t>
            </w:r>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r w:rsidRPr="00E804C9">
              <w:rPr>
                <w:b/>
                <w:i/>
                <w:lang w:eastAsia="en-GB"/>
              </w:rPr>
              <w:t>preRegistrationInfoHRPD</w:t>
            </w:r>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r w:rsidRPr="00E804C9">
              <w:rPr>
                <w:lang w:eastAsia="en-GB"/>
              </w:rPr>
              <w:t xml:space="preserve">PCell </w:t>
            </w:r>
            <w:r w:rsidRPr="00E804C9">
              <w:t xml:space="preserve">(or PSCell,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r w:rsidRPr="00E804C9">
              <w:rPr>
                <w:b/>
                <w:i/>
                <w:lang w:eastAsia="en-GB"/>
              </w:rPr>
              <w:t>timeToTrigger-SF</w:t>
            </w:r>
          </w:p>
          <w:p w14:paraId="6521B5A7" w14:textId="77777777" w:rsidR="00786B2E" w:rsidRPr="00E804C9" w:rsidRDefault="00786B2E" w:rsidP="00786B2E">
            <w:pPr>
              <w:pStyle w:val="TAL"/>
              <w:rPr>
                <w:lang w:eastAsia="zh-CN"/>
              </w:rPr>
            </w:pPr>
            <w:r w:rsidRPr="00E804C9">
              <w:rPr>
                <w:lang w:eastAsia="en-GB"/>
              </w:rPr>
              <w:t xml:space="preserve">The </w:t>
            </w:r>
            <w:r w:rsidRPr="00E804C9">
              <w:rPr>
                <w:i/>
                <w:iCs/>
                <w:lang w:eastAsia="en-GB"/>
              </w:rPr>
              <w:t>timeToTrigger</w:t>
            </w:r>
            <w:r w:rsidRPr="00E804C9">
              <w:rPr>
                <w:lang w:eastAsia="en-GB"/>
              </w:rPr>
              <w:t xml:space="preserve"> in </w:t>
            </w:r>
            <w:r w:rsidRPr="00E804C9">
              <w:rPr>
                <w:i/>
                <w:iCs/>
                <w:lang w:eastAsia="en-GB"/>
              </w:rPr>
              <w:t>ReportConfigEUTRA</w:t>
            </w:r>
            <w:r w:rsidRPr="00E804C9">
              <w:rPr>
                <w:lang w:eastAsia="en-GB"/>
              </w:rPr>
              <w:t xml:space="preserve"> and in </w:t>
            </w:r>
            <w:r w:rsidRPr="00E804C9">
              <w:rPr>
                <w:i/>
                <w:iCs/>
                <w:lang w:eastAsia="en-GB"/>
              </w:rPr>
              <w:t>ReportConfigInterRAT</w:t>
            </w:r>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Heading4"/>
        <w:rPr>
          <w:i/>
          <w:noProof/>
        </w:rPr>
      </w:pPr>
      <w:bookmarkStart w:id="9762" w:name="_Toc20487414"/>
      <w:bookmarkStart w:id="9763" w:name="_Toc29342711"/>
      <w:bookmarkStart w:id="9764" w:name="_Toc29343850"/>
      <w:bookmarkStart w:id="9765" w:name="_Toc36567116"/>
      <w:bookmarkStart w:id="9766" w:name="_Toc36810560"/>
      <w:bookmarkStart w:id="9767" w:name="_Toc36846924"/>
      <w:bookmarkStart w:id="9768" w:name="_Toc36939577"/>
      <w:bookmarkStart w:id="9769" w:name="_Toc37082557"/>
      <w:bookmarkStart w:id="9770" w:name="_Toc46481198"/>
      <w:bookmarkStart w:id="9771" w:name="_Toc46482432"/>
      <w:bookmarkStart w:id="9772" w:name="_Toc46483666"/>
      <w:bookmarkStart w:id="9773" w:name="_Toc171495351"/>
      <w:r w:rsidRPr="00E804C9">
        <w:rPr>
          <w:i/>
          <w:noProof/>
        </w:rPr>
        <w:t>–</w:t>
      </w:r>
      <w:r w:rsidRPr="00E804C9">
        <w:rPr>
          <w:i/>
          <w:noProof/>
        </w:rPr>
        <w:tab/>
        <w:t>MeasDS-Config</w:t>
      </w:r>
      <w:bookmarkEnd w:id="9762"/>
      <w:bookmarkEnd w:id="9763"/>
      <w:bookmarkEnd w:id="9764"/>
      <w:bookmarkEnd w:id="9765"/>
      <w:bookmarkEnd w:id="9766"/>
      <w:bookmarkEnd w:id="9767"/>
      <w:bookmarkEnd w:id="9768"/>
      <w:bookmarkEnd w:id="9769"/>
      <w:bookmarkEnd w:id="9770"/>
      <w:bookmarkEnd w:id="9771"/>
      <w:bookmarkEnd w:id="9772"/>
      <w:bookmarkEnd w:id="9773"/>
    </w:p>
    <w:p w14:paraId="6FB8EC0B" w14:textId="77777777" w:rsidR="009722D5" w:rsidRPr="00E804C9" w:rsidRDefault="009722D5" w:rsidP="009722D5">
      <w:pPr>
        <w:rPr>
          <w:lang w:eastAsia="zh-CN"/>
        </w:rPr>
      </w:pPr>
      <w:r w:rsidRPr="00E804C9">
        <w:t xml:space="preserve">The IE </w:t>
      </w:r>
      <w:r w:rsidRPr="00E804C9">
        <w:rPr>
          <w:i/>
        </w:rPr>
        <w:t>MeasDS-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r w:rsidRPr="00E804C9">
        <w:rPr>
          <w:bCs/>
          <w:i/>
          <w:iCs/>
        </w:rPr>
        <w:t>MeasDS-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r w:rsidRPr="00E804C9">
              <w:rPr>
                <w:b/>
                <w:i/>
                <w:lang w:eastAsia="en-GB"/>
              </w:rPr>
              <w:t>csi-RS-IndividualOffset</w:t>
            </w:r>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r w:rsidRPr="00E804C9">
              <w:rPr>
                <w:b/>
                <w:i/>
                <w:lang w:eastAsia="en-GB"/>
              </w:rPr>
              <w:t>dmtc-PeriodOffset</w:t>
            </w:r>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r w:rsidRPr="00E804C9">
              <w:rPr>
                <w:i/>
                <w:lang w:eastAsia="en-GB"/>
              </w:rPr>
              <w:t>dmtc-Periodicity</w:t>
            </w:r>
            <w:r w:rsidRPr="00E804C9">
              <w:rPr>
                <w:lang w:eastAsia="en-GB"/>
              </w:rPr>
              <w:t>) and offset (</w:t>
            </w:r>
            <w:r w:rsidRPr="00E804C9">
              <w:rPr>
                <w:i/>
                <w:lang w:eastAsia="en-GB"/>
              </w:rPr>
              <w:t>dmtc-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OccasionDuration</w:t>
            </w:r>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r w:rsidRPr="00E804C9">
              <w:rPr>
                <w:i/>
                <w:lang w:eastAsia="zh-CN"/>
              </w:rPr>
              <w:t>carrierFreq</w:t>
            </w:r>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OccasionDuration</w:t>
            </w:r>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r w:rsidRPr="00E804C9">
              <w:rPr>
                <w:b/>
                <w:i/>
                <w:lang w:eastAsia="en-GB"/>
              </w:rPr>
              <w:t>measCSI-RS-ToAddModList</w:t>
            </w:r>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r w:rsidRPr="00E804C9">
              <w:rPr>
                <w:b/>
                <w:i/>
                <w:lang w:eastAsia="en-GB"/>
              </w:rPr>
              <w:t>measCSI-RS-ToRemoveList</w:t>
            </w:r>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r w:rsidRPr="00E804C9">
              <w:rPr>
                <w:b/>
                <w:i/>
                <w:lang w:eastAsia="en-GB"/>
              </w:rPr>
              <w:t>physCellId</w:t>
            </w:r>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r w:rsidRPr="00E804C9">
              <w:rPr>
                <w:b/>
                <w:i/>
                <w:lang w:eastAsia="en-GB"/>
              </w:rPr>
              <w:t>resourceConfig</w:t>
            </w:r>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r w:rsidRPr="00E804C9">
              <w:rPr>
                <w:b/>
                <w:i/>
                <w:lang w:eastAsia="en-GB"/>
              </w:rPr>
              <w:t>scramblingIdentity</w:t>
            </w:r>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28" type="#_x0000_t75" style="width:16.5pt;height:16.5pt" o:ole="">
                  <v:imagedata r:id="rId251" o:title=""/>
                </v:shape>
                <o:OLEObject Type="Embed" ProgID="Equation.3" ShapeID="_x0000_i1228" DrawAspect="Content" ObjectID="_1786437914" r:id="rId408"/>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r w:rsidRPr="00E804C9">
              <w:rPr>
                <w:b/>
                <w:i/>
                <w:lang w:eastAsia="en-GB"/>
              </w:rPr>
              <w:t>subframeOffset</w:t>
            </w:r>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physCellId and the CSI-RS resource in a discovery signal occasion. The field </w:t>
            </w:r>
            <w:r w:rsidRPr="00E804C9">
              <w:rPr>
                <w:i/>
                <w:lang w:eastAsia="en-GB"/>
              </w:rPr>
              <w:t>subframeOffset</w:t>
            </w:r>
            <w:r w:rsidRPr="00E804C9">
              <w:rPr>
                <w:lang w:eastAsia="en-GB"/>
              </w:rPr>
              <w:t xml:space="preserve"> is set to values 0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Heading4"/>
      </w:pPr>
      <w:bookmarkStart w:id="9774" w:name="_Toc20487415"/>
      <w:bookmarkStart w:id="9775" w:name="_Toc29342712"/>
      <w:bookmarkStart w:id="9776" w:name="_Toc29343851"/>
      <w:bookmarkStart w:id="9777" w:name="_Toc36567117"/>
      <w:bookmarkStart w:id="9778" w:name="_Toc36810561"/>
      <w:bookmarkStart w:id="9779" w:name="_Toc36846925"/>
      <w:bookmarkStart w:id="9780" w:name="_Toc36939578"/>
      <w:bookmarkStart w:id="9781" w:name="_Toc37082558"/>
      <w:bookmarkStart w:id="9782" w:name="_Toc46481199"/>
      <w:bookmarkStart w:id="9783" w:name="_Toc46482433"/>
      <w:bookmarkStart w:id="9784" w:name="_Toc46483667"/>
      <w:bookmarkStart w:id="9785" w:name="_Toc171495352"/>
      <w:r w:rsidRPr="00E804C9">
        <w:t>–</w:t>
      </w:r>
      <w:r w:rsidRPr="00E804C9">
        <w:tab/>
      </w:r>
      <w:r w:rsidRPr="00E804C9">
        <w:rPr>
          <w:i/>
          <w:noProof/>
        </w:rPr>
        <w:t>MeasGapConfig</w:t>
      </w:r>
      <w:bookmarkEnd w:id="9774"/>
      <w:bookmarkEnd w:id="9775"/>
      <w:bookmarkEnd w:id="9776"/>
      <w:bookmarkEnd w:id="9777"/>
      <w:bookmarkEnd w:id="9778"/>
      <w:bookmarkEnd w:id="9779"/>
      <w:bookmarkEnd w:id="9780"/>
      <w:bookmarkEnd w:id="9781"/>
      <w:bookmarkEnd w:id="9782"/>
      <w:bookmarkEnd w:id="9783"/>
      <w:bookmarkEnd w:id="9784"/>
      <w:bookmarkEnd w:id="9785"/>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r w:rsidRPr="00E804C9">
        <w:rPr>
          <w:bCs/>
          <w:i/>
          <w:iCs/>
        </w:rPr>
        <w:t xml:space="preserve">MeasGapConfig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r w:rsidRPr="00E804C9">
              <w:rPr>
                <w:i/>
                <w:lang w:eastAsia="en-GB"/>
              </w:rPr>
              <w:t>gapOffset</w:t>
            </w:r>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r w:rsidRPr="00E804C9">
              <w:rPr>
                <w:i/>
                <w:lang w:eastAsia="en-GB"/>
              </w:rPr>
              <w:t>gapOffset</w:t>
            </w:r>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r w:rsidRPr="00E804C9">
              <w:rPr>
                <w:i/>
                <w:lang w:eastAsia="en-GB"/>
              </w:rPr>
              <w:t>gapOffset</w:t>
            </w:r>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r w:rsidRPr="00E804C9">
              <w:rPr>
                <w:i/>
                <w:lang w:eastAsia="en-GB"/>
              </w:rPr>
              <w:t>gapOffset</w:t>
            </w:r>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onUniform1</w:t>
            </w:r>
            <w:r w:rsidRPr="00E804C9">
              <w:rPr>
                <w:lang w:eastAsia="en-GB"/>
              </w:rPr>
              <w:t xml:space="preserve"> corresponds to gap offset of non uniform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r w:rsidRPr="00E804C9">
              <w:rPr>
                <w:i/>
                <w:lang w:eastAsia="en-GB"/>
              </w:rPr>
              <w:t>gapOffset</w:t>
            </w:r>
            <w:r w:rsidRPr="00E804C9">
              <w:rPr>
                <w:lang w:eastAsia="en-GB"/>
              </w:rPr>
              <w:t xml:space="preserve"> of </w:t>
            </w:r>
            <w:r w:rsidRPr="00E804C9">
              <w:rPr>
                <w:i/>
                <w:lang w:eastAsia="en-GB"/>
              </w:rPr>
              <w:t>gp-nonUniform2</w:t>
            </w:r>
            <w:r w:rsidRPr="00E804C9">
              <w:rPr>
                <w:lang w:eastAsia="en-GB"/>
              </w:rPr>
              <w:t xml:space="preserve"> corresponds to gap offset of non uniform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r w:rsidRPr="00E804C9">
              <w:rPr>
                <w:i/>
                <w:lang w:eastAsia="en-GB"/>
              </w:rPr>
              <w:t>gapOffset</w:t>
            </w:r>
            <w:r w:rsidRPr="00E804C9">
              <w:rPr>
                <w:lang w:eastAsia="en-GB"/>
              </w:rPr>
              <w:t xml:space="preserve"> of </w:t>
            </w:r>
            <w:r w:rsidRPr="00E804C9">
              <w:rPr>
                <w:i/>
                <w:lang w:eastAsia="en-GB"/>
              </w:rPr>
              <w:t>gp-nonUniform3</w:t>
            </w:r>
            <w:r w:rsidRPr="00E804C9">
              <w:rPr>
                <w:lang w:eastAsia="en-GB"/>
              </w:rPr>
              <w:t xml:space="preserve"> corresponds to gap offset of non uniform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r w:rsidRPr="00E804C9">
              <w:rPr>
                <w:i/>
                <w:lang w:eastAsia="en-GB"/>
              </w:rPr>
              <w:t>gapOffset</w:t>
            </w:r>
            <w:r w:rsidRPr="00E804C9">
              <w:rPr>
                <w:lang w:eastAsia="en-GB"/>
              </w:rPr>
              <w:t xml:space="preserve"> of </w:t>
            </w:r>
            <w:r w:rsidRPr="00E804C9">
              <w:rPr>
                <w:i/>
                <w:lang w:eastAsia="en-GB"/>
              </w:rPr>
              <w:t>gp-nonUniform4</w:t>
            </w:r>
            <w:r w:rsidRPr="00E804C9">
              <w:rPr>
                <w:lang w:eastAsia="en-GB"/>
              </w:rPr>
              <w:t xml:space="preserve"> corresponds to gap offset of non uniform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r w:rsidR="00DC1B54" w:rsidRPr="00E804C9">
              <w:rPr>
                <w:i/>
              </w:rPr>
              <w:t>gapOffset</w:t>
            </w:r>
            <w:r w:rsidR="00DC1B54" w:rsidRPr="00E804C9">
              <w:t xml:space="preserve"> value (gap pattern id and gap offset) for all serving cells that are configured with a Gap Pattern. For NCSG Patterns, E-UTRAN includes </w:t>
            </w:r>
            <w:r w:rsidR="00DC1B54" w:rsidRPr="00E804C9">
              <w:rPr>
                <w:i/>
              </w:rPr>
              <w:t>gapOffset</w:t>
            </w:r>
            <w:r w:rsidR="00DC1B54" w:rsidRPr="00E804C9">
              <w:t xml:space="preserve"> value indicating VIRP and gap offset consistent with the Gap Pattern configuration (MGRP and gap offset).</w:t>
            </w:r>
            <w:r w:rsidR="00883808" w:rsidRPr="00E804C9">
              <w:t xml:space="preserve"> Value gapOffset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Heading4"/>
        <w:rPr>
          <w:i/>
          <w:noProof/>
        </w:rPr>
      </w:pPr>
      <w:bookmarkStart w:id="9786" w:name="_Toc20487416"/>
      <w:bookmarkStart w:id="9787" w:name="_Toc29342713"/>
      <w:bookmarkStart w:id="9788" w:name="_Toc29343852"/>
      <w:bookmarkStart w:id="9789" w:name="_Toc36567118"/>
      <w:bookmarkStart w:id="9790" w:name="_Toc36810562"/>
      <w:bookmarkStart w:id="9791" w:name="_Toc36846926"/>
      <w:bookmarkStart w:id="9792" w:name="_Toc36939579"/>
      <w:bookmarkStart w:id="9793" w:name="_Toc37082559"/>
      <w:bookmarkStart w:id="9794" w:name="_Toc46481200"/>
      <w:bookmarkStart w:id="9795" w:name="_Toc46482434"/>
      <w:bookmarkStart w:id="9796" w:name="_Toc46483668"/>
      <w:bookmarkStart w:id="9797" w:name="_Toc171495353"/>
      <w:r w:rsidRPr="00E804C9">
        <w:rPr>
          <w:i/>
          <w:noProof/>
        </w:rPr>
        <w:t>–</w:t>
      </w:r>
      <w:r w:rsidRPr="00E804C9">
        <w:rPr>
          <w:i/>
          <w:noProof/>
        </w:rPr>
        <w:tab/>
        <w:t>MeasGapConfigDensePRS</w:t>
      </w:r>
      <w:bookmarkEnd w:id="9786"/>
      <w:bookmarkEnd w:id="9787"/>
      <w:bookmarkEnd w:id="9788"/>
      <w:bookmarkEnd w:id="9789"/>
      <w:bookmarkEnd w:id="9790"/>
      <w:bookmarkEnd w:id="9791"/>
      <w:bookmarkEnd w:id="9792"/>
      <w:bookmarkEnd w:id="9793"/>
      <w:bookmarkEnd w:id="9794"/>
      <w:bookmarkEnd w:id="9795"/>
      <w:bookmarkEnd w:id="9796"/>
      <w:bookmarkEnd w:id="9797"/>
    </w:p>
    <w:p w14:paraId="1E30427D" w14:textId="77777777" w:rsidR="00385237" w:rsidRPr="00E804C9" w:rsidRDefault="00385237" w:rsidP="00385237">
      <w:r w:rsidRPr="00E804C9">
        <w:t xml:space="preserve">The IE </w:t>
      </w:r>
      <w:r w:rsidRPr="00E804C9">
        <w:rPr>
          <w:i/>
          <w:iCs/>
        </w:rPr>
        <w:t>MeasGapConfigDensePRS</w:t>
      </w:r>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r w:rsidRPr="00E804C9">
        <w:rPr>
          <w:i/>
          <w:iCs/>
        </w:rPr>
        <w:t xml:space="preserve">MeasGapConfigDensePRS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r w:rsidRPr="00E804C9">
              <w:rPr>
                <w:i/>
                <w:iCs/>
                <w:lang w:eastAsia="en-GB"/>
              </w:rPr>
              <w:t>MeasGapConfig</w:t>
            </w:r>
            <w:r w:rsidRPr="00E804C9">
              <w:rPr>
                <w:i/>
                <w:iCs/>
              </w:rPr>
              <w:t>DensePRS</w:t>
            </w:r>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r w:rsidRPr="00E804C9">
              <w:rPr>
                <w:b/>
                <w:bCs/>
                <w:i/>
                <w:iCs/>
                <w:lang w:eastAsia="en-GB"/>
              </w:rPr>
              <w:t>gapOffsetDensePRS</w:t>
            </w:r>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Heading4"/>
      </w:pPr>
      <w:bookmarkStart w:id="9798" w:name="_Toc20487417"/>
      <w:bookmarkStart w:id="9799" w:name="_Toc29342714"/>
      <w:bookmarkStart w:id="9800" w:name="_Toc29343853"/>
      <w:bookmarkStart w:id="9801" w:name="_Toc36567119"/>
      <w:bookmarkStart w:id="9802" w:name="_Toc36810563"/>
      <w:bookmarkStart w:id="9803" w:name="_Toc36846927"/>
      <w:bookmarkStart w:id="9804" w:name="_Toc36939580"/>
      <w:bookmarkStart w:id="9805" w:name="_Toc37082560"/>
      <w:bookmarkStart w:id="9806" w:name="_Toc46481201"/>
      <w:bookmarkStart w:id="9807" w:name="_Toc46482435"/>
      <w:bookmarkStart w:id="9808" w:name="_Toc46483669"/>
      <w:bookmarkStart w:id="9809" w:name="_Toc171495354"/>
      <w:r w:rsidRPr="00E804C9">
        <w:t>–</w:t>
      </w:r>
      <w:r w:rsidRPr="00E804C9">
        <w:tab/>
      </w:r>
      <w:r w:rsidRPr="00E804C9">
        <w:rPr>
          <w:i/>
          <w:noProof/>
        </w:rPr>
        <w:t>MeasGapConfigPerCC-List</w:t>
      </w:r>
      <w:bookmarkEnd w:id="9798"/>
      <w:bookmarkEnd w:id="9799"/>
      <w:bookmarkEnd w:id="9800"/>
      <w:bookmarkEnd w:id="9801"/>
      <w:bookmarkEnd w:id="9802"/>
      <w:bookmarkEnd w:id="9803"/>
      <w:bookmarkEnd w:id="9804"/>
      <w:bookmarkEnd w:id="9805"/>
      <w:bookmarkEnd w:id="9806"/>
      <w:bookmarkEnd w:id="9807"/>
      <w:bookmarkEnd w:id="9808"/>
      <w:bookmarkEnd w:id="9809"/>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r w:rsidRPr="00E804C9">
        <w:rPr>
          <w:bCs/>
          <w:i/>
          <w:iCs/>
        </w:rPr>
        <w:t xml:space="preserve">MeasGapConfigPerCC-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Heading4"/>
      </w:pPr>
      <w:bookmarkStart w:id="9810" w:name="_Toc20487418"/>
      <w:bookmarkStart w:id="9811" w:name="_Toc29342715"/>
      <w:bookmarkStart w:id="9812" w:name="_Toc29343854"/>
      <w:bookmarkStart w:id="9813" w:name="_Toc36567120"/>
      <w:bookmarkStart w:id="9814" w:name="_Toc36810564"/>
      <w:bookmarkStart w:id="9815" w:name="_Toc36846928"/>
      <w:bookmarkStart w:id="9816" w:name="_Toc36939581"/>
      <w:bookmarkStart w:id="9817" w:name="_Toc37082561"/>
      <w:bookmarkStart w:id="9818" w:name="_Toc46481202"/>
      <w:bookmarkStart w:id="9819" w:name="_Toc46482436"/>
      <w:bookmarkStart w:id="9820" w:name="_Toc46483670"/>
      <w:bookmarkStart w:id="9821" w:name="_Toc171495355"/>
      <w:r w:rsidRPr="00E804C9">
        <w:t>–</w:t>
      </w:r>
      <w:r w:rsidRPr="00E804C9">
        <w:tab/>
      </w:r>
      <w:r w:rsidRPr="00E804C9">
        <w:rPr>
          <w:i/>
          <w:noProof/>
        </w:rPr>
        <w:t>MeasGapSharingConfig</w:t>
      </w:r>
      <w:bookmarkEnd w:id="9810"/>
      <w:bookmarkEnd w:id="9811"/>
      <w:bookmarkEnd w:id="9812"/>
      <w:bookmarkEnd w:id="9813"/>
      <w:bookmarkEnd w:id="9814"/>
      <w:bookmarkEnd w:id="9815"/>
      <w:bookmarkEnd w:id="9816"/>
      <w:bookmarkEnd w:id="9817"/>
      <w:bookmarkEnd w:id="9818"/>
      <w:bookmarkEnd w:id="9819"/>
      <w:bookmarkEnd w:id="9820"/>
      <w:bookmarkEnd w:id="9821"/>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r w:rsidRPr="00E804C9">
        <w:rPr>
          <w:bCs/>
          <w:i/>
          <w:iCs/>
        </w:rPr>
        <w:t xml:space="preserve">MeasGapSharingConfig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Heading4"/>
      </w:pPr>
      <w:bookmarkStart w:id="9822" w:name="_Toc20487419"/>
      <w:bookmarkStart w:id="9823" w:name="_Toc29342716"/>
      <w:bookmarkStart w:id="9824" w:name="_Toc29343855"/>
      <w:bookmarkStart w:id="9825" w:name="_Toc36567121"/>
      <w:bookmarkStart w:id="9826" w:name="_Toc36810565"/>
      <w:bookmarkStart w:id="9827" w:name="_Toc36846929"/>
      <w:bookmarkStart w:id="9828" w:name="_Toc36939582"/>
      <w:bookmarkStart w:id="9829" w:name="_Toc37082562"/>
      <w:bookmarkStart w:id="9830" w:name="_Toc46481203"/>
      <w:bookmarkStart w:id="9831" w:name="_Toc46482437"/>
      <w:bookmarkStart w:id="9832" w:name="_Toc46483671"/>
      <w:bookmarkStart w:id="9833" w:name="_Toc171495356"/>
      <w:r w:rsidRPr="00E804C9">
        <w:t>–</w:t>
      </w:r>
      <w:r w:rsidRPr="00E804C9">
        <w:tab/>
      </w:r>
      <w:r w:rsidRPr="00E804C9">
        <w:rPr>
          <w:i/>
          <w:noProof/>
        </w:rPr>
        <w:t>MeasId</w:t>
      </w:r>
      <w:bookmarkEnd w:id="9822"/>
      <w:bookmarkEnd w:id="9823"/>
      <w:bookmarkEnd w:id="9824"/>
      <w:bookmarkEnd w:id="9825"/>
      <w:bookmarkEnd w:id="9826"/>
      <w:bookmarkEnd w:id="9827"/>
      <w:bookmarkEnd w:id="9828"/>
      <w:bookmarkEnd w:id="9829"/>
      <w:bookmarkEnd w:id="9830"/>
      <w:bookmarkEnd w:id="9831"/>
      <w:bookmarkEnd w:id="9832"/>
      <w:bookmarkEnd w:id="9833"/>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r w:rsidRPr="00E804C9">
        <w:rPr>
          <w:bCs/>
          <w:i/>
          <w:iCs/>
        </w:rPr>
        <w:t xml:space="preserve">MeasId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Heading4"/>
      </w:pPr>
      <w:bookmarkStart w:id="9834" w:name="_Toc20487420"/>
      <w:bookmarkStart w:id="9835" w:name="_Toc29342717"/>
      <w:bookmarkStart w:id="9836" w:name="_Toc29343856"/>
      <w:bookmarkStart w:id="9837" w:name="_Toc36567122"/>
      <w:bookmarkStart w:id="9838" w:name="_Toc36810566"/>
      <w:bookmarkStart w:id="9839" w:name="_Toc36846930"/>
      <w:bookmarkStart w:id="9840" w:name="_Toc36939583"/>
      <w:bookmarkStart w:id="9841" w:name="_Toc37082563"/>
      <w:bookmarkStart w:id="9842" w:name="_Toc46481204"/>
      <w:bookmarkStart w:id="9843" w:name="_Toc46482438"/>
      <w:bookmarkStart w:id="9844" w:name="_Toc46483672"/>
      <w:bookmarkStart w:id="9845" w:name="_Toc171495357"/>
      <w:r w:rsidRPr="00E804C9">
        <w:t>–</w:t>
      </w:r>
      <w:r w:rsidRPr="00E804C9">
        <w:tab/>
      </w:r>
      <w:r w:rsidRPr="00E804C9">
        <w:rPr>
          <w:i/>
        </w:rPr>
        <w:t>MeasIdleConfig</w:t>
      </w:r>
      <w:bookmarkEnd w:id="9834"/>
      <w:bookmarkEnd w:id="9835"/>
      <w:bookmarkEnd w:id="9836"/>
      <w:bookmarkEnd w:id="9837"/>
      <w:bookmarkEnd w:id="9838"/>
      <w:bookmarkEnd w:id="9839"/>
      <w:bookmarkEnd w:id="9840"/>
      <w:bookmarkEnd w:id="9841"/>
      <w:bookmarkEnd w:id="9842"/>
      <w:bookmarkEnd w:id="9843"/>
      <w:bookmarkEnd w:id="9844"/>
      <w:bookmarkEnd w:id="9845"/>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r w:rsidRPr="00E804C9">
        <w:rPr>
          <w:bCs/>
          <w:i/>
          <w:iCs/>
        </w:rPr>
        <w:t xml:space="preserve">MeasIdleConfig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9846"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9846"/>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9847"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9847"/>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r w:rsidRPr="00E804C9">
              <w:rPr>
                <w:bCs/>
                <w:i/>
                <w:iCs/>
              </w:rPr>
              <w:t xml:space="preserve">MeasIdleConfig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r w:rsidRPr="00E804C9">
              <w:rPr>
                <w:rFonts w:cs="Arial"/>
                <w:i/>
                <w:iCs/>
              </w:rPr>
              <w:t>MasterInformationBlock</w:t>
            </w:r>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r w:rsidRPr="00E804C9">
              <w:rPr>
                <w:i/>
                <w:lang w:eastAsia="en-GB"/>
              </w:rPr>
              <w:t>RRCConnectionRelease</w:t>
            </w:r>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r w:rsidRPr="00E804C9">
              <w:rPr>
                <w:i/>
                <w:iCs/>
                <w:lang w:eastAsia="en-GB"/>
              </w:rPr>
              <w:t>VarMeasConfig</w:t>
            </w:r>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SimSun"/>
                <w:bCs/>
                <w:iCs/>
                <w:lang w:eastAsia="zh-CN"/>
              </w:rPr>
              <w:t xml:space="preserve">If </w:t>
            </w:r>
            <w:r w:rsidR="00C12B54" w:rsidRPr="00E804C9">
              <w:rPr>
                <w:i/>
                <w:iCs/>
              </w:rPr>
              <w:t>subcarrierSpacingSSB-r1</w:t>
            </w:r>
            <w:r w:rsidR="00C12B54" w:rsidRPr="00E804C9">
              <w:rPr>
                <w:rFonts w:eastAsia="SimSun"/>
                <w:i/>
                <w:iCs/>
                <w:lang w:eastAsia="zh-CN"/>
              </w:rPr>
              <w:t>7</w:t>
            </w:r>
            <w:r w:rsidR="00C12B54" w:rsidRPr="00E804C9">
              <w:rPr>
                <w:rFonts w:eastAsia="SimSun"/>
                <w:lang w:eastAsia="zh-CN"/>
              </w:rPr>
              <w:t xml:space="preserve"> is present, the UE shall ignore </w:t>
            </w:r>
            <w:r w:rsidR="00C12B54" w:rsidRPr="00E804C9">
              <w:rPr>
                <w:i/>
                <w:iCs/>
              </w:rPr>
              <w:t>subcarrierSpacingSSB-r1</w:t>
            </w:r>
            <w:r w:rsidR="00C12B54" w:rsidRPr="00E804C9">
              <w:rPr>
                <w:rFonts w:eastAsia="SimSun"/>
                <w:i/>
                <w:iCs/>
                <w:lang w:eastAsia="zh-CN"/>
              </w:rPr>
              <w:t>6</w:t>
            </w:r>
            <w:r w:rsidR="00C12B54" w:rsidRPr="00E804C9">
              <w:rPr>
                <w:rFonts w:eastAsia="SimSun"/>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r w:rsidR="00F014FB" w:rsidRPr="00E804C9">
              <w:rPr>
                <w:i/>
              </w:rPr>
              <w:t>validityArea</w:t>
            </w:r>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r w:rsidR="00A4532E" w:rsidRPr="00E804C9">
              <w:rPr>
                <w:i/>
                <w:iCs/>
                <w:lang w:eastAsia="en-GB"/>
              </w:rPr>
              <w:t>RRCConnectionRelease</w:t>
            </w:r>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r w:rsidR="00F227C4" w:rsidRPr="00E804C9">
              <w:rPr>
                <w:i/>
                <w:iCs/>
                <w:lang w:eastAsia="en-GB"/>
              </w:rPr>
              <w:t>RRCConnectionRelease</w:t>
            </w:r>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Heading4"/>
      </w:pPr>
      <w:bookmarkStart w:id="9848" w:name="_Toc20487421"/>
      <w:bookmarkStart w:id="9849" w:name="_Toc29342718"/>
      <w:bookmarkStart w:id="9850" w:name="_Toc29343857"/>
      <w:bookmarkStart w:id="9851" w:name="_Toc36567123"/>
      <w:bookmarkStart w:id="9852" w:name="_Toc36810567"/>
      <w:bookmarkStart w:id="9853" w:name="_Toc36846931"/>
      <w:bookmarkStart w:id="9854" w:name="_Toc36939584"/>
      <w:bookmarkStart w:id="9855" w:name="_Toc37082564"/>
      <w:bookmarkStart w:id="9856" w:name="_Toc46481205"/>
      <w:bookmarkStart w:id="9857" w:name="_Toc46482439"/>
      <w:bookmarkStart w:id="9858" w:name="_Toc46483673"/>
      <w:bookmarkStart w:id="9859" w:name="_Toc171495358"/>
      <w:r w:rsidRPr="00E804C9">
        <w:t>–</w:t>
      </w:r>
      <w:r w:rsidRPr="00E804C9">
        <w:tab/>
      </w:r>
      <w:r w:rsidRPr="00E804C9">
        <w:rPr>
          <w:i/>
          <w:noProof/>
        </w:rPr>
        <w:t>MeasIdToAddModList</w:t>
      </w:r>
      <w:bookmarkEnd w:id="9848"/>
      <w:bookmarkEnd w:id="9849"/>
      <w:bookmarkEnd w:id="9850"/>
      <w:bookmarkEnd w:id="9851"/>
      <w:bookmarkEnd w:id="9852"/>
      <w:bookmarkEnd w:id="9853"/>
      <w:bookmarkEnd w:id="9854"/>
      <w:bookmarkEnd w:id="9855"/>
      <w:bookmarkEnd w:id="9856"/>
      <w:bookmarkEnd w:id="9857"/>
      <w:bookmarkEnd w:id="9858"/>
      <w:bookmarkEnd w:id="9859"/>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r w:rsidRPr="00E804C9">
        <w:rPr>
          <w:i/>
        </w:rPr>
        <w:t>measId</w:t>
      </w:r>
      <w:r w:rsidRPr="00E804C9">
        <w:t xml:space="preserve">, the associated </w:t>
      </w:r>
      <w:r w:rsidRPr="00E804C9">
        <w:rPr>
          <w:i/>
        </w:rPr>
        <w:t>measObjectId</w:t>
      </w:r>
      <w:r w:rsidRPr="00E804C9">
        <w:t xml:space="preserve"> and the associated </w:t>
      </w:r>
      <w:r w:rsidRPr="00E804C9">
        <w:rPr>
          <w:i/>
        </w:rPr>
        <w:t>reportConfigId</w:t>
      </w:r>
      <w:r w:rsidRPr="00E804C9">
        <w:t xml:space="preserve">. Field </w:t>
      </w:r>
      <w:r w:rsidRPr="00E804C9">
        <w:rPr>
          <w:i/>
        </w:rPr>
        <w:t>measIdToAddModListExt</w:t>
      </w:r>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r w:rsidRPr="00E804C9">
        <w:rPr>
          <w:bCs/>
          <w:i/>
          <w:iCs/>
        </w:rPr>
        <w:t>MeasIdToAddModList</w:t>
      </w:r>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SimSun" w:hAnsi="Arial" w:cs="Arial"/>
                <w:b/>
                <w:i/>
                <w:sz w:val="18"/>
              </w:rPr>
            </w:pPr>
            <w:r w:rsidRPr="00E804C9">
              <w:rPr>
                <w:rFonts w:ascii="Arial" w:eastAsia="SimSun" w:hAnsi="Arial" w:cs="Arial"/>
                <w:b/>
                <w:i/>
                <w:sz w:val="18"/>
              </w:rPr>
              <w:t>measObjectId</w:t>
            </w:r>
          </w:p>
          <w:p w14:paraId="18D51AF7" w14:textId="77777777" w:rsidR="009722D5" w:rsidRPr="00E804C9" w:rsidRDefault="009722D5" w:rsidP="005411BB">
            <w:pPr>
              <w:keepNext/>
              <w:keepLines/>
              <w:spacing w:after="0"/>
              <w:rPr>
                <w:rFonts w:ascii="Arial" w:eastAsia="SimSun" w:hAnsi="Arial" w:cs="Arial"/>
                <w:b/>
                <w:i/>
                <w:sz w:val="18"/>
              </w:rPr>
            </w:pPr>
            <w:r w:rsidRPr="00E804C9">
              <w:rPr>
                <w:rFonts w:ascii="Arial" w:eastAsia="SimSun" w:hAnsi="Arial" w:cs="Arial"/>
                <w:sz w:val="18"/>
              </w:rPr>
              <w:t xml:space="preserve">If the </w:t>
            </w:r>
            <w:r w:rsidRPr="00E804C9">
              <w:rPr>
                <w:rFonts w:ascii="Arial" w:eastAsia="SimSun" w:hAnsi="Arial" w:cs="Arial"/>
                <w:i/>
                <w:sz w:val="18"/>
              </w:rPr>
              <w:t>measObjectId-v1310</w:t>
            </w:r>
            <w:r w:rsidRPr="00E804C9">
              <w:rPr>
                <w:rFonts w:ascii="Arial" w:eastAsia="SimSun" w:hAnsi="Arial" w:cs="Arial"/>
                <w:sz w:val="18"/>
              </w:rPr>
              <w:t xml:space="preserve"> is included, the </w:t>
            </w:r>
            <w:r w:rsidRPr="00E804C9">
              <w:rPr>
                <w:rFonts w:ascii="Arial" w:eastAsia="SimSun" w:hAnsi="Arial" w:cs="Arial"/>
                <w:i/>
                <w:sz w:val="18"/>
              </w:rPr>
              <w:t>measObjectId</w:t>
            </w:r>
            <w:r w:rsidRPr="00E804C9">
              <w:rPr>
                <w:rFonts w:ascii="Arial" w:eastAsia="SimSun" w:hAnsi="Arial" w:cs="Arial"/>
                <w:sz w:val="18"/>
              </w:rPr>
              <w:t xml:space="preserve"> or </w:t>
            </w:r>
            <w:r w:rsidRPr="00E804C9">
              <w:rPr>
                <w:rFonts w:ascii="Arial" w:eastAsia="SimSun" w:hAnsi="Arial" w:cs="Arial"/>
                <w:i/>
                <w:sz w:val="18"/>
              </w:rPr>
              <w:t>measObjectId-r12</w:t>
            </w:r>
            <w:r w:rsidRPr="00E804C9">
              <w:rPr>
                <w:rFonts w:ascii="Arial" w:eastAsia="SimSun"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Heading4"/>
      </w:pPr>
      <w:bookmarkStart w:id="9860" w:name="_Toc20487422"/>
      <w:bookmarkStart w:id="9861" w:name="_Toc29342719"/>
      <w:bookmarkStart w:id="9862" w:name="_Toc29343858"/>
      <w:bookmarkStart w:id="9863" w:name="_Toc36567124"/>
      <w:bookmarkStart w:id="9864" w:name="_Toc36810568"/>
      <w:bookmarkStart w:id="9865" w:name="_Toc36846932"/>
      <w:bookmarkStart w:id="9866" w:name="_Toc36939585"/>
      <w:bookmarkStart w:id="9867" w:name="_Toc37082565"/>
      <w:bookmarkStart w:id="9868" w:name="_Toc46481206"/>
      <w:bookmarkStart w:id="9869" w:name="_Toc46482440"/>
      <w:bookmarkStart w:id="9870" w:name="_Toc46483674"/>
      <w:bookmarkStart w:id="9871" w:name="_Toc171495359"/>
      <w:r w:rsidRPr="00E804C9">
        <w:t>–</w:t>
      </w:r>
      <w:r w:rsidRPr="00E804C9">
        <w:tab/>
      </w:r>
      <w:r w:rsidRPr="00E804C9">
        <w:rPr>
          <w:i/>
          <w:noProof/>
        </w:rPr>
        <w:t>MeasObjectCDMA2000</w:t>
      </w:r>
      <w:bookmarkEnd w:id="9860"/>
      <w:bookmarkEnd w:id="9861"/>
      <w:bookmarkEnd w:id="9862"/>
      <w:bookmarkEnd w:id="9863"/>
      <w:bookmarkEnd w:id="9864"/>
      <w:bookmarkEnd w:id="9865"/>
      <w:bookmarkEnd w:id="9866"/>
      <w:bookmarkEnd w:id="9867"/>
      <w:bookmarkEnd w:id="9868"/>
      <w:bookmarkEnd w:id="9869"/>
      <w:bookmarkEnd w:id="9870"/>
      <w:bookmarkEnd w:id="9871"/>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Heading4"/>
      </w:pPr>
      <w:bookmarkStart w:id="9872" w:name="_Toc20487423"/>
      <w:bookmarkStart w:id="9873" w:name="_Toc29342720"/>
      <w:bookmarkStart w:id="9874" w:name="_Toc29343859"/>
      <w:bookmarkStart w:id="9875" w:name="_Toc36567125"/>
      <w:bookmarkStart w:id="9876" w:name="_Toc36810569"/>
      <w:bookmarkStart w:id="9877" w:name="_Toc36846933"/>
      <w:bookmarkStart w:id="9878" w:name="_Toc36939586"/>
      <w:bookmarkStart w:id="9879" w:name="_Toc37082566"/>
      <w:bookmarkStart w:id="9880" w:name="_Toc46481207"/>
      <w:bookmarkStart w:id="9881" w:name="_Toc46482441"/>
      <w:bookmarkStart w:id="9882" w:name="_Toc46483675"/>
      <w:bookmarkStart w:id="9883" w:name="_Toc171495360"/>
      <w:r w:rsidRPr="00E804C9">
        <w:t>–</w:t>
      </w:r>
      <w:r w:rsidRPr="00E804C9">
        <w:tab/>
      </w:r>
      <w:r w:rsidRPr="00E804C9">
        <w:rPr>
          <w:i/>
          <w:noProof/>
        </w:rPr>
        <w:t>MeasObjectEUTRA</w:t>
      </w:r>
      <w:bookmarkEnd w:id="9872"/>
      <w:bookmarkEnd w:id="9873"/>
      <w:bookmarkEnd w:id="9874"/>
      <w:bookmarkEnd w:id="9875"/>
      <w:bookmarkEnd w:id="9876"/>
      <w:bookmarkEnd w:id="9877"/>
      <w:bookmarkEnd w:id="9878"/>
      <w:bookmarkEnd w:id="9879"/>
      <w:bookmarkEnd w:id="9880"/>
      <w:bookmarkEnd w:id="9881"/>
      <w:bookmarkEnd w:id="9882"/>
      <w:bookmarkEnd w:id="9883"/>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r w:rsidRPr="00E804C9">
        <w:rPr>
          <w:bCs/>
          <w:i/>
          <w:iCs/>
        </w:rPr>
        <w:t xml:space="preserve">MeasObjectEUTRA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SimSun" w:hAnsi="SimSun"/>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9884"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9884"/>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t>MeasObjectEUTRA</w:t>
            </w:r>
            <w:r w:rsidRPr="00E804C9">
              <w:rPr>
                <w:iCs/>
                <w:noProof/>
                <w:lang w:eastAsia="en-GB"/>
              </w:rPr>
              <w:t xml:space="preserve"> field descriptions</w:t>
            </w:r>
          </w:p>
        </w:tc>
      </w:tr>
      <w:tr w:rsidR="00E804C9" w:rsidRPr="00E804C9" w14:paraId="753A2735" w14:textId="77777777" w:rsidTr="00D02D01">
        <w:trPr>
          <w:cantSplit/>
          <w:trHeight w:val="52"/>
        </w:trPr>
        <w:tc>
          <w:tcPr>
            <w:tcW w:w="9639" w:type="dxa"/>
          </w:tcPr>
          <w:p w14:paraId="095E103E" w14:textId="77777777" w:rsidR="00A2294B" w:rsidRPr="00E804C9" w:rsidRDefault="00A2294B" w:rsidP="00D02D01">
            <w:pPr>
              <w:pStyle w:val="TAL"/>
              <w:rPr>
                <w:b/>
                <w:i/>
                <w:lang w:eastAsia="en-GB"/>
              </w:rPr>
            </w:pPr>
            <w:r w:rsidRPr="00E804C9">
              <w:rPr>
                <w:b/>
                <w:i/>
                <w:lang w:eastAsia="en-GB"/>
              </w:rPr>
              <w:t>allowedCellsToAddModList</w:t>
            </w:r>
          </w:p>
          <w:p w14:paraId="78A1E0CE" w14:textId="4411A139" w:rsidR="00A2294B" w:rsidRPr="00E804C9" w:rsidRDefault="00A2294B" w:rsidP="00D02D01">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02D01">
        <w:trPr>
          <w:cantSplit/>
          <w:trHeight w:val="52"/>
        </w:trPr>
        <w:tc>
          <w:tcPr>
            <w:tcW w:w="9639" w:type="dxa"/>
          </w:tcPr>
          <w:p w14:paraId="52FF1D81" w14:textId="77777777" w:rsidR="00A2294B" w:rsidRPr="00E804C9" w:rsidRDefault="00A2294B" w:rsidP="00D02D01">
            <w:pPr>
              <w:pStyle w:val="TAL"/>
              <w:rPr>
                <w:b/>
                <w:i/>
                <w:lang w:eastAsia="en-GB"/>
              </w:rPr>
            </w:pPr>
            <w:r w:rsidRPr="00E804C9">
              <w:rPr>
                <w:b/>
                <w:i/>
                <w:lang w:eastAsia="en-GB"/>
              </w:rPr>
              <w:t>allowedCellsToRemoveList</w:t>
            </w:r>
          </w:p>
          <w:p w14:paraId="201BC471" w14:textId="77777777" w:rsidR="00A2294B" w:rsidRPr="00E804C9" w:rsidRDefault="00A2294B" w:rsidP="00D02D01">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AddModList</w:t>
            </w:r>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r w:rsidRPr="00E804C9">
              <w:rPr>
                <w:rFonts w:ascii="Arial" w:hAnsi="Arial" w:cs="Arial"/>
                <w:i/>
                <w:sz w:val="18"/>
              </w:rPr>
              <w:t>alternativeTimeToTrigger</w:t>
            </w:r>
            <w:r w:rsidRPr="00E804C9">
              <w:rPr>
                <w:rFonts w:ascii="Arial" w:hAnsi="Arial" w:cs="Arial"/>
                <w:sz w:val="18"/>
              </w:rPr>
              <w:t xml:space="preserve"> in</w:t>
            </w:r>
            <w:r w:rsidRPr="00E804C9">
              <w:t xml:space="preserve"> </w:t>
            </w:r>
            <w:r w:rsidRPr="00E804C9">
              <w:rPr>
                <w:rFonts w:ascii="Arial" w:hAnsi="Arial" w:cs="Arial"/>
                <w:i/>
                <w:sz w:val="18"/>
              </w:rPr>
              <w:t>reportConfigEUTRA</w:t>
            </w:r>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RemoveList</w:t>
            </w:r>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r w:rsidR="00A171DB" w:rsidRPr="00E804C9">
              <w:rPr>
                <w:i/>
              </w:rPr>
              <w:t>physCellId</w:t>
            </w:r>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r w:rsidR="00A171DB" w:rsidRPr="00E804C9">
              <w:rPr>
                <w:i/>
              </w:rPr>
              <w:t>cellsToAddModList</w:t>
            </w:r>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r w:rsidRPr="00E804C9">
              <w:rPr>
                <w:b/>
                <w:bCs/>
                <w:i/>
                <w:iCs/>
                <w:kern w:val="2"/>
              </w:rPr>
              <w:t>epochTime</w:t>
            </w:r>
          </w:p>
          <w:p w14:paraId="62E66CDB" w14:textId="5049141D" w:rsidR="00124BF4" w:rsidRPr="00E804C9" w:rsidRDefault="00124BF4" w:rsidP="00124BF4">
            <w:pPr>
              <w:pStyle w:val="TAL"/>
              <w:rPr>
                <w:b/>
                <w:bCs/>
                <w:i/>
                <w:noProof/>
                <w:lang w:eastAsia="en-GB"/>
              </w:rPr>
            </w:pPr>
            <w:r w:rsidRPr="00E804C9">
              <w:rPr>
                <w:rFonts w:eastAsia="SimSun"/>
              </w:rPr>
              <w:t xml:space="preserve">Epoch time of the satellite ephemeris data and reference location for earth moving cells. This field is based on the timing of the serving cell, i.e. the </w:t>
            </w:r>
            <w:r w:rsidRPr="00E804C9">
              <w:rPr>
                <w:rFonts w:eastAsia="SimSun"/>
                <w:i/>
              </w:rPr>
              <w:t>startSF</w:t>
            </w:r>
            <w:r w:rsidRPr="00E804C9">
              <w:rPr>
                <w:rFonts w:eastAsia="SimSun"/>
                <w:i/>
                <w:iCs/>
              </w:rPr>
              <w:t>N</w:t>
            </w:r>
            <w:r w:rsidRPr="00E804C9">
              <w:rPr>
                <w:rFonts w:eastAsia="SimSun"/>
              </w:rPr>
              <w:t xml:space="preserve"> and </w:t>
            </w:r>
            <w:r w:rsidRPr="00E804C9">
              <w:rPr>
                <w:rFonts w:eastAsia="SimSun"/>
                <w:i/>
              </w:rPr>
              <w:t>startSubFrame</w:t>
            </w:r>
            <w:r w:rsidRPr="00E804C9">
              <w:rPr>
                <w:rFonts w:eastAsia="SimSun"/>
              </w:rPr>
              <w:t xml:space="preserve"> number indicated in this field refers to the SFN and sub-frame of the serving cell, and </w:t>
            </w:r>
            <w:r w:rsidRPr="00E804C9">
              <w:rPr>
                <w:rFonts w:eastAsia="SimSun"/>
                <w:i/>
              </w:rPr>
              <w:t>startSF</w:t>
            </w:r>
            <w:r w:rsidRPr="00E804C9">
              <w:rPr>
                <w:rFonts w:eastAsia="SimSun"/>
                <w:i/>
                <w:iCs/>
              </w:rPr>
              <w:t>N</w:t>
            </w:r>
            <w:r w:rsidRPr="00E804C9">
              <w:rPr>
                <w:rFonts w:eastAsia="SimSun"/>
              </w:rPr>
              <w:t xml:space="preserve"> indicates the current SFN or the next upcoming SFN after the frame where the message indicating the </w:t>
            </w:r>
            <w:r w:rsidRPr="00E804C9">
              <w:rPr>
                <w:rFonts w:eastAsia="SimSun"/>
                <w:i/>
              </w:rPr>
              <w:t>epochTime</w:t>
            </w:r>
            <w:r w:rsidRPr="00E804C9">
              <w:rPr>
                <w:rFonts w:eastAsia="SimSun"/>
              </w:rPr>
              <w:t xml:space="preserve"> is received.</w:t>
            </w:r>
          </w:p>
        </w:tc>
      </w:tr>
      <w:tr w:rsidR="00E804C9" w:rsidRPr="00E804C9" w14:paraId="1F88C6E0" w14:textId="77777777" w:rsidTr="00D02D01">
        <w:trPr>
          <w:cantSplit/>
          <w:trHeight w:val="52"/>
        </w:trPr>
        <w:tc>
          <w:tcPr>
            <w:tcW w:w="9639" w:type="dxa"/>
          </w:tcPr>
          <w:p w14:paraId="5DA8299C" w14:textId="77777777" w:rsidR="00A2294B" w:rsidRPr="00E804C9" w:rsidRDefault="00A2294B" w:rsidP="00D02D01">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02D01">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02D01">
        <w:trPr>
          <w:cantSplit/>
          <w:trHeight w:val="52"/>
        </w:trPr>
        <w:tc>
          <w:tcPr>
            <w:tcW w:w="9639" w:type="dxa"/>
          </w:tcPr>
          <w:p w14:paraId="5D423AB7" w14:textId="77777777" w:rsidR="00A2294B" w:rsidRPr="00E804C9" w:rsidRDefault="00A2294B" w:rsidP="00D02D01">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02D01">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r w:rsidRPr="00E804C9">
              <w:rPr>
                <w:b/>
                <w:i/>
              </w:rPr>
              <w:t>fembms-MixedCarrier</w:t>
            </w:r>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r w:rsidRPr="00E804C9">
              <w:rPr>
                <w:rFonts w:eastAsia="SimSun"/>
                <w:kern w:val="2"/>
                <w:lang w:eastAsia="ko-KR"/>
              </w:rPr>
              <w:t>FeMBMS/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r w:rsidRPr="00E804C9">
              <w:rPr>
                <w:b/>
                <w:bCs/>
                <w:i/>
                <w:iCs/>
                <w:lang w:eastAsia="en-GB"/>
              </w:rPr>
              <w:t>measRSS-DedicatedConfig</w:t>
            </w:r>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r w:rsidRPr="00E804C9">
              <w:rPr>
                <w:b/>
                <w:i/>
                <w:iCs/>
                <w:lang w:eastAsia="en-GB"/>
              </w:rPr>
              <w:t>measSubframe</w:t>
            </w:r>
            <w:r w:rsidRPr="00E804C9">
              <w:rPr>
                <w:b/>
                <w:i/>
                <w:lang w:eastAsia="en-GB"/>
              </w:rPr>
              <w:t>CellList</w:t>
            </w:r>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r w:rsidRPr="00E804C9">
              <w:rPr>
                <w:b/>
                <w:i/>
                <w:lang w:eastAsia="en-GB"/>
              </w:rPr>
              <w:t>measSubframePatternNeigh</w:t>
            </w:r>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r w:rsidRPr="00E804C9">
              <w:rPr>
                <w:i/>
                <w:iCs/>
                <w:lang w:eastAsia="en-GB"/>
              </w:rPr>
              <w:t>measSubframe</w:t>
            </w:r>
            <w:r w:rsidRPr="00E804C9">
              <w:rPr>
                <w:i/>
                <w:lang w:eastAsia="en-GB"/>
              </w:rPr>
              <w:t>CellList</w:t>
            </w:r>
            <w:r w:rsidRPr="00E804C9">
              <w:rPr>
                <w:lang w:eastAsia="en-GB"/>
              </w:rPr>
              <w:t xml:space="preserve"> the UE shall assume that the subframes indicated by </w:t>
            </w:r>
            <w:r w:rsidRPr="00E804C9">
              <w:rPr>
                <w:i/>
                <w:lang w:eastAsia="en-GB"/>
              </w:rPr>
              <w:t>measSubframePatternNeigh</w:t>
            </w:r>
            <w:r w:rsidRPr="00E804C9">
              <w:rPr>
                <w:lang w:eastAsia="en-GB"/>
              </w:rPr>
              <w:t xml:space="preserve"> are non-MBSFN subframes</w:t>
            </w:r>
            <w:r w:rsidRPr="00E804C9">
              <w:t>, and have the same special subframe configuration as PCell</w:t>
            </w:r>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D02D01">
        <w:trPr>
          <w:cantSplit/>
          <w:trHeight w:val="52"/>
        </w:trPr>
        <w:tc>
          <w:tcPr>
            <w:tcW w:w="9639" w:type="dxa"/>
          </w:tcPr>
          <w:p w14:paraId="3574A70A" w14:textId="77777777" w:rsidR="003A101F" w:rsidRPr="00E804C9" w:rsidRDefault="003A101F" w:rsidP="00D02D01">
            <w:pPr>
              <w:pStyle w:val="TAL"/>
              <w:rPr>
                <w:b/>
                <w:bCs/>
                <w:i/>
                <w:iCs/>
                <w:lang w:eastAsia="zh-CN"/>
              </w:rPr>
            </w:pPr>
            <w:r w:rsidRPr="00E804C9">
              <w:rPr>
                <w:b/>
                <w:bCs/>
                <w:i/>
                <w:iCs/>
                <w:lang w:eastAsia="en-GB"/>
              </w:rPr>
              <w:t>referenceLocation</w:t>
            </w:r>
          </w:p>
          <w:p w14:paraId="57390898" w14:textId="77777777" w:rsidR="003A101F" w:rsidRPr="00E804C9" w:rsidRDefault="003A101F" w:rsidP="00D02D01">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DengXian"/>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r w:rsidRPr="00E804C9">
              <w:rPr>
                <w:i/>
                <w:lang w:eastAsia="en-GB"/>
              </w:rPr>
              <w:t>carrierFreq</w:t>
            </w:r>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r w:rsidRPr="00E804C9">
              <w:rPr>
                <w:b/>
                <w:i/>
                <w:kern w:val="2"/>
                <w:lang w:eastAsia="en-GB"/>
              </w:rPr>
              <w:t>rmtc-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ms periodicity, </w:t>
            </w:r>
            <w:r w:rsidRPr="00E804C9">
              <w:rPr>
                <w:i/>
                <w:lang w:eastAsia="en-GB"/>
              </w:rPr>
              <w:t>ms80</w:t>
            </w:r>
            <w:r w:rsidRPr="00E804C9">
              <w:rPr>
                <w:lang w:eastAsia="en-GB"/>
              </w:rPr>
              <w:t xml:space="preserve"> corresponds to 80 ms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r w:rsidRPr="00E804C9">
              <w:rPr>
                <w:b/>
                <w:i/>
                <w:kern w:val="2"/>
                <w:lang w:eastAsia="en-GB"/>
              </w:rPr>
              <w:t>rmtc-SubframeOffset</w:t>
            </w:r>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r w:rsidRPr="00E804C9">
              <w:rPr>
                <w:i/>
                <w:lang w:eastAsia="en-GB"/>
              </w:rPr>
              <w:t>rmtc-SubframeOffset</w:t>
            </w:r>
            <w:r w:rsidRPr="00E804C9">
              <w:rPr>
                <w:lang w:eastAsia="en-GB"/>
              </w:rPr>
              <w:t xml:space="preserve"> should be smaller than the value of </w:t>
            </w:r>
            <w:r w:rsidRPr="00E804C9">
              <w:rPr>
                <w:i/>
                <w:lang w:eastAsia="en-GB"/>
              </w:rPr>
              <w:t>rmtc-Period</w:t>
            </w:r>
            <w:r w:rsidRPr="00E804C9">
              <w:rPr>
                <w:lang w:eastAsia="en-GB"/>
              </w:rPr>
              <w:t xml:space="preserve">, see TS 36.214 [48]. For inter-frequency measurements, this field is optional present and if it is not configured, the UE chooses a random value as </w:t>
            </w:r>
            <w:r w:rsidRPr="00E804C9">
              <w:rPr>
                <w:i/>
                <w:lang w:eastAsia="en-GB"/>
              </w:rPr>
              <w:t>rmtc-SubframeOffset</w:t>
            </w:r>
            <w:r w:rsidRPr="00E804C9">
              <w:rPr>
                <w:lang w:eastAsia="en-GB"/>
              </w:rPr>
              <w:t xml:space="preserve"> for </w:t>
            </w:r>
            <w:r w:rsidRPr="00E804C9">
              <w:rPr>
                <w:i/>
                <w:lang w:eastAsia="en-GB"/>
              </w:rPr>
              <w:t>measDuration</w:t>
            </w:r>
            <w:r w:rsidRPr="00E804C9">
              <w:rPr>
                <w:lang w:eastAsia="en-GB"/>
              </w:rPr>
              <w:t xml:space="preserve"> which shall be selected to be between 0 and the configured </w:t>
            </w:r>
            <w:r w:rsidRPr="00E804C9">
              <w:rPr>
                <w:i/>
                <w:lang w:eastAsia="en-GB"/>
              </w:rPr>
              <w:t>rmtc-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r w:rsidRPr="00E804C9">
              <w:rPr>
                <w:b/>
                <w:i/>
                <w:kern w:val="2"/>
                <w:lang w:eastAsia="en-GB"/>
              </w:rPr>
              <w:t>rss-ConfigCarrierInfo</w:t>
            </w:r>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9885" w:name="_Hlk168647036"/>
            <w:r w:rsidRPr="00E804C9">
              <w:rPr>
                <w:b/>
                <w:i/>
                <w:kern w:val="2"/>
                <w:lang w:eastAsia="en-GB"/>
              </w:rPr>
              <w:t>satelliteId</w:t>
            </w:r>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9885"/>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The value of timer T312. Value ms0 represents 0 ms, ms50 represents 50 ms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r w:rsidRPr="00E804C9">
              <w:rPr>
                <w:b/>
                <w:i/>
                <w:lang w:eastAsia="en-GB"/>
              </w:rPr>
              <w:t>tx-ResourcePoolToAddList</w:t>
            </w:r>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r w:rsidRPr="00E804C9">
              <w:rPr>
                <w:i/>
                <w:lang w:eastAsia="zh-CN"/>
              </w:rPr>
              <w:t>poolReportId</w:t>
            </w:r>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r w:rsidRPr="00E804C9">
              <w:rPr>
                <w:lang w:eastAsia="en-GB"/>
              </w:rPr>
              <w:t>t</w:t>
            </w:r>
            <w:r w:rsidRPr="00E804C9">
              <w:rPr>
                <w:b/>
                <w:i/>
                <w:lang w:eastAsia="en-GB"/>
              </w:rPr>
              <w:t>x-ResourcePoolToRemoveList</w:t>
            </w:r>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r w:rsidRPr="00E804C9">
              <w:rPr>
                <w:i/>
                <w:lang w:eastAsia="zh-CN"/>
              </w:rPr>
              <w:t>poolReportId</w:t>
            </w:r>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DengXian"/>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r w:rsidRPr="00E804C9">
              <w:rPr>
                <w:i/>
                <w:lang w:eastAsia="en-GB"/>
              </w:rPr>
              <w:t>reportConfigEUTRA</w:t>
            </w:r>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r w:rsidRPr="00E804C9">
              <w:rPr>
                <w:rFonts w:ascii="Arial" w:hAnsi="Arial" w:cs="Arial"/>
                <w:i/>
                <w:sz w:val="18"/>
                <w:szCs w:val="18"/>
              </w:rPr>
              <w:t>allowedMeasBandwidth</w:t>
            </w:r>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Heading4"/>
      </w:pPr>
      <w:bookmarkStart w:id="9886" w:name="_Toc20487424"/>
      <w:bookmarkStart w:id="9887" w:name="_Toc29342721"/>
      <w:bookmarkStart w:id="9888" w:name="_Toc29343860"/>
      <w:bookmarkStart w:id="9889" w:name="_Toc36567126"/>
      <w:bookmarkStart w:id="9890" w:name="_Toc36810570"/>
      <w:bookmarkStart w:id="9891" w:name="_Toc36846934"/>
      <w:bookmarkStart w:id="9892" w:name="_Toc36939587"/>
      <w:bookmarkStart w:id="9893" w:name="_Toc37082567"/>
      <w:bookmarkStart w:id="9894" w:name="_Toc46481208"/>
      <w:bookmarkStart w:id="9895" w:name="_Toc46482442"/>
      <w:bookmarkStart w:id="9896" w:name="_Toc46483676"/>
      <w:bookmarkStart w:id="9897" w:name="_Toc171495361"/>
      <w:r w:rsidRPr="00E804C9">
        <w:t>–</w:t>
      </w:r>
      <w:r w:rsidRPr="00E804C9">
        <w:tab/>
      </w:r>
      <w:r w:rsidRPr="00E804C9">
        <w:rPr>
          <w:i/>
          <w:noProof/>
        </w:rPr>
        <w:t>MeasObjectGERAN</w:t>
      </w:r>
      <w:bookmarkEnd w:id="9886"/>
      <w:bookmarkEnd w:id="9887"/>
      <w:bookmarkEnd w:id="9888"/>
      <w:bookmarkEnd w:id="9889"/>
      <w:bookmarkEnd w:id="9890"/>
      <w:bookmarkEnd w:id="9891"/>
      <w:bookmarkEnd w:id="9892"/>
      <w:bookmarkEnd w:id="9893"/>
      <w:bookmarkEnd w:id="9894"/>
      <w:bookmarkEnd w:id="9895"/>
      <w:bookmarkEnd w:id="9896"/>
      <w:bookmarkEnd w:id="9897"/>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r w:rsidRPr="00E804C9">
        <w:rPr>
          <w:bCs/>
          <w:i/>
          <w:iCs/>
        </w:rPr>
        <w:t xml:space="preserve">MeasObjectGERAN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9898" w:name="OLE_LINK50"/>
      <w:bookmarkStart w:id="9899"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9898"/>
    <w:bookmarkEnd w:id="9899"/>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cellForWhichToReportCGI</w:t>
            </w:r>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Heading4"/>
      </w:pPr>
      <w:bookmarkStart w:id="9900" w:name="_Toc20487425"/>
      <w:bookmarkStart w:id="9901" w:name="_Toc29342722"/>
      <w:bookmarkStart w:id="9902" w:name="_Toc29343861"/>
      <w:bookmarkStart w:id="9903" w:name="_Toc36567127"/>
      <w:bookmarkStart w:id="9904" w:name="_Toc36810571"/>
      <w:bookmarkStart w:id="9905" w:name="_Toc36846935"/>
      <w:bookmarkStart w:id="9906" w:name="_Toc36939588"/>
      <w:bookmarkStart w:id="9907" w:name="_Toc37082568"/>
      <w:bookmarkStart w:id="9908" w:name="_Toc46481209"/>
      <w:bookmarkStart w:id="9909" w:name="_Toc46482443"/>
      <w:bookmarkStart w:id="9910" w:name="_Toc46483677"/>
      <w:bookmarkStart w:id="9911" w:name="_Toc171495362"/>
      <w:r w:rsidRPr="00E804C9">
        <w:t>–</w:t>
      </w:r>
      <w:r w:rsidRPr="00E804C9">
        <w:tab/>
      </w:r>
      <w:r w:rsidRPr="00E804C9">
        <w:rPr>
          <w:i/>
          <w:noProof/>
        </w:rPr>
        <w:t>MeasObjectId</w:t>
      </w:r>
      <w:bookmarkEnd w:id="9900"/>
      <w:bookmarkEnd w:id="9901"/>
      <w:bookmarkEnd w:id="9902"/>
      <w:bookmarkEnd w:id="9903"/>
      <w:bookmarkEnd w:id="9904"/>
      <w:bookmarkEnd w:id="9905"/>
      <w:bookmarkEnd w:id="9906"/>
      <w:bookmarkEnd w:id="9907"/>
      <w:bookmarkEnd w:id="9908"/>
      <w:bookmarkEnd w:id="9909"/>
      <w:bookmarkEnd w:id="9910"/>
      <w:bookmarkEnd w:id="9911"/>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r w:rsidRPr="00E804C9">
        <w:rPr>
          <w:bCs/>
          <w:i/>
          <w:iCs/>
        </w:rPr>
        <w:t>MeasObjectId</w:t>
      </w:r>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Heading4"/>
      </w:pPr>
      <w:bookmarkStart w:id="9912" w:name="_Toc20487426"/>
      <w:bookmarkStart w:id="9913" w:name="_Toc29342723"/>
      <w:bookmarkStart w:id="9914" w:name="_Toc29343862"/>
      <w:bookmarkStart w:id="9915" w:name="_Toc36567128"/>
      <w:bookmarkStart w:id="9916" w:name="_Toc36810572"/>
      <w:bookmarkStart w:id="9917" w:name="_Toc36846936"/>
      <w:bookmarkStart w:id="9918" w:name="_Toc36939589"/>
      <w:bookmarkStart w:id="9919" w:name="_Toc37082569"/>
      <w:bookmarkStart w:id="9920" w:name="_Toc46481210"/>
      <w:bookmarkStart w:id="9921" w:name="_Toc46482444"/>
      <w:bookmarkStart w:id="9922" w:name="_Toc46483678"/>
      <w:bookmarkStart w:id="9923" w:name="_Toc171495363"/>
      <w:r w:rsidRPr="00E804C9">
        <w:t>–</w:t>
      </w:r>
      <w:r w:rsidRPr="00E804C9">
        <w:tab/>
      </w:r>
      <w:r w:rsidRPr="00E804C9">
        <w:rPr>
          <w:i/>
          <w:noProof/>
        </w:rPr>
        <w:t>MeasObjectNR</w:t>
      </w:r>
      <w:bookmarkEnd w:id="9912"/>
      <w:bookmarkEnd w:id="9913"/>
      <w:bookmarkEnd w:id="9914"/>
      <w:bookmarkEnd w:id="9915"/>
      <w:bookmarkEnd w:id="9916"/>
      <w:bookmarkEnd w:id="9917"/>
      <w:bookmarkEnd w:id="9918"/>
      <w:bookmarkEnd w:id="9919"/>
      <w:bookmarkEnd w:id="9920"/>
      <w:bookmarkEnd w:id="9921"/>
      <w:bookmarkEnd w:id="9922"/>
      <w:bookmarkEnd w:id="9923"/>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r w:rsidRPr="00E804C9">
        <w:rPr>
          <w:bCs/>
          <w:i/>
          <w:iCs/>
        </w:rPr>
        <w:t>MeasObjectNR</w:t>
      </w:r>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SimSun"/>
          <w:lang w:eastAsia="zh-CN"/>
        </w:rPr>
      </w:pPr>
      <w:r w:rsidRPr="00E804C9">
        <w:tab/>
        <w:t>...</w:t>
      </w:r>
      <w:r w:rsidR="006443BD" w:rsidRPr="00E804C9">
        <w:rPr>
          <w:rFonts w:eastAsia="SimSun"/>
          <w:lang w:eastAsia="zh-CN"/>
        </w:rPr>
        <w:t>,</w:t>
      </w:r>
    </w:p>
    <w:p w14:paraId="06625D9D" w14:textId="77777777" w:rsidR="006443BD" w:rsidRPr="00E804C9" w:rsidRDefault="006443BD" w:rsidP="006443BD">
      <w:pPr>
        <w:pStyle w:val="PL"/>
        <w:shd w:val="clear" w:color="auto" w:fill="E6E6E6"/>
      </w:pPr>
      <w:r w:rsidRPr="00E804C9">
        <w:rPr>
          <w:rFonts w:eastAsia="SimSun"/>
          <w:lang w:eastAsia="zh-CN"/>
        </w:rPr>
        <w:tab/>
        <w:t>[[</w:t>
      </w:r>
      <w:r w:rsidRPr="00E804C9">
        <w:rPr>
          <w:rFonts w:eastAsia="SimSun"/>
          <w:lang w:eastAsia="zh-CN"/>
        </w:rPr>
        <w:tab/>
      </w:r>
      <w:r w:rsidRPr="00E804C9">
        <w:t>ssb-ToMeasure</w:t>
      </w:r>
      <w:r w:rsidRPr="00E804C9">
        <w:rPr>
          <w:rFonts w:eastAsia="SimSun"/>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SimSun"/>
          <w:lang w:eastAsia="zh-CN"/>
        </w:rPr>
        <w:t>-r15</w:t>
      </w:r>
    </w:p>
    <w:p w14:paraId="17B430D6" w14:textId="77777777" w:rsidR="006443BD" w:rsidRPr="00E804C9" w:rsidRDefault="006443BD" w:rsidP="006443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SimSun"/>
          <w:lang w:eastAsia="zh-CN"/>
        </w:rPr>
        <w:tab/>
        <w:t>]]</w:t>
      </w:r>
      <w:r w:rsidR="00220393" w:rsidRPr="00E804C9">
        <w:rPr>
          <w:rFonts w:eastAsia="SimSun"/>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r w:rsidRPr="00E804C9">
              <w:rPr>
                <w:b/>
                <w:i/>
                <w:szCs w:val="22"/>
              </w:rPr>
              <w:t>deriveSSB</w:t>
            </w:r>
            <w:r w:rsidR="00427C75" w:rsidRPr="00E804C9">
              <w:rPr>
                <w:b/>
                <w:i/>
                <w:szCs w:val="22"/>
              </w:rPr>
              <w:t>-</w:t>
            </w:r>
            <w:r w:rsidRPr="00E804C9">
              <w:rPr>
                <w:b/>
                <w:i/>
                <w:szCs w:val="22"/>
              </w:rPr>
              <w:t>IndexFromCell</w:t>
            </w:r>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r w:rsidRPr="00E804C9">
              <w:rPr>
                <w:rFonts w:ascii="Arial" w:hAnsi="Arial"/>
                <w:b/>
                <w:bCs/>
                <w:i/>
                <w:sz w:val="18"/>
                <w:lang w:eastAsia="en-GB"/>
              </w:rPr>
              <w:t>quantityConfigSet</w:t>
            </w:r>
          </w:p>
          <w:p w14:paraId="58B75E2D" w14:textId="77777777" w:rsidR="005E6DC6" w:rsidRPr="00E804C9" w:rsidRDefault="005E6DC6" w:rsidP="005E6DC6">
            <w:pPr>
              <w:pStyle w:val="TAL"/>
              <w:rPr>
                <w:b/>
                <w:i/>
                <w:szCs w:val="22"/>
              </w:rPr>
            </w:pPr>
            <w:r w:rsidRPr="00E804C9">
              <w:rPr>
                <w:iCs/>
                <w:lang w:eastAsia="en-GB"/>
              </w:rPr>
              <w:t xml:space="preserve">Indicates the n-th element of </w:t>
            </w:r>
            <w:r w:rsidRPr="00E804C9">
              <w:rPr>
                <w:i/>
                <w:iCs/>
                <w:lang w:eastAsia="en-GB"/>
              </w:rPr>
              <w:t>quantityConfigNRList</w:t>
            </w:r>
            <w:r w:rsidRPr="00E804C9">
              <w:rPr>
                <w:iCs/>
                <w:lang w:eastAsia="en-GB"/>
              </w:rPr>
              <w:t xml:space="preserve"> provided in </w:t>
            </w:r>
            <w:r w:rsidRPr="00E804C9">
              <w:rPr>
                <w:i/>
                <w:iCs/>
                <w:lang w:eastAsia="en-GB"/>
              </w:rPr>
              <w:t>MeasConfig</w:t>
            </w:r>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r w:rsidRPr="00E804C9">
              <w:rPr>
                <w:rFonts w:cs="Arial"/>
                <w:b/>
                <w:i/>
                <w:szCs w:val="18"/>
                <w:lang w:eastAsia="en-GB"/>
              </w:rPr>
              <w:t>rmtc-FrequencyNR</w:t>
            </w:r>
          </w:p>
          <w:p w14:paraId="2FD6BAE0" w14:textId="77777777" w:rsidR="00045809" w:rsidRPr="00E804C9" w:rsidRDefault="00045809" w:rsidP="00C307E2">
            <w:pPr>
              <w:pStyle w:val="TAL"/>
              <w:rPr>
                <w:lang w:eastAsia="en-GB"/>
              </w:rPr>
            </w:pPr>
            <w:r w:rsidRPr="00E804C9">
              <w:t>Indicates the center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r w:rsidRPr="00E804C9">
              <w:rPr>
                <w:rFonts w:cs="Arial"/>
                <w:b/>
                <w:i/>
                <w:szCs w:val="18"/>
                <w:lang w:eastAsia="en-GB"/>
              </w:rPr>
              <w:t>rmtc-PeriodicityNR</w:t>
            </w:r>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ms periodicity, </w:t>
            </w:r>
            <w:r w:rsidRPr="00E804C9">
              <w:rPr>
                <w:i/>
              </w:rPr>
              <w:t>ms80</w:t>
            </w:r>
            <w:r w:rsidRPr="00E804C9">
              <w:t xml:space="preserve"> corresponds to 80 ms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r w:rsidRPr="00E804C9">
              <w:rPr>
                <w:rFonts w:cs="Arial"/>
                <w:b/>
                <w:i/>
                <w:szCs w:val="18"/>
                <w:lang w:eastAsia="en-GB"/>
              </w:rPr>
              <w:t>rmtc-SubframeOffsetNR</w:t>
            </w:r>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r w:rsidRPr="00E804C9">
              <w:rPr>
                <w:i/>
              </w:rPr>
              <w:t>rmtc-SubframeOffsetNR</w:t>
            </w:r>
            <w:r w:rsidRPr="00E804C9">
              <w:t xml:space="preserve"> for </w:t>
            </w:r>
            <w:r w:rsidRPr="00E804C9">
              <w:rPr>
                <w:i/>
              </w:rPr>
              <w:t>measDurationNR</w:t>
            </w:r>
            <w:r w:rsidRPr="00E804C9">
              <w:t xml:space="preserve"> which shall be selected to be between 0 and the configured </w:t>
            </w:r>
            <w:r w:rsidRPr="00E804C9">
              <w:rPr>
                <w:i/>
              </w:rPr>
              <w:t>rmtc-PeriodicityNR</w:t>
            </w:r>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r w:rsidRPr="00E804C9">
              <w:rPr>
                <w:b/>
                <w:i/>
              </w:rPr>
              <w:t>rs-ConfigSSB</w:t>
            </w:r>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804C9">
              <w:rPr>
                <w:rFonts w:cs="Arial"/>
                <w:i/>
                <w:iCs/>
                <w:szCs w:val="18"/>
              </w:rPr>
              <w:t>ssb-PositionQCL-CommonNR</w:t>
            </w:r>
            <w:r w:rsidRPr="00E804C9">
              <w:rPr>
                <w:rFonts w:cs="Arial"/>
                <w:szCs w:val="18"/>
              </w:rPr>
              <w:t xml:space="preserve"> in </w:t>
            </w:r>
            <w:r w:rsidRPr="00E804C9">
              <w:rPr>
                <w:rFonts w:cs="Arial"/>
                <w:i/>
                <w:iCs/>
                <w:szCs w:val="18"/>
              </w:rPr>
              <w:t>MeasObjectNR</w:t>
            </w:r>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CommonNR</w:t>
            </w:r>
          </w:p>
          <w:p w14:paraId="6D5D744D" w14:textId="57D2D5EC" w:rsidR="00220393" w:rsidRPr="00E804C9" w:rsidRDefault="00220393" w:rsidP="00220393">
            <w:pPr>
              <w:pStyle w:val="TAL"/>
              <w:rPr>
                <w:b/>
                <w:i/>
              </w:rPr>
            </w:pPr>
            <w:r w:rsidRPr="00E804C9">
              <w:rPr>
                <w:rFonts w:cs="Arial"/>
                <w:bCs/>
                <w:szCs w:val="18"/>
                <w:lang w:eastAsia="en-GB"/>
              </w:rPr>
              <w:t>Indicates the QCL relationship between SS/PBCH blocks for NR neighbor cells as specified in TS 38.213 [88], clause 4.1.</w:t>
            </w:r>
            <w:r w:rsidR="00C12B54" w:rsidRPr="00E804C9">
              <w:rPr>
                <w:rFonts w:cs="Arial"/>
                <w:bCs/>
                <w:szCs w:val="18"/>
                <w:lang w:eastAsia="en-GB"/>
              </w:rPr>
              <w:t xml:space="preserve"> </w:t>
            </w:r>
            <w:r w:rsidR="00C12B54" w:rsidRPr="00E804C9">
              <w:rPr>
                <w:rFonts w:eastAsia="SimSun" w:cs="Arial"/>
                <w:bCs/>
                <w:szCs w:val="18"/>
                <w:lang w:eastAsia="zh-CN"/>
              </w:rPr>
              <w:t xml:space="preserve">If </w:t>
            </w:r>
            <w:r w:rsidR="00C12B54" w:rsidRPr="00E804C9">
              <w:rPr>
                <w:i/>
                <w:iCs/>
              </w:rPr>
              <w:t>ssb-PositionQCL-CommonNR</w:t>
            </w:r>
            <w:r w:rsidR="00C12B54" w:rsidRPr="00E804C9">
              <w:rPr>
                <w:rFonts w:eastAsia="SimSun"/>
                <w:i/>
                <w:iCs/>
                <w:lang w:eastAsia="zh-CN"/>
              </w:rPr>
              <w:t>-r17</w:t>
            </w:r>
            <w:r w:rsidR="00C12B54" w:rsidRPr="00E804C9">
              <w:rPr>
                <w:rFonts w:eastAsia="SimSun"/>
                <w:lang w:eastAsia="zh-CN"/>
              </w:rPr>
              <w:t xml:space="preserve"> is present, the UE shall ignore </w:t>
            </w:r>
            <w:r w:rsidR="00C12B54" w:rsidRPr="00E804C9">
              <w:rPr>
                <w:i/>
                <w:iCs/>
              </w:rPr>
              <w:t>ssb-PositionQCL-CommonNR</w:t>
            </w:r>
            <w:r w:rsidR="00C12B54" w:rsidRPr="00E804C9">
              <w:rPr>
                <w:rFonts w:eastAsia="SimSun"/>
                <w:i/>
                <w:iCs/>
                <w:lang w:eastAsia="zh-CN"/>
              </w:rPr>
              <w:t>-r1</w:t>
            </w:r>
            <w:r w:rsidR="00574B9C" w:rsidRPr="00E804C9">
              <w:rPr>
                <w:rFonts w:eastAsia="SimSun"/>
                <w:i/>
                <w:iCs/>
                <w:lang w:eastAsia="zh-CN"/>
              </w:rPr>
              <w:t>6.</w:t>
            </w:r>
          </w:p>
        </w:tc>
      </w:tr>
      <w:tr w:rsidR="00E804C9" w:rsidRPr="00E804C9" w14:paraId="01998CFD" w14:textId="77777777" w:rsidTr="00D02D01">
        <w:trPr>
          <w:cantSplit/>
        </w:trPr>
        <w:tc>
          <w:tcPr>
            <w:tcW w:w="9639" w:type="dxa"/>
          </w:tcPr>
          <w:p w14:paraId="406DC8F5" w14:textId="77777777" w:rsidR="00C12B54" w:rsidRPr="00E804C9" w:rsidRDefault="00C12B54" w:rsidP="00627E6D">
            <w:pPr>
              <w:pStyle w:val="TAL"/>
              <w:rPr>
                <w:b/>
                <w:bCs/>
                <w:i/>
                <w:iCs/>
              </w:rPr>
            </w:pPr>
            <w:r w:rsidRPr="00E804C9">
              <w:rPr>
                <w:b/>
                <w:bCs/>
                <w:i/>
                <w:iCs/>
              </w:rPr>
              <w:t>subcarrierSpacingSSB</w:t>
            </w:r>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D02D01">
        <w:trPr>
          <w:cantSplit/>
        </w:trPr>
        <w:tc>
          <w:tcPr>
            <w:tcW w:w="9639" w:type="dxa"/>
          </w:tcPr>
          <w:p w14:paraId="7AC26A66" w14:textId="77777777" w:rsidR="00C12B54" w:rsidRPr="00E804C9" w:rsidRDefault="00C12B54" w:rsidP="00627E6D">
            <w:pPr>
              <w:pStyle w:val="TAL"/>
              <w:rPr>
                <w:b/>
                <w:i/>
                <w:lang w:eastAsia="en-GB"/>
              </w:rPr>
            </w:pPr>
            <w:r w:rsidRPr="00E804C9">
              <w:rPr>
                <w:b/>
                <w:i/>
                <w:lang w:eastAsia="en-GB"/>
              </w:rPr>
              <w:t>rmtc-BandwidthNR</w:t>
            </w:r>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r w:rsidRPr="00E804C9">
              <w:rPr>
                <w:i/>
                <w:iCs/>
              </w:rPr>
              <w:t>SharedSpectrum</w:t>
            </w:r>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Heading4"/>
      </w:pPr>
      <w:bookmarkStart w:id="9924" w:name="_Toc20487427"/>
      <w:bookmarkStart w:id="9925" w:name="_Toc29342724"/>
      <w:bookmarkStart w:id="9926" w:name="_Toc29343863"/>
      <w:bookmarkStart w:id="9927" w:name="_Toc36567129"/>
      <w:bookmarkStart w:id="9928" w:name="_Toc36810574"/>
      <w:bookmarkStart w:id="9929" w:name="_Toc36846938"/>
      <w:bookmarkStart w:id="9930" w:name="_Toc36939591"/>
      <w:bookmarkStart w:id="9931" w:name="_Toc37082571"/>
      <w:bookmarkStart w:id="9932" w:name="_Toc46481211"/>
      <w:bookmarkStart w:id="9933" w:name="_Toc46482445"/>
      <w:bookmarkStart w:id="9934" w:name="_Toc46483679"/>
      <w:bookmarkStart w:id="9935" w:name="_Toc171495364"/>
      <w:r w:rsidRPr="00E804C9">
        <w:t>–</w:t>
      </w:r>
      <w:r w:rsidRPr="00E804C9">
        <w:tab/>
      </w:r>
      <w:r w:rsidRPr="00E804C9">
        <w:rPr>
          <w:i/>
          <w:noProof/>
        </w:rPr>
        <w:t>MeasObjectToAddModList</w:t>
      </w:r>
      <w:bookmarkEnd w:id="9924"/>
      <w:bookmarkEnd w:id="9925"/>
      <w:bookmarkEnd w:id="9926"/>
      <w:bookmarkEnd w:id="9927"/>
      <w:bookmarkEnd w:id="9928"/>
      <w:bookmarkEnd w:id="9929"/>
      <w:bookmarkEnd w:id="9930"/>
      <w:bookmarkEnd w:id="9931"/>
      <w:bookmarkEnd w:id="9932"/>
      <w:bookmarkEnd w:id="9933"/>
      <w:bookmarkEnd w:id="9934"/>
      <w:bookmarkEnd w:id="9935"/>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r w:rsidRPr="00E804C9">
        <w:rPr>
          <w:bCs/>
          <w:i/>
          <w:iCs/>
        </w:rPr>
        <w:t xml:space="preserve">MeasObjectToAddModList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r w:rsidRPr="00E804C9">
              <w:rPr>
                <w:i/>
                <w:lang w:eastAsia="en-GB"/>
              </w:rPr>
              <w:t>MeasObjectToAddModList</w:t>
            </w:r>
            <w:r w:rsidRPr="00E804C9">
              <w:rPr>
                <w:lang w:eastAsia="en-GB"/>
              </w:rPr>
              <w:t xml:space="preserve"> or </w:t>
            </w:r>
            <w:r w:rsidRPr="00E804C9">
              <w:rPr>
                <w:i/>
              </w:rPr>
              <w:t>MeasObjectToAddModListExt-r13</w:t>
            </w:r>
            <w:r w:rsidRPr="00E804C9">
              <w:t xml:space="preserve"> </w:t>
            </w:r>
            <w:r w:rsidRPr="00E804C9">
              <w:rPr>
                <w:lang w:eastAsia="en-GB"/>
              </w:rPr>
              <w:t xml:space="preserve">field </w:t>
            </w:r>
            <w:r w:rsidRPr="00E804C9">
              <w:rPr>
                <w:i/>
                <w:lang w:eastAsia="en-GB"/>
              </w:rPr>
              <w:t>measObject</w:t>
            </w:r>
            <w:r w:rsidRPr="00E804C9">
              <w:rPr>
                <w:lang w:eastAsia="en-GB"/>
              </w:rPr>
              <w:t xml:space="preserve"> is set to </w:t>
            </w:r>
            <w:r w:rsidRPr="00E804C9">
              <w:rPr>
                <w:i/>
                <w:lang w:eastAsia="en-GB"/>
              </w:rPr>
              <w:t xml:space="preserve">measObjectEUTRA </w:t>
            </w:r>
            <w:r w:rsidRPr="00E804C9">
              <w:rPr>
                <w:lang w:eastAsia="en-GB"/>
              </w:rPr>
              <w:t>and</w:t>
            </w:r>
            <w:r w:rsidRPr="00E804C9">
              <w:rPr>
                <w:i/>
                <w:lang w:eastAsia="en-GB"/>
              </w:rPr>
              <w:t xml:space="preserve"> </w:t>
            </w:r>
            <w:r w:rsidRPr="00E804C9">
              <w:rPr>
                <w:lang w:eastAsia="en-GB"/>
              </w:rPr>
              <w:t xml:space="preserve">its sub-field </w:t>
            </w:r>
            <w:r w:rsidRPr="00E804C9">
              <w:rPr>
                <w:i/>
                <w:lang w:eastAsia="en-GB"/>
              </w:rPr>
              <w:t>carrierFreq</w:t>
            </w:r>
            <w:r w:rsidRPr="00E804C9">
              <w:rPr>
                <w:lang w:eastAsia="en-GB"/>
              </w:rPr>
              <w:t xml:space="preserve"> is set to </w:t>
            </w:r>
            <w:r w:rsidRPr="00E804C9">
              <w:rPr>
                <w:i/>
                <w:lang w:eastAsia="en-GB"/>
              </w:rPr>
              <w:t>maxEARFCN</w:t>
            </w:r>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Heading4"/>
      </w:pPr>
      <w:bookmarkStart w:id="9936" w:name="_Toc20487428"/>
      <w:bookmarkStart w:id="9937" w:name="_Toc29342725"/>
      <w:bookmarkStart w:id="9938" w:name="_Toc29343864"/>
      <w:bookmarkStart w:id="9939" w:name="_Toc36567130"/>
      <w:bookmarkStart w:id="9940" w:name="_Toc36810575"/>
      <w:bookmarkStart w:id="9941" w:name="_Toc36846939"/>
      <w:bookmarkStart w:id="9942" w:name="_Toc36939592"/>
      <w:bookmarkStart w:id="9943" w:name="_Toc37082572"/>
      <w:bookmarkStart w:id="9944" w:name="_Toc46481212"/>
      <w:bookmarkStart w:id="9945" w:name="_Toc46482446"/>
      <w:bookmarkStart w:id="9946" w:name="_Toc46483680"/>
      <w:bookmarkStart w:id="9947" w:name="_Toc171495365"/>
      <w:r w:rsidRPr="00E804C9">
        <w:t>–</w:t>
      </w:r>
      <w:r w:rsidRPr="00E804C9">
        <w:tab/>
      </w:r>
      <w:r w:rsidRPr="00E804C9">
        <w:rPr>
          <w:i/>
          <w:noProof/>
        </w:rPr>
        <w:t>MeasObjectUTRA</w:t>
      </w:r>
      <w:bookmarkEnd w:id="9936"/>
      <w:bookmarkEnd w:id="9937"/>
      <w:bookmarkEnd w:id="9938"/>
      <w:bookmarkEnd w:id="9939"/>
      <w:bookmarkEnd w:id="9940"/>
      <w:bookmarkEnd w:id="9941"/>
      <w:bookmarkEnd w:id="9942"/>
      <w:bookmarkEnd w:id="9943"/>
      <w:bookmarkEnd w:id="9944"/>
      <w:bookmarkEnd w:id="9945"/>
      <w:bookmarkEnd w:id="9946"/>
      <w:bookmarkEnd w:id="9947"/>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r w:rsidRPr="00E804C9">
        <w:rPr>
          <w:bCs/>
          <w:i/>
          <w:iCs/>
        </w:rPr>
        <w:t>MeasObjectUTRA</w:t>
      </w:r>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Heading4"/>
        <w:rPr>
          <w:i/>
          <w:noProof/>
        </w:rPr>
      </w:pPr>
      <w:bookmarkStart w:id="9948" w:name="_Toc20487429"/>
      <w:bookmarkStart w:id="9949" w:name="_Toc29342726"/>
      <w:bookmarkStart w:id="9950" w:name="_Toc29343865"/>
      <w:bookmarkStart w:id="9951" w:name="_Toc36567131"/>
      <w:bookmarkStart w:id="9952" w:name="_Toc36810576"/>
      <w:bookmarkStart w:id="9953" w:name="_Toc36846940"/>
      <w:bookmarkStart w:id="9954" w:name="_Toc36939593"/>
      <w:bookmarkStart w:id="9955" w:name="_Toc37082573"/>
      <w:bookmarkStart w:id="9956" w:name="_Toc46481213"/>
      <w:bookmarkStart w:id="9957" w:name="_Toc46482447"/>
      <w:bookmarkStart w:id="9958" w:name="_Toc46483681"/>
      <w:bookmarkStart w:id="9959" w:name="_Toc171495366"/>
      <w:r w:rsidRPr="00E804C9">
        <w:t>–</w:t>
      </w:r>
      <w:r w:rsidRPr="00E804C9">
        <w:tab/>
      </w:r>
      <w:r w:rsidRPr="00E804C9">
        <w:rPr>
          <w:i/>
          <w:noProof/>
        </w:rPr>
        <w:t>MeasObjectWLAN</w:t>
      </w:r>
      <w:bookmarkEnd w:id="9948"/>
      <w:bookmarkEnd w:id="9949"/>
      <w:bookmarkEnd w:id="9950"/>
      <w:bookmarkEnd w:id="9951"/>
      <w:bookmarkEnd w:id="9952"/>
      <w:bookmarkEnd w:id="9953"/>
      <w:bookmarkEnd w:id="9954"/>
      <w:bookmarkEnd w:id="9955"/>
      <w:bookmarkEnd w:id="9956"/>
      <w:bookmarkEnd w:id="9957"/>
      <w:bookmarkEnd w:id="9958"/>
      <w:bookmarkEnd w:id="9959"/>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SimSun"/>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SimSun"/>
        </w:rPr>
        <w:tab/>
      </w:r>
      <w:r w:rsidRPr="00E804C9">
        <w:rPr>
          <w:rFonts w:eastAsia="SimSun"/>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r w:rsidRPr="00E804C9">
              <w:rPr>
                <w:b/>
                <w:i/>
                <w:lang w:eastAsia="en-GB"/>
              </w:rPr>
              <w:t>bandIndicatorListWLAN</w:t>
            </w:r>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r w:rsidRPr="00E804C9">
              <w:rPr>
                <w:b/>
                <w:i/>
                <w:lang w:eastAsia="en-GB"/>
              </w:rPr>
              <w:t>carrierInfoListWLAN</w:t>
            </w:r>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r w:rsidRPr="00E804C9">
              <w:rPr>
                <w:b/>
                <w:i/>
                <w:lang w:eastAsia="en-GB"/>
              </w:rPr>
              <w:t>wlan-ToAddModList</w:t>
            </w:r>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r w:rsidRPr="00E804C9">
              <w:rPr>
                <w:b/>
                <w:i/>
                <w:lang w:eastAsia="en-GB"/>
              </w:rPr>
              <w:t>wlan-ToRemoveList</w:t>
            </w:r>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Heading4"/>
      </w:pPr>
      <w:bookmarkStart w:id="9960" w:name="_Toc20487430"/>
      <w:bookmarkStart w:id="9961" w:name="_Toc29342727"/>
      <w:bookmarkStart w:id="9962" w:name="_Toc29343866"/>
      <w:bookmarkStart w:id="9963" w:name="_Toc36567132"/>
      <w:bookmarkStart w:id="9964" w:name="_Toc36810577"/>
      <w:bookmarkStart w:id="9965" w:name="_Toc36846941"/>
      <w:bookmarkStart w:id="9966" w:name="_Toc36939594"/>
      <w:bookmarkStart w:id="9967" w:name="_Toc37082574"/>
      <w:bookmarkStart w:id="9968" w:name="_Toc46481214"/>
      <w:bookmarkStart w:id="9969" w:name="_Toc46482448"/>
      <w:bookmarkStart w:id="9970" w:name="_Toc46483682"/>
      <w:bookmarkStart w:id="9971" w:name="_Toc171495367"/>
      <w:r w:rsidRPr="00E804C9">
        <w:t>–</w:t>
      </w:r>
      <w:r w:rsidRPr="00E804C9">
        <w:tab/>
      </w:r>
      <w:r w:rsidRPr="00E804C9">
        <w:rPr>
          <w:i/>
          <w:noProof/>
        </w:rPr>
        <w:t>MeasResults</w:t>
      </w:r>
      <w:bookmarkEnd w:id="9960"/>
      <w:bookmarkEnd w:id="9961"/>
      <w:bookmarkEnd w:id="9962"/>
      <w:bookmarkEnd w:id="9963"/>
      <w:bookmarkEnd w:id="9964"/>
      <w:bookmarkEnd w:id="9965"/>
      <w:bookmarkEnd w:id="9966"/>
      <w:bookmarkEnd w:id="9967"/>
      <w:bookmarkEnd w:id="9968"/>
      <w:bookmarkEnd w:id="9969"/>
      <w:bookmarkEnd w:id="9970"/>
      <w:bookmarkEnd w:id="9971"/>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r w:rsidRPr="00E804C9">
        <w:rPr>
          <w:bCs/>
          <w:i/>
          <w:iCs/>
        </w:rPr>
        <w:t xml:space="preserve">MeasResults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SimSun"/>
        </w:rPr>
        <w:tab/>
        <w:t>[[</w:t>
      </w:r>
      <w:r w:rsidRPr="00E804C9">
        <w:rPr>
          <w:rFonts w:eastAsia="SimSun"/>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SimSun"/>
        </w:rPr>
      </w:pPr>
      <w:r w:rsidRPr="00E804C9">
        <w:rPr>
          <w:rFonts w:eastAsia="SimSun"/>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SimSun"/>
        </w:rPr>
        <w:tab/>
      </w:r>
      <w:r w:rsidRPr="00E804C9">
        <w:rPr>
          <w:rFonts w:eastAsia="SimSun"/>
        </w:rPr>
        <w:tab/>
        <w:t>measResultServFreqList-r10</w:t>
      </w:r>
      <w:r w:rsidRPr="00E804C9">
        <w:rPr>
          <w:rFonts w:eastAsia="SimSun"/>
        </w:rPr>
        <w:tab/>
      </w:r>
      <w:r w:rsidRPr="00E804C9">
        <w:rPr>
          <w:rFonts w:eastAsia="SimSun"/>
        </w:rPr>
        <w:tab/>
      </w:r>
      <w:r w:rsidRPr="00E804C9">
        <w:rPr>
          <w:rFonts w:eastAsia="SimSun"/>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SimSun"/>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9972"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9972"/>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9973" w:name="OLE_LINK34"/>
      <w:r w:rsidRPr="00E804C9">
        <w:rPr>
          <w:rFonts w:eastAsia="SimSun"/>
        </w:rPr>
        <w:t>MeasResultServFreqList-r10</w:t>
      </w:r>
      <w:r w:rsidRPr="00E804C9">
        <w:t xml:space="preserve"> ::=</w:t>
      </w:r>
      <w:r w:rsidRPr="00E804C9">
        <w:tab/>
        <w:t xml:space="preserve">SEQUENCE (SIZE (1..maxServCell-r10)) OF </w:t>
      </w:r>
      <w:r w:rsidRPr="00E804C9">
        <w:rPr>
          <w:rFonts w:eastAsia="SimSun"/>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SimSun"/>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9973"/>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r w:rsidRPr="00E804C9">
              <w:rPr>
                <w:b/>
                <w:i/>
                <w:lang w:eastAsia="en-GB"/>
              </w:rPr>
              <w:t>averageDelay</w:t>
            </w:r>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r w:rsidRPr="00E804C9">
              <w:rPr>
                <w:b/>
                <w:i/>
                <w:lang w:eastAsia="en-GB"/>
              </w:rPr>
              <w:t>bandWLAN</w:t>
            </w:r>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r w:rsidRPr="00E804C9">
              <w:rPr>
                <w:b/>
                <w:i/>
              </w:rPr>
              <w:t>carrierFreq</w:t>
            </w:r>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r w:rsidRPr="00E804C9">
              <w:rPr>
                <w:b/>
                <w:i/>
              </w:rPr>
              <w:t>carrierFreqNR</w:t>
            </w:r>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r w:rsidRPr="00E804C9">
              <w:rPr>
                <w:b/>
                <w:i/>
                <w:lang w:eastAsia="en-GB"/>
              </w:rPr>
              <w:t>carrierInfoWLAN</w:t>
            </w:r>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r w:rsidRPr="00E804C9">
              <w:rPr>
                <w:b/>
                <w:i/>
              </w:rPr>
              <w:t>cbr</w:t>
            </w:r>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r w:rsidRPr="00E804C9">
              <w:rPr>
                <w:i/>
                <w:lang w:eastAsia="zh-CN"/>
              </w:rPr>
              <w:t>p</w:t>
            </w:r>
            <w:r w:rsidRPr="00E804C9">
              <w:rPr>
                <w:i/>
              </w:rPr>
              <w:t>oolIdentity</w:t>
            </w:r>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r w:rsidRPr="00E804C9">
              <w:rPr>
                <w:b/>
                <w:i/>
              </w:rPr>
              <w:t>cbr-</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r w:rsidRPr="00E804C9">
              <w:rPr>
                <w:i/>
              </w:rPr>
              <w:t>poolIdentity.</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r w:rsidRPr="00E804C9">
              <w:rPr>
                <w:b/>
                <w:i/>
                <w:lang w:eastAsia="en-GB"/>
              </w:rPr>
              <w:t>channelOccupancy</w:t>
            </w:r>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r w:rsidRPr="00E804C9">
              <w:rPr>
                <w:i/>
                <w:lang w:eastAsia="en-GB"/>
              </w:rPr>
              <w:t>channelOccupancyThreshold</w:t>
            </w:r>
            <w:r w:rsidRPr="00E804C9">
              <w:rPr>
                <w:lang w:eastAsia="en-GB"/>
              </w:rPr>
              <w:t xml:space="preserve"> for the associated </w:t>
            </w:r>
            <w:r w:rsidRPr="00E804C9">
              <w:rPr>
                <w:i/>
                <w:lang w:eastAsia="en-GB"/>
              </w:rPr>
              <w:t>reportConfig</w:t>
            </w:r>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r w:rsidRPr="00E804C9">
              <w:rPr>
                <w:b/>
                <w:i/>
                <w:lang w:eastAsia="en-GB"/>
              </w:rPr>
              <w:t>channelUtilizationWLAN</w:t>
            </w:r>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r w:rsidR="00862A1C" w:rsidRPr="00E804C9">
              <w:rPr>
                <w:rFonts w:cs="Arial"/>
                <w:i/>
                <w:iCs/>
                <w:szCs w:val="18"/>
              </w:rPr>
              <w:t>degreesLatitude</w:t>
            </w:r>
            <w:r w:rsidR="00862A1C" w:rsidRPr="00E804C9">
              <w:t xml:space="preserve"> and </w:t>
            </w:r>
            <w:r w:rsidR="00862A1C" w:rsidRPr="00E804C9">
              <w:rPr>
                <w:rFonts w:cs="Arial"/>
                <w:i/>
                <w:iCs/>
                <w:szCs w:val="18"/>
              </w:rPr>
              <w:t xml:space="preserve">degreesLongitud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r w:rsidRPr="00E804C9">
              <w:rPr>
                <w:b/>
                <w:i/>
                <w:lang w:eastAsia="en-GB"/>
              </w:rPr>
              <w:t>csg-MemberStatus</w:t>
            </w:r>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SimSun"/>
                <w:b/>
                <w:i/>
                <w:lang w:eastAsia="zh-CN"/>
              </w:rPr>
            </w:pPr>
            <w:r w:rsidRPr="00E804C9">
              <w:rPr>
                <w:rFonts w:eastAsia="SimSun"/>
                <w:b/>
                <w:i/>
                <w:lang w:eastAsia="zh-CN"/>
              </w:rPr>
              <w:t>currentSFN</w:t>
            </w:r>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SimSun"/>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r w:rsidRPr="00E804C9">
              <w:rPr>
                <w:b/>
                <w:i/>
                <w:lang w:eastAsia="en-GB"/>
              </w:rPr>
              <w:t>drb-Id</w:t>
            </w:r>
          </w:p>
          <w:p w14:paraId="06084A35" w14:textId="77777777" w:rsidR="00C32AFA" w:rsidRPr="00E804C9" w:rsidRDefault="00C32AFA" w:rsidP="003C0A8B">
            <w:pPr>
              <w:pStyle w:val="TAL"/>
              <w:ind w:rightChars="-617" w:right="-1234"/>
              <w:rPr>
                <w:rFonts w:eastAsia="SimSun"/>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SimSun"/>
                <w:b/>
                <w:i/>
                <w:lang w:eastAsia="en-GB"/>
              </w:rPr>
            </w:pPr>
            <w:r w:rsidRPr="00E804C9">
              <w:rPr>
                <w:rFonts w:eastAsia="SimSun"/>
                <w:b/>
                <w:i/>
                <w:lang w:eastAsia="en-GB"/>
              </w:rPr>
              <w:t>excessDelay</w:t>
            </w:r>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SimSun"/>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SimSun"/>
                <w:lang w:eastAsia="en-GB"/>
              </w:rPr>
            </w:pPr>
            <w:r w:rsidRPr="00E804C9">
              <w:rPr>
                <w:lang w:eastAsia="en-GB"/>
              </w:rPr>
              <w:t xml:space="preserve">Indicates the length of the gNB ID corresponding to the associated entry in the </w:t>
            </w:r>
            <w:r w:rsidRPr="00E804C9">
              <w:rPr>
                <w:i/>
                <w:lang w:eastAsia="en-GB"/>
              </w:rPr>
              <w:t>PLMN-IdentityInfoNR</w:t>
            </w:r>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r w:rsidRPr="00E804C9">
              <w:rPr>
                <w:b/>
                <w:i/>
                <w:lang w:eastAsia="en-GB"/>
              </w:rPr>
              <w:t>heightUE</w:t>
            </w:r>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r w:rsidRPr="00E804C9">
              <w:rPr>
                <w:b/>
                <w:bCs/>
                <w:i/>
                <w:iCs/>
                <w:lang w:eastAsia="en-GB"/>
              </w:rPr>
              <w:t>locationAreaCode</w:t>
            </w:r>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r w:rsidRPr="00E804C9">
              <w:rPr>
                <w:i/>
                <w:lang w:eastAsia="en-GB"/>
              </w:rPr>
              <w:t>measId</w:t>
            </w:r>
            <w:r w:rsidRPr="00E804C9">
              <w:rPr>
                <w:lang w:eastAsia="en-GB"/>
              </w:rPr>
              <w:t xml:space="preserve"> (i.e. without a suffix) is ignored by eNB</w:t>
            </w:r>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PCell.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MeasurementReport message is triggered by a measurement configured by the field </w:t>
            </w:r>
            <w:r w:rsidRPr="00E804C9">
              <w:rPr>
                <w:i/>
                <w:iCs/>
                <w:lang w:eastAsia="en-GB"/>
              </w:rPr>
              <w:t>sl-ConfigDedicatedEUTRA</w:t>
            </w:r>
            <w:r w:rsidRPr="00E804C9">
              <w:rPr>
                <w:lang w:eastAsia="en-GB"/>
              </w:rPr>
              <w:t xml:space="preserve"> that was received within an NR RRCReconfiguration message (i.e. CBR measurements), </w:t>
            </w:r>
            <w:r w:rsidRPr="00E804C9">
              <w:rPr>
                <w:i/>
                <w:lang w:eastAsia="en-GB"/>
              </w:rPr>
              <w:t>measResultPCell</w:t>
            </w:r>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Measured results of the serving frequencies: the measurement result of each SCell,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Measured results of the serving cell (i.e., PCell)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SimSun"/>
                <w:b/>
                <w:bCs/>
                <w:i/>
                <w:noProof/>
                <w:lang w:eastAsia="zh-CN"/>
              </w:rPr>
            </w:pPr>
            <w:r w:rsidRPr="00E804C9">
              <w:t xml:space="preserve">Contains </w:t>
            </w:r>
            <w:r w:rsidRPr="00E804C9">
              <w:rPr>
                <w:i/>
              </w:rPr>
              <w:t>ssb-SubcarrierOffset</w:t>
            </w:r>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r w:rsidRPr="00E804C9">
              <w:rPr>
                <w:b/>
                <w:i/>
                <w:lang w:eastAsia="en-GB"/>
              </w:rPr>
              <w:t>pilotPnPhase</w:t>
            </w:r>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r w:rsidRPr="00E804C9">
              <w:rPr>
                <w:b/>
                <w:i/>
                <w:lang w:eastAsia="en-GB"/>
              </w:rPr>
              <w:t>pilotStrength</w:t>
            </w:r>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r w:rsidRPr="00E804C9">
              <w:rPr>
                <w:b/>
                <w:i/>
                <w:lang w:eastAsia="zh-CN"/>
              </w:rPr>
              <w:t>p</w:t>
            </w:r>
            <w:r w:rsidRPr="00E804C9">
              <w:rPr>
                <w:b/>
                <w:i/>
              </w:rPr>
              <w:t>oolIdentity</w:t>
            </w:r>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r w:rsidRPr="00E804C9">
              <w:rPr>
                <w:i/>
              </w:rPr>
              <w:t>pool</w:t>
            </w:r>
            <w:r w:rsidRPr="00E804C9">
              <w:rPr>
                <w:i/>
                <w:lang w:eastAsia="zh-CN"/>
              </w:rPr>
              <w:t>Report</w:t>
            </w:r>
            <w:r w:rsidRPr="00E804C9">
              <w:rPr>
                <w:i/>
              </w:rPr>
              <w:t>Id</w:t>
            </w:r>
            <w:r w:rsidRPr="00E804C9">
              <w:rPr>
                <w:lang w:eastAsia="zh-CN"/>
              </w:rPr>
              <w:t xml:space="preserve"> configured in</w:t>
            </w:r>
            <w:r w:rsidRPr="00E804C9">
              <w:rPr>
                <w:i/>
                <w:lang w:eastAsia="zh-CN"/>
              </w:rPr>
              <w:t xml:space="preserve"> </w:t>
            </w:r>
            <w:r w:rsidRPr="00E804C9">
              <w:rPr>
                <w:lang w:eastAsia="zh-CN"/>
              </w:rPr>
              <w:t>a resource pool for V2X sidelink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r w:rsidRPr="00E804C9">
              <w:rPr>
                <w:b/>
                <w:i/>
                <w:lang w:eastAsia="en-GB"/>
              </w:rPr>
              <w:t>plmn-IdentityList</w:t>
            </w:r>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This can be ignored by the eNB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r w:rsidRPr="00E804C9">
              <w:rPr>
                <w:b/>
                <w:i/>
                <w:lang w:eastAsia="en-GB"/>
              </w:rPr>
              <w:t>qci-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r w:rsidRPr="00E804C9">
              <w:rPr>
                <w:i/>
                <w:lang w:eastAsia="en-GB"/>
              </w:rPr>
              <w:t xml:space="preserve">excessDelay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r w:rsidRPr="00E804C9">
              <w:rPr>
                <w:b/>
                <w:i/>
                <w:iCs/>
              </w:rPr>
              <w:t>resourceIndex</w:t>
            </w:r>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r w:rsidRPr="00E804C9">
              <w:rPr>
                <w:i/>
              </w:rPr>
              <w:t>sl-SubframeRe</w:t>
            </w:r>
            <w:r w:rsidRPr="00E804C9">
              <w:t xml:space="preserve">f, from subchannel 0 to </w:t>
            </w:r>
            <w:r w:rsidRPr="00E804C9">
              <w:rPr>
                <w:i/>
              </w:rPr>
              <w:t>sensingSubchannelNumber</w:t>
            </w:r>
            <w:r w:rsidRPr="00E804C9">
              <w:t xml:space="preserve">-1. Value 2 indicates the resource candidate on the first subframe following the subframe indicated by </w:t>
            </w:r>
            <w:r w:rsidRPr="00E804C9">
              <w:rPr>
                <w:i/>
              </w:rPr>
              <w:t>sl-SubframeRef</w:t>
            </w:r>
            <w:r w:rsidRPr="00E804C9">
              <w:t xml:space="preserve">, from subchannel 0 to </w:t>
            </w:r>
            <w:r w:rsidRPr="00E804C9">
              <w:rPr>
                <w:i/>
              </w:rPr>
              <w:t>sensingSubchannelNumber</w:t>
            </w:r>
            <w:r w:rsidRPr="00E804C9">
              <w:t xml:space="preserve">-1 (Value 101 indicates the resource candidate on the subframe indicated by </w:t>
            </w:r>
            <w:r w:rsidRPr="00E804C9">
              <w:rPr>
                <w:i/>
              </w:rPr>
              <w:t>sl-SubframeRef</w:t>
            </w:r>
            <w:r w:rsidRPr="00E804C9">
              <w:t xml:space="preserve">, from subchannel 1 to </w:t>
            </w:r>
            <w:r w:rsidRPr="00E804C9">
              <w:rPr>
                <w:i/>
              </w:rPr>
              <w:t>sensingSubchannelNumber</w:t>
            </w:r>
            <w:r w:rsidRPr="00E804C9">
              <w:t xml:space="preserve">, if the </w:t>
            </w:r>
            <w:r w:rsidRPr="00E804C9">
              <w:rPr>
                <w:i/>
              </w:rPr>
              <w:t>numSubchannel</w:t>
            </w:r>
            <w:r w:rsidRPr="00E804C9">
              <w:t xml:space="preserve"> of the resource pool is larger than </w:t>
            </w:r>
            <w:r w:rsidRPr="00E804C9">
              <w:rPr>
                <w:i/>
              </w:rPr>
              <w:t>sensingSubchannelNumber</w:t>
            </w:r>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r w:rsidRPr="00E804C9">
              <w:rPr>
                <w:b/>
                <w:bCs/>
                <w:i/>
                <w:iCs/>
                <w:lang w:eastAsia="en-GB"/>
              </w:rPr>
              <w:t>rsrpResult</w:t>
            </w:r>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r w:rsidRPr="00E804C9">
              <w:rPr>
                <w:b/>
                <w:bCs/>
                <w:i/>
                <w:iCs/>
                <w:lang w:eastAsia="en-GB"/>
              </w:rPr>
              <w:t>rsrpResultNR</w:t>
            </w:r>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r w:rsidRPr="00E804C9">
              <w:rPr>
                <w:b/>
                <w:bCs/>
                <w:i/>
                <w:iCs/>
                <w:lang w:eastAsia="en-GB"/>
              </w:rPr>
              <w:t>rsrqResult</w:t>
            </w:r>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r w:rsidRPr="00E804C9">
              <w:rPr>
                <w:i/>
              </w:rPr>
              <w:t>rsrqResult</w:t>
            </w:r>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r w:rsidRPr="00E804C9">
              <w:rPr>
                <w:b/>
                <w:bCs/>
                <w:i/>
                <w:iCs/>
                <w:lang w:eastAsia="en-GB"/>
              </w:rPr>
              <w:t>rsrqResultNR</w:t>
            </w:r>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r w:rsidRPr="00E804C9">
              <w:rPr>
                <w:rFonts w:ascii="Arial" w:hAnsi="Arial"/>
                <w:b/>
                <w:bCs/>
                <w:i/>
                <w:iCs/>
                <w:sz w:val="18"/>
              </w:rPr>
              <w:t>rs-sinr-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r w:rsidRPr="00E804C9">
              <w:rPr>
                <w:b/>
                <w:i/>
                <w:lang w:eastAsia="en-GB"/>
              </w:rPr>
              <w:t>rssiWLAN</w:t>
            </w:r>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r w:rsidRPr="00E804C9">
              <w:rPr>
                <w:b/>
                <w:i/>
              </w:rPr>
              <w:t>sl-</w:t>
            </w:r>
            <w:r w:rsidRPr="00E804C9">
              <w:rPr>
                <w:b/>
                <w:i/>
                <w:lang w:eastAsia="zh-CN"/>
              </w:rPr>
              <w:t>S</w:t>
            </w:r>
            <w:r w:rsidRPr="00E804C9">
              <w:rPr>
                <w:b/>
                <w:i/>
              </w:rPr>
              <w:t>ubframeRef</w:t>
            </w:r>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r w:rsidRPr="00E804C9">
              <w:rPr>
                <w:b/>
                <w:i/>
                <w:lang w:eastAsia="zh-CN"/>
              </w:rPr>
              <w:t>stationCountWLAN</w:t>
            </w:r>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SimSun"/>
                <w:b/>
                <w:i/>
                <w:lang w:eastAsia="zh-CN"/>
              </w:rPr>
            </w:pPr>
            <w:r w:rsidRPr="00E804C9">
              <w:rPr>
                <w:b/>
                <w:i/>
                <w:lang w:eastAsia="zh-CN"/>
              </w:rPr>
              <w:t>ue-RxTxTimeDiff</w:t>
            </w:r>
            <w:r w:rsidRPr="00E804C9">
              <w:rPr>
                <w:b/>
                <w:i/>
                <w:lang w:eastAsia="en-GB"/>
              </w:rPr>
              <w:t>Result</w:t>
            </w:r>
          </w:p>
          <w:p w14:paraId="4F712ADD" w14:textId="77777777" w:rsidR="00E222E9" w:rsidRPr="00E804C9" w:rsidRDefault="00E222E9" w:rsidP="00E222E9">
            <w:pPr>
              <w:pStyle w:val="TAL"/>
              <w:rPr>
                <w:b/>
                <w:i/>
                <w:lang w:eastAsia="en-GB"/>
              </w:rPr>
            </w:pPr>
            <w:r w:rsidRPr="00E804C9">
              <w:rPr>
                <w:rFonts w:eastAsia="SimSun"/>
                <w:bCs/>
                <w:noProof/>
                <w:lang w:eastAsia="zh-CN"/>
              </w:rPr>
              <w:t>UE Rx-Tx time difference</w:t>
            </w:r>
            <w:r w:rsidRPr="00E804C9">
              <w:rPr>
                <w:rFonts w:eastAsia="SimSun"/>
                <w:lang w:eastAsia="en-GB"/>
              </w:rPr>
              <w:t xml:space="preserve"> measurement</w:t>
            </w:r>
            <w:r w:rsidRPr="00E804C9">
              <w:rPr>
                <w:rFonts w:eastAsia="SimSun"/>
                <w:lang w:eastAsia="zh-CN"/>
              </w:rPr>
              <w:t xml:space="preserve"> result</w:t>
            </w:r>
            <w:r w:rsidRPr="00E804C9">
              <w:rPr>
                <w:rFonts w:eastAsia="SimSun"/>
                <w:lang w:eastAsia="en-GB"/>
              </w:rPr>
              <w:t xml:space="preserve"> of the PCell</w:t>
            </w:r>
            <w:r w:rsidRPr="00E804C9">
              <w:rPr>
                <w:rFonts w:eastAsia="SimSun"/>
                <w:lang w:eastAsia="zh-CN"/>
              </w:rPr>
              <w:t xml:space="preserve">, </w:t>
            </w:r>
            <w:r w:rsidRPr="00E804C9">
              <w:rPr>
                <w:lang w:eastAsia="en-GB"/>
              </w:rPr>
              <w:t>provided by lower layers</w:t>
            </w:r>
            <w:r w:rsidRPr="00E804C9">
              <w:rPr>
                <w:rFonts w:eastAsia="SimSun"/>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02D01">
        <w:trPr>
          <w:cantSplit/>
          <w:trHeight w:val="105"/>
        </w:trPr>
        <w:tc>
          <w:tcPr>
            <w:tcW w:w="9639" w:type="dxa"/>
          </w:tcPr>
          <w:p w14:paraId="7AA21415" w14:textId="77777777" w:rsidR="00E222E9" w:rsidRPr="00E804C9" w:rsidRDefault="00E222E9" w:rsidP="00E222E9">
            <w:pPr>
              <w:pStyle w:val="TAL"/>
              <w:rPr>
                <w:b/>
                <w:bCs/>
                <w:i/>
                <w:noProof/>
                <w:lang w:eastAsia="en-GB"/>
              </w:rPr>
            </w:pPr>
            <w:r w:rsidRPr="00E804C9">
              <w:rPr>
                <w:b/>
                <w:i/>
                <w:lang w:eastAsia="en-GB"/>
              </w:rPr>
              <w:t>uncomBarPreMeasResult</w:t>
            </w:r>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r w:rsidRPr="00E804C9">
              <w:rPr>
                <w:b/>
                <w:i/>
                <w:lang w:eastAsia="ko-KR"/>
              </w:rPr>
              <w:t>wlan-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Heading4"/>
        <w:rPr>
          <w:i/>
        </w:rPr>
      </w:pPr>
      <w:bookmarkStart w:id="9974" w:name="_Toc29342728"/>
      <w:bookmarkStart w:id="9975" w:name="_Toc29343867"/>
      <w:bookmarkStart w:id="9976" w:name="_Toc36567133"/>
      <w:bookmarkStart w:id="9977" w:name="_Toc36810578"/>
      <w:bookmarkStart w:id="9978" w:name="_Toc36846942"/>
      <w:bookmarkStart w:id="9979" w:name="_Toc36939595"/>
      <w:bookmarkStart w:id="9980" w:name="_Toc37082575"/>
      <w:bookmarkStart w:id="9981" w:name="_Toc46481215"/>
      <w:bookmarkStart w:id="9982" w:name="_Toc46482449"/>
      <w:bookmarkStart w:id="9983" w:name="_Toc46483683"/>
      <w:bookmarkStart w:id="9984"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9974"/>
      <w:bookmarkEnd w:id="9975"/>
      <w:bookmarkEnd w:id="9976"/>
      <w:bookmarkEnd w:id="9977"/>
      <w:bookmarkEnd w:id="9978"/>
      <w:bookmarkEnd w:id="9979"/>
      <w:bookmarkEnd w:id="9980"/>
      <w:bookmarkEnd w:id="9981"/>
      <w:bookmarkEnd w:id="9982"/>
      <w:bookmarkEnd w:id="9983"/>
      <w:bookmarkEnd w:id="9984"/>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PCell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r w:rsidRPr="00E804C9">
        <w:rPr>
          <w:bCs/>
          <w:i/>
          <w:iCs/>
        </w:rPr>
        <w:t>MeasResult</w:t>
      </w:r>
      <w:r w:rsidR="0007728C" w:rsidRPr="00E804C9">
        <w:rPr>
          <w:bCs/>
          <w:i/>
          <w:iCs/>
        </w:rPr>
        <w:t>Cell</w:t>
      </w:r>
      <w:r w:rsidRPr="00E804C9">
        <w:rPr>
          <w:bCs/>
          <w:i/>
          <w:iCs/>
        </w:rPr>
        <w:t xml:space="preserve">SFTD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Indicates the SFN difference between the PCell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Indicates the frame boundary difference between the PCell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r w:rsidRPr="00E804C9">
              <w:rPr>
                <w:b/>
                <w:bCs/>
                <w:i/>
                <w:iCs/>
                <w:lang w:eastAsia="en-GB"/>
              </w:rPr>
              <w:t>rsrpResult</w:t>
            </w:r>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Heading4"/>
      </w:pPr>
      <w:bookmarkStart w:id="9985" w:name="_Toc20487431"/>
      <w:bookmarkStart w:id="9986" w:name="_Toc29342729"/>
      <w:bookmarkStart w:id="9987" w:name="_Toc29343868"/>
      <w:bookmarkStart w:id="9988" w:name="_Toc36567134"/>
      <w:bookmarkStart w:id="9989" w:name="_Toc36810579"/>
      <w:bookmarkStart w:id="9990" w:name="_Toc36846943"/>
      <w:bookmarkStart w:id="9991" w:name="_Toc36939596"/>
      <w:bookmarkStart w:id="9992" w:name="_Toc37082576"/>
      <w:bookmarkStart w:id="9993" w:name="_Toc46481216"/>
      <w:bookmarkStart w:id="9994" w:name="_Toc46482450"/>
      <w:bookmarkStart w:id="9995" w:name="_Toc46483684"/>
      <w:bookmarkStart w:id="9996" w:name="_Toc171495369"/>
      <w:r w:rsidRPr="00E804C9">
        <w:t>–</w:t>
      </w:r>
      <w:r w:rsidRPr="00E804C9">
        <w:tab/>
      </w:r>
      <w:r w:rsidRPr="00E804C9">
        <w:rPr>
          <w:i/>
        </w:rPr>
        <w:t>MeasResultSCG-FailureMRDC</w:t>
      </w:r>
      <w:bookmarkEnd w:id="9985"/>
      <w:bookmarkEnd w:id="9986"/>
      <w:bookmarkEnd w:id="9987"/>
      <w:bookmarkEnd w:id="9988"/>
      <w:bookmarkEnd w:id="9989"/>
      <w:bookmarkEnd w:id="9990"/>
      <w:bookmarkEnd w:id="9991"/>
      <w:bookmarkEnd w:id="9992"/>
      <w:bookmarkEnd w:id="9993"/>
      <w:bookmarkEnd w:id="9994"/>
      <w:bookmarkEnd w:id="9995"/>
      <w:bookmarkEnd w:id="9996"/>
    </w:p>
    <w:p w14:paraId="4A1D5FEE" w14:textId="77777777" w:rsidR="003E4146" w:rsidRPr="00E804C9" w:rsidRDefault="003E4146" w:rsidP="003E4146">
      <w:r w:rsidRPr="00E804C9">
        <w:t xml:space="preserve">The IE </w:t>
      </w:r>
      <w:r w:rsidRPr="00E804C9">
        <w:rPr>
          <w:i/>
          <w:iCs/>
        </w:rPr>
        <w:t>MeasResultSCG-FailureMRDC</w:t>
      </w:r>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r w:rsidRPr="00E804C9">
        <w:rPr>
          <w:bCs/>
          <w:i/>
          <w:iCs/>
        </w:rPr>
        <w:t xml:space="preserve">MeasResultSCG-FailureMRDC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Heading4"/>
        <w:rPr>
          <w:i/>
        </w:rPr>
      </w:pPr>
      <w:bookmarkStart w:id="9997" w:name="_Toc29342730"/>
      <w:bookmarkStart w:id="9998" w:name="_Toc29343869"/>
      <w:bookmarkStart w:id="9999" w:name="_Toc36567135"/>
      <w:bookmarkStart w:id="10000" w:name="_Toc36810580"/>
      <w:bookmarkStart w:id="10001" w:name="_Toc36846944"/>
      <w:bookmarkStart w:id="10002" w:name="_Toc36939597"/>
      <w:bookmarkStart w:id="10003" w:name="_Toc37082577"/>
      <w:bookmarkStart w:id="10004" w:name="_Toc46481217"/>
      <w:bookmarkStart w:id="10005" w:name="_Toc46482451"/>
      <w:bookmarkStart w:id="10006" w:name="_Toc46483685"/>
      <w:bookmarkStart w:id="10007" w:name="_Toc171495370"/>
      <w:r w:rsidRPr="00E804C9">
        <w:rPr>
          <w:i/>
        </w:rPr>
        <w:t>–</w:t>
      </w:r>
      <w:r w:rsidRPr="00E804C9">
        <w:rPr>
          <w:i/>
        </w:rPr>
        <w:tab/>
      </w:r>
      <w:r w:rsidRPr="00E804C9">
        <w:rPr>
          <w:i/>
          <w:noProof/>
        </w:rPr>
        <w:t>MeasResultSSTD</w:t>
      </w:r>
      <w:bookmarkEnd w:id="9997"/>
      <w:bookmarkEnd w:id="9998"/>
      <w:bookmarkEnd w:id="9999"/>
      <w:bookmarkEnd w:id="10000"/>
      <w:bookmarkEnd w:id="10001"/>
      <w:bookmarkEnd w:id="10002"/>
      <w:bookmarkEnd w:id="10003"/>
      <w:bookmarkEnd w:id="10004"/>
      <w:bookmarkEnd w:id="10005"/>
      <w:bookmarkEnd w:id="10006"/>
      <w:bookmarkEnd w:id="10007"/>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PCell and the PSCell as specified in TS 36.214 [48] and TS 36.133 [16].</w:t>
      </w:r>
    </w:p>
    <w:p w14:paraId="0054D012" w14:textId="77777777" w:rsidR="009722D5" w:rsidRPr="00E804C9" w:rsidRDefault="009722D5" w:rsidP="009722D5">
      <w:pPr>
        <w:pStyle w:val="TH"/>
      </w:pPr>
      <w:r w:rsidRPr="00E804C9">
        <w:rPr>
          <w:bCs/>
          <w:i/>
          <w:iCs/>
        </w:rPr>
        <w:t xml:space="preserve">MeasResultSSTD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Indicates the SFN difference between the PCell and the PSCell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Indicates the frame boundary difference between the PCell and the PSCell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PCell and the PSCell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Heading4"/>
        <w:rPr>
          <w:i/>
        </w:rPr>
      </w:pPr>
      <w:bookmarkStart w:id="10008" w:name="_Toc20487432"/>
      <w:bookmarkStart w:id="10009" w:name="_Toc29342731"/>
      <w:bookmarkStart w:id="10010" w:name="_Toc29343870"/>
      <w:bookmarkStart w:id="10011" w:name="_Toc36567136"/>
      <w:bookmarkStart w:id="10012" w:name="_Toc36810581"/>
      <w:bookmarkStart w:id="10013" w:name="_Toc36846945"/>
      <w:bookmarkStart w:id="10014" w:name="_Toc36939598"/>
      <w:bookmarkStart w:id="10015" w:name="_Toc37082578"/>
      <w:bookmarkStart w:id="10016" w:name="_Toc46481218"/>
      <w:bookmarkStart w:id="10017" w:name="_Toc46482452"/>
      <w:bookmarkStart w:id="10018" w:name="_Toc46483686"/>
      <w:bookmarkStart w:id="10019" w:name="_Toc171495371"/>
      <w:r w:rsidRPr="00E804C9">
        <w:t>–</w:t>
      </w:r>
      <w:r w:rsidRPr="00E804C9">
        <w:tab/>
      </w:r>
      <w:r w:rsidRPr="00E804C9">
        <w:rPr>
          <w:i/>
        </w:rPr>
        <w:t>MeasScaleFactor</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r w:rsidRPr="00E804C9">
        <w:rPr>
          <w:bCs/>
          <w:i/>
          <w:iCs/>
        </w:rPr>
        <w:t xml:space="preserve">MeasScaleFactor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Heading4"/>
        <w:rPr>
          <w:i/>
        </w:rPr>
      </w:pPr>
      <w:bookmarkStart w:id="10020" w:name="_Toc20487433"/>
      <w:bookmarkStart w:id="10021" w:name="_Toc29342732"/>
      <w:bookmarkStart w:id="10022" w:name="_Toc29343871"/>
      <w:bookmarkStart w:id="10023" w:name="_Toc36567137"/>
      <w:bookmarkStart w:id="10024" w:name="_Toc36810582"/>
      <w:bookmarkStart w:id="10025" w:name="_Toc36846946"/>
      <w:bookmarkStart w:id="10026" w:name="_Toc36939599"/>
      <w:bookmarkStart w:id="10027" w:name="_Toc37082579"/>
      <w:bookmarkStart w:id="10028" w:name="_Toc46481219"/>
      <w:bookmarkStart w:id="10029" w:name="_Toc46482453"/>
      <w:bookmarkStart w:id="10030" w:name="_Toc46483687"/>
      <w:bookmarkStart w:id="10031" w:name="_Toc171495372"/>
      <w:r w:rsidRPr="00E804C9">
        <w:t>–</w:t>
      </w:r>
      <w:r w:rsidRPr="00E804C9">
        <w:tab/>
      </w:r>
      <w:r w:rsidRPr="00E804C9">
        <w:rPr>
          <w:i/>
        </w:rPr>
        <w:t>MeasSensing-Config</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r w:rsidRPr="00E804C9">
        <w:rPr>
          <w:i/>
        </w:rPr>
        <w:t>MeasSensing-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r w:rsidRPr="00E804C9">
              <w:rPr>
                <w:b/>
                <w:i/>
              </w:rPr>
              <w:t>sensingReselectionCounter</w:t>
            </w:r>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29" type="#_x0000_t75" style="width:27.5pt;height:17.5pt" o:ole="">
                  <v:imagedata r:id="rId409" o:title=""/>
                </v:shape>
                <o:OLEObject Type="Embed" ProgID="Equation.3" ShapeID="_x0000_i1229" DrawAspect="Content" ObjectID="_1786437915" r:id="rId410"/>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r w:rsidRPr="00E804C9">
              <w:rPr>
                <w:b/>
                <w:i/>
              </w:rPr>
              <w:t>sensingSubchannelNumber</w:t>
            </w:r>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0" type="#_x0000_t75" style="width:30pt;height:17.5pt" o:ole="">
                  <v:imagedata r:id="rId411" o:title=""/>
                </v:shape>
                <o:OLEObject Type="Embed" ProgID="Equation.3" ShapeID="_x0000_i1230" DrawAspect="Content" ObjectID="_1786437916" r:id="rId412"/>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r w:rsidRPr="00E804C9">
              <w:rPr>
                <w:b/>
                <w:i/>
              </w:rPr>
              <w:t>sensingPeriodicity</w:t>
            </w:r>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1" type="#_x0000_t75" style="width:36.5pt;height:19pt" o:ole="">
                  <v:imagedata r:id="rId413" o:title=""/>
                </v:shape>
                <o:OLEObject Type="Embed" ProgID="Equation.3" ShapeID="_x0000_i1231" DrawAspect="Content" ObjectID="_1786437917" r:id="rId414"/>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r w:rsidRPr="00E804C9">
              <w:rPr>
                <w:b/>
                <w:i/>
              </w:rPr>
              <w:t>sensingPriority</w:t>
            </w:r>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2" type="#_x0000_t75" style="width:34pt;height:16.5pt" o:ole="">
                  <v:imagedata r:id="rId415" o:title=""/>
                </v:shape>
                <o:OLEObject Type="Embed" ProgID="Equation.3" ShapeID="_x0000_i1232" DrawAspect="Content" ObjectID="_1786437918" r:id="rId416"/>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Heading4"/>
        <w:rPr>
          <w:i/>
          <w:noProof/>
        </w:rPr>
      </w:pPr>
      <w:bookmarkStart w:id="10032" w:name="_Toc20487434"/>
      <w:bookmarkStart w:id="10033" w:name="_Toc29342733"/>
      <w:bookmarkStart w:id="10034" w:name="_Toc29343872"/>
      <w:bookmarkStart w:id="10035" w:name="_Toc36567138"/>
      <w:bookmarkStart w:id="10036" w:name="_Toc36810583"/>
      <w:bookmarkStart w:id="10037" w:name="_Toc36846947"/>
      <w:bookmarkStart w:id="10038" w:name="_Toc36939600"/>
      <w:bookmarkStart w:id="10039" w:name="_Toc37082580"/>
      <w:bookmarkStart w:id="10040" w:name="_Toc46481220"/>
      <w:bookmarkStart w:id="10041" w:name="_Toc46482454"/>
      <w:bookmarkStart w:id="10042" w:name="_Toc46483688"/>
      <w:bookmarkStart w:id="10043" w:name="_Toc171495373"/>
      <w:r w:rsidRPr="00E804C9">
        <w:rPr>
          <w:i/>
          <w:noProof/>
        </w:rPr>
        <w:t>–</w:t>
      </w:r>
      <w:r w:rsidRPr="00E804C9">
        <w:rPr>
          <w:i/>
          <w:noProof/>
        </w:rPr>
        <w:tab/>
        <w:t>MTC-SSB-NR</w:t>
      </w:r>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r w:rsidRPr="00E804C9">
              <w:rPr>
                <w:b/>
                <w:i/>
                <w:szCs w:val="22"/>
              </w:rPr>
              <w:t>pci-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Heading4"/>
      </w:pPr>
      <w:bookmarkStart w:id="10044" w:name="_Toc20487435"/>
      <w:bookmarkStart w:id="10045" w:name="_Toc29342734"/>
      <w:bookmarkStart w:id="10046" w:name="_Toc29343873"/>
      <w:bookmarkStart w:id="10047" w:name="_Toc36567139"/>
      <w:bookmarkStart w:id="10048" w:name="_Toc36810584"/>
      <w:bookmarkStart w:id="10049" w:name="_Toc36846948"/>
      <w:bookmarkStart w:id="10050" w:name="_Toc36939601"/>
      <w:bookmarkStart w:id="10051" w:name="_Toc37082581"/>
      <w:bookmarkStart w:id="10052" w:name="_Toc46481221"/>
      <w:bookmarkStart w:id="10053" w:name="_Toc46482455"/>
      <w:bookmarkStart w:id="10054" w:name="_Toc46483689"/>
      <w:bookmarkStart w:id="10055" w:name="_Toc171495374"/>
      <w:r w:rsidRPr="00E804C9">
        <w:t>–</w:t>
      </w:r>
      <w:r w:rsidRPr="00E804C9">
        <w:tab/>
      </w:r>
      <w:r w:rsidRPr="00E804C9">
        <w:rPr>
          <w:i/>
          <w:noProof/>
        </w:rPr>
        <w:t>QuantityConfig</w:t>
      </w:r>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r w:rsidRPr="00E804C9">
        <w:rPr>
          <w:bCs/>
          <w:i/>
          <w:iCs/>
        </w:rPr>
        <w:t xml:space="preserve">QuantityConfig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056" w:name="OLE_LINK3"/>
      <w:bookmarkStart w:id="10057"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056"/>
      <w:bookmarkEnd w:id="10057"/>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r w:rsidRPr="00E804C9">
              <w:rPr>
                <w:i/>
                <w:lang w:eastAsia="en-GB"/>
              </w:rPr>
              <w:t>measQuantityUTRA-FDD</w:t>
            </w:r>
            <w:r w:rsidRPr="00E804C9">
              <w:rPr>
                <w:lang w:eastAsia="zh-CN"/>
              </w:rPr>
              <w:t>, when</w:t>
            </w:r>
            <w:r w:rsidRPr="00E804C9">
              <w:rPr>
                <w:i/>
                <w:lang w:eastAsia="zh-CN"/>
              </w:rPr>
              <w:t xml:space="preserve"> reportQuantityUTRA-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r w:rsidRPr="00E804C9">
              <w:rPr>
                <w:i/>
                <w:lang w:eastAsia="en-GB"/>
              </w:rPr>
              <w:t>pilotPnPhaseAndPilotStrength</w:t>
            </w:r>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r w:rsidRPr="00E804C9">
              <w:rPr>
                <w:i/>
                <w:lang w:eastAsia="en-GB"/>
              </w:rPr>
              <w:t>reportQuantityUTRA-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Heading4"/>
      </w:pPr>
      <w:bookmarkStart w:id="10058" w:name="_Toc171495375"/>
      <w:r w:rsidRPr="00E804C9">
        <w:t>–</w:t>
      </w:r>
      <w:r w:rsidRPr="00E804C9">
        <w:tab/>
      </w:r>
      <w:r w:rsidRPr="00E804C9">
        <w:rPr>
          <w:i/>
          <w:iCs/>
        </w:rPr>
        <w:t>ReferenceLocation</w:t>
      </w:r>
      <w:bookmarkEnd w:id="10058"/>
    </w:p>
    <w:p w14:paraId="5A16AB15" w14:textId="77777777" w:rsidR="00786B2E" w:rsidRPr="00E804C9" w:rsidRDefault="00786B2E" w:rsidP="00786B2E">
      <w:r w:rsidRPr="00E804C9">
        <w:t xml:space="preserve">The IE </w:t>
      </w:r>
      <w:r w:rsidRPr="00E804C9">
        <w:rPr>
          <w:i/>
        </w:rPr>
        <w:t>ReferenceLocation</w:t>
      </w:r>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r w:rsidRPr="00E804C9">
        <w:rPr>
          <w:i/>
        </w:rPr>
        <w:t>ReferenceLocation</w:t>
      </w:r>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Heading4"/>
      </w:pPr>
      <w:bookmarkStart w:id="10059" w:name="_Toc20487436"/>
      <w:bookmarkStart w:id="10060" w:name="_Toc29342735"/>
      <w:bookmarkStart w:id="10061" w:name="_Toc29343874"/>
      <w:bookmarkStart w:id="10062" w:name="_Toc36567140"/>
      <w:bookmarkStart w:id="10063" w:name="_Toc36810585"/>
      <w:bookmarkStart w:id="10064" w:name="_Toc36846949"/>
      <w:bookmarkStart w:id="10065" w:name="_Toc36939602"/>
      <w:bookmarkStart w:id="10066" w:name="_Toc37082582"/>
      <w:bookmarkStart w:id="10067" w:name="_Toc46481222"/>
      <w:bookmarkStart w:id="10068" w:name="_Toc46482456"/>
      <w:bookmarkStart w:id="10069" w:name="_Toc46483690"/>
      <w:bookmarkStart w:id="10070" w:name="_Toc171495376"/>
      <w:r w:rsidRPr="00E804C9">
        <w:t>–</w:t>
      </w:r>
      <w:r w:rsidRPr="00E804C9">
        <w:tab/>
      </w:r>
      <w:r w:rsidRPr="00E804C9">
        <w:rPr>
          <w:i/>
          <w:noProof/>
        </w:rPr>
        <w:t>ReportConfigEUTRA</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SimSun"/>
        </w:rPr>
        <w:t xml:space="preserve"> The E-UTRA measurement reporting events concerning distance(s) between UE and reference location(s) are labelled </w:t>
      </w:r>
      <w:r w:rsidR="003A101F" w:rsidRPr="00E804C9">
        <w:rPr>
          <w:rFonts w:eastAsia="SimSun"/>
          <w:noProof/>
        </w:rPr>
        <w:t>D</w:t>
      </w:r>
      <w:r w:rsidR="003A101F" w:rsidRPr="00E804C9">
        <w:rPr>
          <w:rFonts w:eastAsia="SimSun"/>
          <w:i/>
          <w:noProof/>
          <w:lang w:eastAsia="en-US"/>
        </w:rPr>
        <w:t>N</w:t>
      </w:r>
      <w:r w:rsidR="003A101F" w:rsidRPr="00E804C9">
        <w:rPr>
          <w:rFonts w:eastAsia="SimSun"/>
          <w:lang w:eastAsia="en-US"/>
        </w:rPr>
        <w:t xml:space="preserve"> with </w:t>
      </w:r>
      <w:r w:rsidR="003A101F" w:rsidRPr="00E804C9">
        <w:rPr>
          <w:rFonts w:eastAsia="SimSun"/>
          <w:i/>
          <w:lang w:eastAsia="en-US"/>
        </w:rPr>
        <w:t>N</w:t>
      </w:r>
      <w:r w:rsidR="003A101F" w:rsidRPr="00E804C9">
        <w:rPr>
          <w:rFonts w:eastAsia="SimSun"/>
          <w:lang w:eastAsia="en-US"/>
        </w:rPr>
        <w:t xml:space="preserve"> equal to 1, 2</w:t>
      </w:r>
      <w:r w:rsidR="003A101F" w:rsidRPr="00E804C9">
        <w:rPr>
          <w:rFonts w:eastAsia="SimSun"/>
        </w:rPr>
        <w:t>.</w:t>
      </w:r>
    </w:p>
    <w:p w14:paraId="27B0D291" w14:textId="77777777" w:rsidR="009722D5" w:rsidRPr="00E804C9" w:rsidRDefault="009722D5" w:rsidP="009722D5">
      <w:pPr>
        <w:pStyle w:val="B1"/>
        <w:keepNext/>
        <w:keepLines/>
        <w:ind w:left="1418" w:hanging="1134"/>
      </w:pPr>
      <w:r w:rsidRPr="00E804C9">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Neighbour becomes amount of offset better than PCell/ PSCell;</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t>PCell/ PSCell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Neighbour becomes amount of offset better than SCell</w:t>
      </w:r>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UTRA measurement reporting event concerning distance(s) between UE and reference location(s) for conditional reconfiguration is labelled CondEvent D1</w:t>
      </w:r>
      <w:r w:rsidR="00124BF4" w:rsidRPr="00E804C9">
        <w:t xml:space="preserve"> or CondEvent D2</w:t>
      </w:r>
      <w:r w:rsidR="00786B2E" w:rsidRPr="00E804C9">
        <w:t>. The E</w:t>
      </w:r>
      <w:r w:rsidR="00124BF4" w:rsidRPr="00E804C9">
        <w:t>-</w:t>
      </w:r>
      <w:r w:rsidR="00786B2E" w:rsidRPr="00E804C9">
        <w:t>UTRA measurement reporting event concerning measured time for conditional reconfiguration is labelled with CondEvent T1.</w:t>
      </w:r>
    </w:p>
    <w:p w14:paraId="365ACA62" w14:textId="77777777" w:rsidR="00191D75" w:rsidRPr="00E804C9" w:rsidRDefault="00191D75" w:rsidP="00191D75">
      <w:pPr>
        <w:pStyle w:val="B1"/>
        <w:keepNext/>
        <w:keepLines/>
        <w:ind w:left="1418" w:hanging="1134"/>
      </w:pPr>
      <w:r w:rsidRPr="00E804C9">
        <w:t>CondEvent A3:</w:t>
      </w:r>
      <w:r w:rsidRPr="00E804C9">
        <w:tab/>
        <w:t>Conditional reconfiguration candidate becomes amount of offset better than PCell;</w:t>
      </w:r>
    </w:p>
    <w:p w14:paraId="20E81399" w14:textId="77777777" w:rsidR="00786B2E" w:rsidRPr="00E804C9" w:rsidRDefault="00786B2E" w:rsidP="009B42D8">
      <w:pPr>
        <w:pStyle w:val="B1"/>
      </w:pPr>
      <w:r w:rsidRPr="00E804C9">
        <w:t>CondEvent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r w:rsidRPr="00E804C9">
        <w:t>CondEvent A5:</w:t>
      </w:r>
      <w:r w:rsidRPr="00E804C9">
        <w:tab/>
        <w:t>PCell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r w:rsidRPr="00E804C9">
        <w:t>Cond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r w:rsidRPr="00E804C9">
        <w:t>Cond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r w:rsidRPr="00E804C9">
        <w:t>CondEvent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r w:rsidRPr="00E804C9">
        <w:rPr>
          <w:bCs/>
          <w:i/>
          <w:iCs/>
        </w:rPr>
        <w:t xml:space="preserve">ReportConfigEUTRA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SimSun"/>
        </w:rPr>
      </w:pPr>
      <w:r w:rsidRPr="00E804C9">
        <w:tab/>
      </w:r>
      <w:r w:rsidRPr="00E804C9">
        <w:tab/>
        <w:t>ue-RxTxTimeDiff</w:t>
      </w:r>
      <w:r w:rsidRPr="00E804C9">
        <w:rPr>
          <w:rFonts w:eastAsia="SimSun"/>
        </w:rPr>
        <w:t>Periodical</w:t>
      </w:r>
      <w:r w:rsidRPr="00E804C9">
        <w:t>-r9</w:t>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SimSun"/>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SimSun"/>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useT312-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t>OPTIONAL</w:t>
      </w:r>
      <w:r w:rsidRPr="00E804C9">
        <w:t>,</w:t>
      </w:r>
      <w:r w:rsidRPr="00E804C9">
        <w:rPr>
          <w:rFonts w:eastAsia="SimSun"/>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SimSun"/>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SimSun"/>
        </w:rPr>
      </w:pPr>
      <w:r w:rsidRPr="00E804C9">
        <w:rPr>
          <w:rFonts w:eastAsia="Batang"/>
        </w:rPr>
        <w:tab/>
      </w:r>
      <w:r w:rsidRPr="00E804C9">
        <w:rPr>
          <w:rFonts w:eastAsia="Batang"/>
        </w:rPr>
        <w:tab/>
      </w:r>
      <w:r w:rsidRPr="00E804C9">
        <w:rPr>
          <w:rFonts w:eastAsia="SimSun"/>
        </w:rPr>
        <w:t>use</w:t>
      </w:r>
      <w:r w:rsidR="00A2294B" w:rsidRPr="00E804C9">
        <w:rPr>
          <w:rFonts w:eastAsia="SimSun"/>
        </w:rPr>
        <w:t>Allowed</w:t>
      </w:r>
      <w:r w:rsidRPr="00E804C9">
        <w:rPr>
          <w:rFonts w:eastAsia="SimSun"/>
        </w:rPr>
        <w:t>CellList-r13</w:t>
      </w:r>
      <w:r w:rsidRPr="00E804C9">
        <w:rPr>
          <w:rFonts w:eastAsia="SimSun"/>
        </w:rPr>
        <w:tab/>
      </w:r>
      <w:r w:rsidRPr="00E804C9">
        <w:rPr>
          <w:rFonts w:eastAsia="SimSun"/>
        </w:rPr>
        <w:tab/>
      </w:r>
      <w:r w:rsidRPr="00E804C9">
        <w:rPr>
          <w:rFonts w:eastAsia="SimSun"/>
        </w:rPr>
        <w:tab/>
      </w:r>
      <w:r w:rsidRPr="00E804C9">
        <w:rPr>
          <w:rFonts w:eastAsia="SimSun"/>
        </w:rPr>
        <w:tab/>
      </w:r>
      <w:r w:rsidRPr="00E804C9">
        <w:t>BOOLEAN</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r w:rsidRPr="00E804C9">
        <w:rPr>
          <w:rFonts w:eastAsia="SimSun"/>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cond event a3</w:t>
            </w:r>
            <w:r w:rsidRPr="00E804C9">
              <w:rPr>
                <w:lang w:eastAsia="ko-KR"/>
              </w:rPr>
              <w:t>. The actual value is field value * 0.5 dB.</w:t>
            </w:r>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Threshold value associated to the selected trigger quantity (e.g. RSRP, RSRQ, SINR) to be used in conditional reconfiguration trigger condition for cond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r w:rsidRPr="00E804C9">
              <w:rPr>
                <w:i/>
                <w:szCs w:val="22"/>
                <w:lang w:eastAsia="sv-SE"/>
              </w:rPr>
              <w:t>TriggerQuantity</w:t>
            </w:r>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r w:rsidRPr="00E804C9">
              <w:rPr>
                <w:i/>
                <w:szCs w:val="22"/>
                <w:lang w:eastAsia="sv-SE"/>
              </w:rPr>
              <w:t>MeasTriggerQuantity</w:t>
            </w:r>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Threshold to be used in EUTRA measurement report triggering condition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N. If multiple thresholds are defined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 xml:space="preserve">N,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csi-RS-TriggeredList</w:t>
            </w:r>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r w:rsidRPr="00E804C9">
              <w:rPr>
                <w:i/>
                <w:lang w:eastAsia="zh-CN"/>
              </w:rPr>
              <w:t>measCSI</w:t>
            </w:r>
            <w:r w:rsidRPr="00E804C9">
              <w:rPr>
                <w:i/>
                <w:lang w:eastAsia="en-GB"/>
              </w:rPr>
              <w:t>-RS-ToAddModList</w:t>
            </w:r>
            <w:r w:rsidRPr="00E804C9">
              <w:rPr>
                <w:bCs/>
                <w:noProof/>
                <w:lang w:eastAsia="ko-KR"/>
              </w:rPr>
              <w:t xml:space="preserve"> of the associated </w:t>
            </w:r>
            <w:r w:rsidRPr="00E804C9">
              <w:rPr>
                <w:i/>
                <w:lang w:eastAsia="en-GB"/>
              </w:rPr>
              <w:t>measObject</w:t>
            </w:r>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r w:rsidRPr="00E804C9">
              <w:rPr>
                <w:b/>
                <w:i/>
                <w:lang w:eastAsia="en-GB"/>
              </w:rPr>
              <w:t>channelOccupancyThreshold</w:t>
            </w:r>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r w:rsidRPr="00E804C9">
              <w:rPr>
                <w:rFonts w:ascii="Arial" w:hAnsi="Arial"/>
                <w:b/>
                <w:bCs/>
                <w:i/>
                <w:iCs/>
                <w:sz w:val="18"/>
                <w:lang w:eastAsia="en-GB"/>
              </w:rPr>
              <w:t>coarseLocationReq</w:t>
            </w:r>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r w:rsidRPr="00E804C9">
              <w:rPr>
                <w:b/>
                <w:bCs/>
                <w:i/>
                <w:iCs/>
                <w:lang w:eastAsia="en-GB"/>
              </w:rPr>
              <w:t>condEventId</w:t>
            </w:r>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r w:rsidRPr="00E804C9">
              <w:rPr>
                <w:rFonts w:ascii="Arial" w:hAnsi="Arial"/>
                <w:b/>
                <w:bCs/>
                <w:i/>
                <w:iCs/>
                <w:sz w:val="18"/>
                <w:lang w:eastAsia="en-GB"/>
              </w:rPr>
              <w:t>condReconfigurationTriggerEUTRA</w:t>
            </w:r>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r w:rsidRPr="00E804C9">
              <w:rPr>
                <w:i/>
                <w:szCs w:val="22"/>
                <w:lang w:eastAsia="zh-CN"/>
              </w:rPr>
              <w:t xml:space="preserve">triggerType, reportQuantity, maxReportCells, reportInterval, </w:t>
            </w:r>
            <w:r w:rsidRPr="00E804C9">
              <w:rPr>
                <w:szCs w:val="22"/>
                <w:lang w:eastAsia="zh-CN"/>
              </w:rPr>
              <w:t>and</w:t>
            </w:r>
            <w:r w:rsidRPr="00E804C9">
              <w:rPr>
                <w:i/>
                <w:szCs w:val="22"/>
                <w:lang w:eastAsia="zh-CN"/>
              </w:rPr>
              <w:t xml:space="preserve"> reportAmoun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r w:rsidRPr="00E804C9">
              <w:rPr>
                <w:i/>
                <w:lang w:eastAsia="en-GB"/>
              </w:rPr>
              <w:t>measDS-Config</w:t>
            </w:r>
            <w:r w:rsidRPr="00E804C9">
              <w:rPr>
                <w:lang w:eastAsia="zh-CN"/>
              </w:rPr>
              <w:t xml:space="preserve"> is configured in the associated </w:t>
            </w:r>
            <w:r w:rsidRPr="00E804C9">
              <w:rPr>
                <w:i/>
                <w:lang w:eastAsia="en-GB"/>
              </w:rPr>
              <w:t>measObject</w:t>
            </w:r>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r w:rsidRPr="00E804C9">
              <w:rPr>
                <w:i/>
                <w:lang w:eastAsia="en-GB"/>
              </w:rPr>
              <w:t>eventId</w:t>
            </w:r>
            <w:r w:rsidRPr="00E804C9">
              <w:rPr>
                <w:lang w:eastAsia="en-GB"/>
              </w:rPr>
              <w:t xml:space="preserve"> if RS-SINR is configured as </w:t>
            </w:r>
            <w:r w:rsidRPr="00E804C9">
              <w:rPr>
                <w:i/>
                <w:lang w:eastAsia="en-GB"/>
              </w:rPr>
              <w:t>triggerQuantity</w:t>
            </w:r>
            <w:r w:rsidRPr="00E804C9">
              <w:rPr>
                <w:lang w:eastAsia="en-GB"/>
              </w:rPr>
              <w:t xml:space="preserve"> or </w:t>
            </w:r>
            <w:r w:rsidRPr="00E804C9">
              <w:rPr>
                <w:i/>
                <w:lang w:eastAsia="en-GB"/>
              </w:rPr>
              <w:t>reportQuantity</w:t>
            </w:r>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r w:rsidRPr="00E804C9">
              <w:rPr>
                <w:i/>
              </w:rPr>
              <w:t xml:space="preserve">heightThreshRef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r w:rsidRPr="00E804C9">
              <w:rPr>
                <w:b/>
                <w:i/>
                <w:lang w:eastAsia="en-GB"/>
              </w:rPr>
              <w:t>numberOfTriggeringCells</w:t>
            </w:r>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fulfill an event for a measurement report to be triggered. This field is set only for the events concerning neighbor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15531167"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071" w:author="Huawei, HiSilicon" w:date="2024-08-27T14:12:00Z">
              <w:r w:rsidR="00786B2E" w:rsidRPr="00E804C9" w:rsidDel="00043907">
                <w:rPr>
                  <w:szCs w:val="22"/>
                  <w:lang w:eastAsia="zh-CN"/>
                </w:rPr>
                <w:delText xml:space="preserve"> and</w:delText>
              </w:r>
            </w:del>
            <w:ins w:id="10072" w:author="Huawei, HiSilicon" w:date="2024-08-27T14:12:00Z">
              <w:r w:rsidR="00043907">
                <w:rPr>
                  <w:szCs w:val="22"/>
                  <w:lang w:eastAsia="zh-CN"/>
                </w:rPr>
                <w:t>.</w:t>
              </w:r>
            </w:ins>
            <w:ins w:id="10073" w:author="Huawei, HiSilicon" w:date="2024-08-27T14:13:00Z">
              <w:r w:rsidR="00043907">
                <w:rPr>
                  <w:szCs w:val="22"/>
                  <w:lang w:eastAsia="zh-CN"/>
                </w:rPr>
                <w:t xml:space="preserve"> For </w:t>
              </w:r>
              <w:r w:rsidR="00043907" w:rsidRPr="00E804C9">
                <w:rPr>
                  <w:i/>
                  <w:iCs/>
                  <w:szCs w:val="22"/>
                  <w:lang w:eastAsia="zh-CN"/>
                </w:rPr>
                <w:t>eventD1</w:t>
              </w:r>
              <w:r w:rsidR="00043907">
                <w:rPr>
                  <w:szCs w:val="22"/>
                  <w:lang w:eastAsia="zh-CN"/>
                </w:rPr>
                <w:t xml:space="preserve">, the </w:t>
              </w:r>
              <w:r w:rsidR="00043907" w:rsidRPr="00E804C9">
                <w:rPr>
                  <w:i/>
                  <w:iCs/>
                  <w:szCs w:val="22"/>
                  <w:lang w:eastAsia="zh-CN"/>
                </w:rPr>
                <w:t>referenceLocation2</w:t>
              </w:r>
              <w:r w:rsidR="00043907">
                <w:rPr>
                  <w:i/>
                  <w:iCs/>
                  <w:szCs w:val="22"/>
                  <w:lang w:eastAsia="zh-CN"/>
                </w:rPr>
                <w:t xml:space="preserve"> </w:t>
              </w:r>
              <w:r w:rsidR="00043907">
                <w:rPr>
                  <w:szCs w:val="22"/>
                  <w:lang w:eastAsia="zh-CN"/>
                </w:rPr>
                <w:t>is associated to neighbour cell. For</w:t>
              </w:r>
            </w:ins>
            <w:ins w:id="10074" w:author="Huawei, HiSilicon" w:date="2024-08-27T14:14:00Z">
              <w:r w:rsidR="00043907" w:rsidRPr="00E804C9">
                <w:rPr>
                  <w:i/>
                  <w:iCs/>
                  <w:szCs w:val="22"/>
                  <w:lang w:eastAsia="zh-CN"/>
                </w:rPr>
                <w:t xml:space="preserve"> condEventD1</w:t>
              </w:r>
              <w:r w:rsidR="00043907" w:rsidRPr="00E804C9">
                <w:rPr>
                  <w:szCs w:val="22"/>
                  <w:lang w:eastAsia="zh-CN"/>
                </w:rPr>
                <w:t>,</w:t>
              </w:r>
              <w:r w:rsidR="00043907">
                <w:rPr>
                  <w:szCs w:val="22"/>
                  <w:lang w:eastAsia="zh-CN"/>
                </w:rPr>
                <w:t xml:space="preserve"> the</w:t>
              </w:r>
            </w:ins>
            <w:r w:rsidR="00786B2E" w:rsidRPr="00E804C9">
              <w:rPr>
                <w:szCs w:val="22"/>
                <w:lang w:eastAsia="zh-CN"/>
              </w:rPr>
              <w:t xml:space="preserve"> </w:t>
            </w:r>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w:t>
            </w:r>
            <w:r w:rsidRPr="00E804C9">
              <w:rPr>
                <w:i/>
                <w:lang w:eastAsia="en-GB"/>
              </w:rPr>
              <w:t>reportSSTD-Meas</w:t>
            </w:r>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r w:rsidRPr="00E804C9">
              <w:rPr>
                <w:lang w:eastAsia="en-GB"/>
              </w:rPr>
              <w:t>rsrp</w:t>
            </w:r>
            <w:r w:rsidRPr="00E804C9">
              <w:rPr>
                <w:lang w:eastAsia="zh-CN"/>
              </w:rPr>
              <w:t xml:space="preserve">, </w:t>
            </w:r>
            <w:r w:rsidRPr="00E804C9">
              <w:rPr>
                <w:lang w:eastAsia="en-GB"/>
              </w:rPr>
              <w:t xml:space="preserve">rsrq </w:t>
            </w:r>
            <w:r w:rsidRPr="00E804C9">
              <w:rPr>
                <w:lang w:eastAsia="zh-CN"/>
              </w:rPr>
              <w:t xml:space="preserve">together with </w:t>
            </w:r>
            <w:r w:rsidRPr="00E804C9">
              <w:rPr>
                <w:rFonts w:eastAsia="Batang"/>
                <w:lang w:eastAsia="en-GB"/>
              </w:rPr>
              <w:t>csi-</w:t>
            </w:r>
            <w:r w:rsidRPr="00E804C9">
              <w:rPr>
                <w:lang w:eastAsia="zh-CN"/>
              </w:rPr>
              <w:t>rsrp</w:t>
            </w:r>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The value both means that both the rsrp and rsrq quantities are to be included in the measurement report.</w:t>
            </w:r>
            <w:r w:rsidRPr="00E804C9">
              <w:rPr>
                <w:lang w:eastAsia="zh-CN"/>
              </w:rPr>
              <w:t xml:space="preserve"> </w:t>
            </w:r>
            <w:r w:rsidRPr="00E804C9">
              <w:rPr>
                <w:lang w:eastAsia="en-GB"/>
              </w:rPr>
              <w:t xml:space="preserve">The value </w:t>
            </w:r>
            <w:r w:rsidRPr="00E804C9">
              <w:rPr>
                <w:i/>
                <w:lang w:eastAsia="en-GB"/>
              </w:rPr>
              <w:t>rsrpANDsinr</w:t>
            </w:r>
            <w:r w:rsidRPr="00E804C9">
              <w:rPr>
                <w:lang w:eastAsia="en-GB"/>
              </w:rPr>
              <w:t xml:space="preserve"> and </w:t>
            </w:r>
            <w:r w:rsidRPr="00E804C9">
              <w:rPr>
                <w:i/>
                <w:lang w:eastAsia="en-GB"/>
              </w:rPr>
              <w:t>rsrqANDsinr</w:t>
            </w:r>
            <w:r w:rsidRPr="00E804C9">
              <w:rPr>
                <w:lang w:eastAsia="en-GB"/>
              </w:rPr>
              <w:t xml:space="preserve"> mean that both </w:t>
            </w:r>
            <w:r w:rsidRPr="00E804C9">
              <w:rPr>
                <w:i/>
                <w:lang w:eastAsia="en-GB"/>
              </w:rPr>
              <w:t>rsrp</w:t>
            </w:r>
            <w:r w:rsidRPr="00E804C9">
              <w:rPr>
                <w:lang w:eastAsia="en-GB"/>
              </w:rPr>
              <w:t xml:space="preserve"> and </w:t>
            </w:r>
            <w:r w:rsidRPr="00E804C9">
              <w:rPr>
                <w:i/>
                <w:lang w:eastAsia="en-GB"/>
              </w:rPr>
              <w:t>rs-sinr</w:t>
            </w:r>
            <w:r w:rsidRPr="00E804C9">
              <w:rPr>
                <w:lang w:eastAsia="en-GB"/>
              </w:rPr>
              <w:t xml:space="preserve"> quantities, and both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r w:rsidRPr="00E804C9">
              <w:rPr>
                <w:i/>
                <w:lang w:eastAsia="en-GB"/>
              </w:rPr>
              <w:t>rsrp</w:t>
            </w:r>
            <w:r w:rsidRPr="00E804C9">
              <w:rPr>
                <w:lang w:eastAsia="en-GB"/>
              </w:rPr>
              <w:t xml:space="preserve">,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triggerQuantityCSI-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r w:rsidRPr="00E804C9">
              <w:rPr>
                <w:i/>
                <w:lang w:eastAsia="en-GB"/>
              </w:rPr>
              <w:t xml:space="preserve">sameAsTriggerQuantity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r w:rsidRPr="00E804C9">
              <w:rPr>
                <w:i/>
                <w:lang w:eastAsia="en-GB"/>
              </w:rPr>
              <w:t>reportQuantity</w:t>
            </w:r>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PCell and the PSCell as specified in TS 36.214 [48] and ignore the </w:t>
            </w:r>
            <w:r w:rsidRPr="00E804C9">
              <w:rPr>
                <w:rFonts w:ascii="Arial" w:hAnsi="Arial"/>
                <w:i/>
                <w:sz w:val="18"/>
              </w:rPr>
              <w:t>triggerQuantity</w:t>
            </w:r>
            <w:r w:rsidRPr="00E804C9">
              <w:rPr>
                <w:rFonts w:ascii="Arial" w:hAnsi="Arial"/>
                <w:sz w:val="18"/>
              </w:rPr>
              <w:t xml:space="preserve">, </w:t>
            </w:r>
            <w:r w:rsidRPr="00E804C9">
              <w:rPr>
                <w:rFonts w:ascii="Arial" w:hAnsi="Arial"/>
                <w:i/>
                <w:sz w:val="18"/>
              </w:rPr>
              <w:t>reportQuantity</w:t>
            </w:r>
            <w:r w:rsidRPr="00E804C9">
              <w:rPr>
                <w:rFonts w:ascii="Arial" w:hAnsi="Arial"/>
                <w:sz w:val="18"/>
              </w:rPr>
              <w:t xml:space="preserve"> and </w:t>
            </w:r>
            <w:r w:rsidRPr="00E804C9">
              <w:rPr>
                <w:rFonts w:ascii="Arial" w:hAnsi="Arial"/>
                <w:i/>
                <w:sz w:val="18"/>
              </w:rPr>
              <w:t>maxReportCells</w:t>
            </w:r>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r w:rsidRPr="00E804C9">
              <w:rPr>
                <w:i/>
                <w:lang w:eastAsia="zh-CN"/>
              </w:rPr>
              <w:t>measDS-Config</w:t>
            </w:r>
            <w:r w:rsidRPr="00E804C9">
              <w:rPr>
                <w:lang w:eastAsia="zh-CN"/>
              </w:rPr>
              <w:t xml:space="preserve"> is configured in the associated </w:t>
            </w:r>
            <w:r w:rsidRPr="00E804C9">
              <w:rPr>
                <w:i/>
                <w:lang w:eastAsia="zh-CN"/>
              </w:rPr>
              <w:t>measObject</w:t>
            </w:r>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For RSRQ: RSRQ based threshold for event evaluation. The actual value is (field value – 40)/2 dB.</w:t>
            </w:r>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For RS-SINR: RS-SINR based threshold for event evaluation. The actual value is (field value -46)/2 dB.</w:t>
            </w:r>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rsrp, rsrq and </w:t>
            </w:r>
            <w:r w:rsidRPr="00E804C9">
              <w:rPr>
                <w:i/>
                <w:lang w:eastAsia="en-GB"/>
              </w:rPr>
              <w:t>sinr</w:t>
            </w:r>
            <w:r w:rsidRPr="00E804C9">
              <w:rPr>
                <w:lang w:eastAsia="en-GB"/>
              </w:rPr>
              <w:t xml:space="preserve"> correspond to Reference Signal Received Power (RSRP), Reference Signal Received Quality (RSRQ) and Reference Signal Signal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r w:rsidRPr="00E804C9">
              <w:rPr>
                <w:i/>
                <w:lang w:eastAsia="en-GB"/>
              </w:rPr>
              <w:t>triggerQuantity</w:t>
            </w:r>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SimSun" w:hAnsi="Arial"/>
                <w:b/>
                <w:bCs/>
                <w:i/>
                <w:noProof/>
                <w:sz w:val="18"/>
                <w:lang w:eastAsia="zh-CN"/>
              </w:rPr>
            </w:pPr>
            <w:r w:rsidRPr="00E804C9">
              <w:rPr>
                <w:rFonts w:ascii="Arial" w:hAnsi="Arial"/>
                <w:b/>
                <w:bCs/>
                <w:i/>
                <w:noProof/>
                <w:sz w:val="18"/>
                <w:lang w:eastAsia="ko-KR"/>
              </w:rPr>
              <w:t>ue-RxTxTimeDiff</w:t>
            </w:r>
            <w:r w:rsidRPr="00E804C9">
              <w:rPr>
                <w:rFonts w:ascii="Arial" w:eastAsia="SimSun"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r w:rsidRPr="00E804C9">
              <w:rPr>
                <w:rFonts w:ascii="Arial" w:hAnsi="Arial"/>
                <w:i/>
                <w:sz w:val="18"/>
              </w:rPr>
              <w:t>triggerQuantity</w:t>
            </w:r>
            <w:r w:rsidRPr="00E804C9">
              <w:rPr>
                <w:rFonts w:ascii="Arial" w:hAnsi="Arial" w:cs="Arial"/>
                <w:lang w:eastAsia="zh-CN"/>
              </w:rPr>
              <w:t xml:space="preserve">, </w:t>
            </w:r>
            <w:r w:rsidRPr="00E804C9">
              <w:rPr>
                <w:rFonts w:ascii="Arial" w:hAnsi="Arial"/>
                <w:i/>
                <w:sz w:val="18"/>
              </w:rPr>
              <w:t>reportQuantity</w:t>
            </w:r>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r w:rsidRPr="00E804C9">
              <w:rPr>
                <w:rFonts w:ascii="Arial" w:hAnsi="Arial"/>
                <w:i/>
                <w:sz w:val="18"/>
              </w:rPr>
              <w:t>maxReportCells</w:t>
            </w:r>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SimSun"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SimSun"/>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r w:rsidRPr="00E804C9">
              <w:rPr>
                <w:i/>
                <w:lang w:eastAsia="en-GB"/>
              </w:rPr>
              <w:t>measObject</w:t>
            </w:r>
            <w:r w:rsidRPr="00E804C9">
              <w:rPr>
                <w:noProof/>
                <w:lang w:eastAsia="ko-KR"/>
              </w:rPr>
              <w:t xml:space="preserve">. If the corresponding </w:t>
            </w:r>
            <w:r w:rsidRPr="00E804C9">
              <w:rPr>
                <w:i/>
                <w:lang w:eastAsia="en-GB"/>
              </w:rPr>
              <w:t>measObject</w:t>
            </w:r>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r w:rsidRPr="00E804C9">
              <w:rPr>
                <w:i/>
                <w:lang w:eastAsia="en-GB"/>
              </w:rPr>
              <w:t>triggerType</w:t>
            </w:r>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r w:rsidRPr="00E804C9">
              <w:rPr>
                <w:b/>
                <w:i/>
                <w:lang w:eastAsia="en-GB"/>
              </w:rPr>
              <w:t>ul-DelayConfig</w:t>
            </w:r>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r w:rsidRPr="00E804C9">
              <w:rPr>
                <w:i/>
              </w:rPr>
              <w:t>triggerQuantity</w:t>
            </w:r>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r w:rsidRPr="00E804C9">
              <w:rPr>
                <w:i/>
              </w:rPr>
              <w:t>maxReportCells</w:t>
            </w:r>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SimSun"/>
                <w:bCs/>
                <w:i/>
                <w:noProof/>
                <w:lang w:eastAsia="zh-CN"/>
              </w:rPr>
              <w:t xml:space="preserve"> </w:t>
            </w:r>
            <w:r w:rsidRPr="00E804C9">
              <w:rPr>
                <w:rFonts w:eastAsia="SimSun"/>
                <w:bCs/>
                <w:noProof/>
                <w:lang w:eastAsia="zh-CN"/>
              </w:rPr>
              <w:t xml:space="preserve">respectively.The </w:t>
            </w:r>
            <w:r w:rsidRPr="00E804C9">
              <w:rPr>
                <w:rFonts w:eastAsia="SimSun"/>
                <w:bCs/>
                <w:i/>
                <w:noProof/>
                <w:lang w:eastAsia="zh-CN"/>
              </w:rPr>
              <w:t>reportInterval</w:t>
            </w:r>
            <w:r w:rsidRPr="00E804C9">
              <w:rPr>
                <w:rFonts w:eastAsia="SimSun"/>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r w:rsidRPr="00E804C9">
              <w:rPr>
                <w:b/>
                <w:i/>
                <w:lang w:eastAsia="en-GB"/>
              </w:rPr>
              <w:t>ul-DelayValueConfig</w:t>
            </w:r>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r w:rsidRPr="00E804C9">
              <w:rPr>
                <w:i/>
              </w:rPr>
              <w:t>reportQuantityCell</w:t>
            </w:r>
            <w:r w:rsidRPr="00E804C9">
              <w:rPr>
                <w:szCs w:val="22"/>
                <w:lang w:eastAsia="ko-KR"/>
              </w:rPr>
              <w:t xml:space="preserve"> and </w:t>
            </w:r>
            <w:r w:rsidRPr="00E804C9">
              <w:rPr>
                <w:i/>
                <w:szCs w:val="22"/>
                <w:lang w:eastAsia="ko-KR"/>
              </w:rPr>
              <w:t>maxReportCells</w:t>
            </w:r>
            <w:r w:rsidRPr="00E804C9">
              <w:rPr>
                <w:szCs w:val="22"/>
                <w:lang w:eastAsia="ko-KR"/>
              </w:rPr>
              <w:t xml:space="preserve">. The applicable values for the corresponding </w:t>
            </w:r>
            <w:r w:rsidRPr="00E804C9">
              <w:rPr>
                <w:i/>
                <w:szCs w:val="22"/>
                <w:lang w:eastAsia="ko-KR"/>
              </w:rPr>
              <w:t>reportInterval</w:t>
            </w:r>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r w:rsidRPr="00E804C9">
              <w:rPr>
                <w:i/>
                <w:iCs/>
                <w:szCs w:val="22"/>
                <w:lang w:eastAsia="ko-KR"/>
              </w:rPr>
              <w:t>reportInterval</w:t>
            </w:r>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This field is optional, need OR, in case eventId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Heading4"/>
      </w:pPr>
      <w:bookmarkStart w:id="10075" w:name="_Toc20487437"/>
      <w:bookmarkStart w:id="10076" w:name="_Toc29342736"/>
      <w:bookmarkStart w:id="10077" w:name="_Toc29343875"/>
      <w:bookmarkStart w:id="10078" w:name="_Toc36567141"/>
      <w:bookmarkStart w:id="10079" w:name="_Toc36810586"/>
      <w:bookmarkStart w:id="10080" w:name="_Toc36846950"/>
      <w:bookmarkStart w:id="10081" w:name="_Toc36939603"/>
      <w:bookmarkStart w:id="10082" w:name="_Toc37082583"/>
      <w:bookmarkStart w:id="10083" w:name="_Toc46481223"/>
      <w:bookmarkStart w:id="10084" w:name="_Toc46482457"/>
      <w:bookmarkStart w:id="10085" w:name="_Toc46483691"/>
      <w:bookmarkStart w:id="10086" w:name="_Toc171495377"/>
      <w:r w:rsidRPr="00E804C9">
        <w:t>–</w:t>
      </w:r>
      <w:r w:rsidRPr="00E804C9">
        <w:tab/>
      </w:r>
      <w:r w:rsidRPr="00E804C9">
        <w:rPr>
          <w:i/>
          <w:noProof/>
        </w:rPr>
        <w:t>ReportConfigId</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r w:rsidRPr="00E804C9">
        <w:rPr>
          <w:bCs/>
          <w:i/>
          <w:iCs/>
        </w:rPr>
        <w:t xml:space="preserve">ReportConfigId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Heading4"/>
      </w:pPr>
      <w:bookmarkStart w:id="10087" w:name="_Toc20487438"/>
      <w:bookmarkStart w:id="10088" w:name="_Toc29342737"/>
      <w:bookmarkStart w:id="10089" w:name="_Toc29343876"/>
      <w:bookmarkStart w:id="10090" w:name="_Toc36567142"/>
      <w:bookmarkStart w:id="10091" w:name="_Toc36810587"/>
      <w:bookmarkStart w:id="10092" w:name="_Toc36846951"/>
      <w:bookmarkStart w:id="10093" w:name="_Toc36939604"/>
      <w:bookmarkStart w:id="10094" w:name="_Toc37082584"/>
      <w:bookmarkStart w:id="10095" w:name="_Toc46481224"/>
      <w:bookmarkStart w:id="10096" w:name="_Toc46482458"/>
      <w:bookmarkStart w:id="10097" w:name="_Toc46483692"/>
      <w:bookmarkStart w:id="10098" w:name="_Toc171495378"/>
      <w:r w:rsidRPr="00E804C9">
        <w:t>–</w:t>
      </w:r>
      <w:r w:rsidRPr="00E804C9">
        <w:tab/>
      </w:r>
      <w:r w:rsidRPr="00E804C9">
        <w:rPr>
          <w:i/>
          <w:noProof/>
        </w:rPr>
        <w:t>ReportConfigInterRAT</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t>PCell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r w:rsidRPr="00E804C9">
        <w:t>CondEvent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The b1 and b2 event thresholds for CDMA2000 are the CDMA2000 pilot detection thresholds are expressed as an unsigned binary number equal to [-2 x 10 log 10 E</w:t>
      </w:r>
      <w:r w:rsidRPr="00E804C9">
        <w:rPr>
          <w:vertAlign w:val="subscript"/>
        </w:rPr>
        <w:t>c</w:t>
      </w:r>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r w:rsidRPr="00E804C9">
        <w:rPr>
          <w:bCs/>
          <w:i/>
          <w:iCs/>
        </w:rPr>
        <w:t>ReportConfigInterRAT</w:t>
      </w:r>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SimSun"/>
          <w:snapToGrid w:val="0"/>
        </w:rPr>
        <w:t xml:space="preserve"> {true}</w:t>
      </w:r>
      <w:r w:rsidRPr="00E804C9">
        <w:rPr>
          <w:rFonts w:eastAsia="SimSun"/>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r w:rsidRPr="00E804C9">
              <w:rPr>
                <w:b/>
                <w:bCs/>
                <w:i/>
                <w:iCs/>
              </w:rPr>
              <w:t>Request</w:t>
            </w:r>
            <w:r w:rsidRPr="00E804C9">
              <w:rPr>
                <w:b/>
                <w:bCs/>
                <w:i/>
                <w:iCs/>
                <w:noProof/>
                <w:lang w:eastAsia="en-GB"/>
              </w:rPr>
              <w:t>WLAN</w:t>
            </w:r>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Threshold to be used in inter RAT measurement report triggering condition for event number bN. If multiple thresholds are defined for event number bN,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r w:rsidR="007702B2" w:rsidRPr="00E804C9">
              <w:rPr>
                <w:i/>
                <w:szCs w:val="22"/>
                <w:lang w:eastAsia="zh-CN"/>
              </w:rPr>
              <w:t xml:space="preserve">triggerType, maxReportCells, reportInterval, </w:t>
            </w:r>
            <w:r w:rsidR="007702B2" w:rsidRPr="00E804C9">
              <w:rPr>
                <w:szCs w:val="22"/>
                <w:lang w:eastAsia="zh-CN"/>
              </w:rPr>
              <w:t>and</w:t>
            </w:r>
            <w:r w:rsidR="007702B2" w:rsidRPr="00E804C9">
              <w:rPr>
                <w:i/>
                <w:szCs w:val="22"/>
                <w:lang w:eastAsia="zh-CN"/>
              </w:rPr>
              <w:t xml:space="preserve"> reportAmount.</w:t>
            </w:r>
          </w:p>
        </w:tc>
      </w:tr>
      <w:tr w:rsidR="00E804C9" w:rsidRPr="00E804C9" w14:paraId="575FF012"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r w:rsidRPr="00E804C9">
              <w:rPr>
                <w:i/>
                <w:lang w:eastAsia="en-GB"/>
              </w:rPr>
              <w:t>reportStrongestCellsForSON</w:t>
            </w:r>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r w:rsidRPr="00E804C9">
              <w:rPr>
                <w:i/>
                <w:lang w:eastAsia="en-GB"/>
              </w:rPr>
              <w:t>reportRS-IndexResultsNR</w:t>
            </w:r>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r w:rsidRPr="00E804C9">
              <w:rPr>
                <w:i/>
                <w:lang w:eastAsia="en-GB"/>
              </w:rPr>
              <w:t>reportStrongestCellsForSON</w:t>
            </w:r>
            <w:r w:rsidRPr="00E804C9">
              <w:rPr>
                <w:lang w:eastAsia="en-GB"/>
              </w:rPr>
              <w:t xml:space="preserve"> applies only in case </w:t>
            </w:r>
            <w:r w:rsidRPr="00E804C9">
              <w:rPr>
                <w:i/>
                <w:lang w:eastAsia="en-GB"/>
              </w:rPr>
              <w:t>reportConfig</w:t>
            </w:r>
            <w:r w:rsidRPr="00E804C9">
              <w:rPr>
                <w:lang w:eastAsia="en-GB"/>
              </w:rPr>
              <w:t xml:space="preserve"> is linked to a </w:t>
            </w:r>
            <w:r w:rsidRPr="00E804C9">
              <w:rPr>
                <w:i/>
                <w:lang w:eastAsia="en-GB"/>
              </w:rPr>
              <w:t>measObject</w:t>
            </w:r>
            <w:r w:rsidRPr="00E804C9">
              <w:rPr>
                <w:lang w:eastAsia="en-GB"/>
              </w:rPr>
              <w:t xml:space="preserve"> set to </w:t>
            </w:r>
            <w:r w:rsidRPr="00E804C9">
              <w:rPr>
                <w:i/>
                <w:lang w:eastAsia="en-GB"/>
              </w:rPr>
              <w:t>measObjectUTRA</w:t>
            </w:r>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reportStrongestCellsForSON only value 1 applies.</w:t>
            </w:r>
            <w:r w:rsidR="00481193" w:rsidRPr="00E804C9">
              <w:rPr>
                <w:lang w:eastAsia="en-GB"/>
              </w:rPr>
              <w:t xml:space="preserve"> In case</w:t>
            </w:r>
            <w:r w:rsidR="00481193" w:rsidRPr="00E804C9">
              <w:rPr>
                <w:i/>
                <w:lang w:eastAsia="en-GB"/>
              </w:rPr>
              <w:t xml:space="preserve"> reportS</w:t>
            </w:r>
            <w:r w:rsidR="00CC46A7" w:rsidRPr="00E804C9">
              <w:rPr>
                <w:i/>
                <w:lang w:eastAsia="en-GB"/>
              </w:rPr>
              <w:t>F</w:t>
            </w:r>
            <w:r w:rsidR="00481193" w:rsidRPr="00E804C9">
              <w:rPr>
                <w:i/>
                <w:lang w:eastAsia="en-GB"/>
              </w:rPr>
              <w:t>TD-Meas</w:t>
            </w:r>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cpich</w:t>
            </w:r>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cpich</w:t>
            </w:r>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pSCell</w:t>
            </w:r>
            <w:r w:rsidRPr="00E804C9">
              <w:rPr>
                <w:rFonts w:ascii="Arial" w:hAnsi="Arial"/>
                <w:sz w:val="18"/>
              </w:rPr>
              <w:t>, the UE shall measure S</w:t>
            </w:r>
            <w:r w:rsidR="00CC46A7" w:rsidRPr="00E804C9">
              <w:rPr>
                <w:rFonts w:ascii="Arial" w:hAnsi="Arial"/>
                <w:sz w:val="18"/>
              </w:rPr>
              <w:t>F</w:t>
            </w:r>
            <w:r w:rsidRPr="00E804C9">
              <w:rPr>
                <w:rFonts w:ascii="Arial" w:hAnsi="Arial"/>
                <w:sz w:val="18"/>
              </w:rPr>
              <w:t>TD between the PCell and the PSCell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PSCell is configured in the corresponding </w:t>
            </w:r>
            <w:r w:rsidR="00044396" w:rsidRPr="00E804C9">
              <w:rPr>
                <w:rFonts w:ascii="Arial" w:hAnsi="Arial"/>
                <w:i/>
                <w:sz w:val="18"/>
              </w:rPr>
              <w:t>measObjectNR</w:t>
            </w:r>
            <w:r w:rsidRPr="00E804C9">
              <w:rPr>
                <w:rFonts w:ascii="Arial" w:hAnsi="Arial"/>
                <w:sz w:val="18"/>
              </w:rPr>
              <w:t xml:space="preserve">. </w:t>
            </w:r>
            <w:r w:rsidR="00021F37" w:rsidRPr="00E804C9">
              <w:rPr>
                <w:rFonts w:ascii="Arial" w:hAnsi="Arial"/>
                <w:sz w:val="18"/>
              </w:rPr>
              <w:t xml:space="preserve">If the field is set to </w:t>
            </w:r>
            <w:r w:rsidR="00021F37" w:rsidRPr="00E804C9">
              <w:rPr>
                <w:rFonts w:ascii="Arial" w:hAnsi="Arial"/>
                <w:i/>
                <w:sz w:val="18"/>
              </w:rPr>
              <w:t>neighborCells</w:t>
            </w:r>
            <w:r w:rsidR="00021F37" w:rsidRPr="00E804C9">
              <w:rPr>
                <w:rFonts w:ascii="Arial" w:hAnsi="Arial"/>
                <w:sz w:val="18"/>
              </w:rPr>
              <w:t>, the UE shall measure SFTD between the PCell and the NR cells included in</w:t>
            </w:r>
            <w:r w:rsidR="00021F37" w:rsidRPr="00E804C9">
              <w:t xml:space="preserve"> </w:t>
            </w:r>
            <w:r w:rsidR="00021F37" w:rsidRPr="00E804C9">
              <w:rPr>
                <w:rFonts w:ascii="Arial" w:hAnsi="Arial"/>
                <w:i/>
                <w:sz w:val="18"/>
              </w:rPr>
              <w:t>cellsForWhichToReportSFTD</w:t>
            </w:r>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measObjectNR</w:t>
            </w:r>
            <w:r w:rsidR="00D20632" w:rsidRPr="00E804C9">
              <w:rPr>
                <w:rFonts w:ascii="Arial" w:hAnsi="Arial"/>
                <w:sz w:val="18"/>
              </w:rPr>
              <w:t xml:space="preserve">) or between the PCell and up to 3 strongest detected NR cells (if </w:t>
            </w:r>
            <w:r w:rsidR="00D20632" w:rsidRPr="00E804C9">
              <w:rPr>
                <w:rFonts w:ascii="Arial" w:hAnsi="Arial"/>
                <w:i/>
                <w:sz w:val="18"/>
              </w:rPr>
              <w:t>cellsForWhichToReportSFTD</w:t>
            </w:r>
            <w:r w:rsidR="00D20632" w:rsidRPr="00E804C9">
              <w:rPr>
                <w:rFonts w:ascii="Arial" w:hAnsi="Arial"/>
                <w:sz w:val="18"/>
              </w:rPr>
              <w:t xml:space="preserve"> is not configured in the corresponding</w:t>
            </w:r>
            <w:r w:rsidR="00D20632" w:rsidRPr="00E804C9">
              <w:rPr>
                <w:rFonts w:ascii="Arial" w:hAnsi="Arial"/>
                <w:i/>
                <w:sz w:val="18"/>
              </w:rPr>
              <w:t xml:space="preserve"> measObjectNR</w:t>
            </w:r>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 xml:space="preserve">. If included, the UE shall ignore the </w:t>
            </w:r>
            <w:r w:rsidRPr="00E804C9">
              <w:rPr>
                <w:rFonts w:ascii="Arial" w:hAnsi="Arial"/>
                <w:i/>
                <w:sz w:val="18"/>
              </w:rPr>
              <w:t>maxReportCells</w:t>
            </w:r>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r w:rsidRPr="00E804C9">
              <w:rPr>
                <w:i/>
                <w:lang w:eastAsia="en-GB"/>
              </w:rPr>
              <w:t>utra-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CPICH_Ec/No in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r w:rsidRPr="00E804C9">
              <w:rPr>
                <w:i/>
                <w:lang w:eastAsia="en-GB"/>
              </w:rPr>
              <w:t>utra-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The actual value is (field value – 49)/2 dB.</w:t>
            </w:r>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r w:rsidRPr="00E804C9">
              <w:rPr>
                <w:b/>
                <w:bCs/>
                <w:i/>
                <w:iCs/>
                <w:lang w:eastAsia="en-GB"/>
              </w:rPr>
              <w:t>triggerType</w:t>
            </w:r>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r w:rsidRPr="00E804C9">
              <w:rPr>
                <w:i/>
                <w:iCs/>
                <w:lang w:eastAsia="en-GB"/>
              </w:rPr>
              <w:t>reportConfig</w:t>
            </w:r>
            <w:r w:rsidRPr="00E804C9">
              <w:rPr>
                <w:lang w:eastAsia="en-GB"/>
              </w:rPr>
              <w:t xml:space="preserve"> is linked to a </w:t>
            </w:r>
            <w:r w:rsidRPr="00E804C9">
              <w:rPr>
                <w:i/>
                <w:iCs/>
                <w:lang w:eastAsia="en-GB"/>
              </w:rPr>
              <w:t>measObject</w:t>
            </w:r>
            <w:r w:rsidRPr="00E804C9">
              <w:rPr>
                <w:lang w:eastAsia="en-GB"/>
              </w:rPr>
              <w:t xml:space="preserve"> set to </w:t>
            </w:r>
            <w:r w:rsidRPr="00E804C9">
              <w:rPr>
                <w:i/>
                <w:iCs/>
                <w:lang w:eastAsia="en-GB"/>
              </w:rPr>
              <w:t>measObjectWLAN</w:t>
            </w:r>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xml:space="preserve"> </w:t>
            </w:r>
            <w:r w:rsidRPr="00E804C9">
              <w:rPr>
                <w:lang w:eastAsia="zh-CN"/>
              </w:rPr>
              <w:t xml:space="preserve">and </w:t>
            </w:r>
            <w:r w:rsidRPr="00E804C9">
              <w:rPr>
                <w:i/>
                <w:lang w:eastAsia="zh-CN"/>
              </w:rPr>
              <w:t>reportConfig</w:t>
            </w:r>
            <w:r w:rsidRPr="00E804C9">
              <w:rPr>
                <w:lang w:eastAsia="zh-CN"/>
              </w:rPr>
              <w:t xml:space="preserve"> is linked to a </w:t>
            </w:r>
            <w:r w:rsidRPr="00E804C9">
              <w:rPr>
                <w:i/>
                <w:lang w:eastAsia="zh-CN"/>
              </w:rPr>
              <w:t>measObject</w:t>
            </w:r>
            <w:r w:rsidRPr="00E804C9">
              <w:rPr>
                <w:lang w:eastAsia="zh-CN"/>
              </w:rPr>
              <w:t xml:space="preserve"> set to </w:t>
            </w:r>
            <w:r w:rsidRPr="00E804C9">
              <w:rPr>
                <w:i/>
                <w:lang w:eastAsia="zh-CN"/>
              </w:rPr>
              <w:t>measObjectNR</w:t>
            </w:r>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Heading4"/>
      </w:pPr>
      <w:bookmarkStart w:id="10099" w:name="_Toc20487439"/>
      <w:bookmarkStart w:id="10100" w:name="_Toc29342738"/>
      <w:bookmarkStart w:id="10101" w:name="_Toc29343877"/>
      <w:bookmarkStart w:id="10102" w:name="_Toc36567143"/>
      <w:bookmarkStart w:id="10103" w:name="_Toc36810588"/>
      <w:bookmarkStart w:id="10104" w:name="_Toc36846952"/>
      <w:bookmarkStart w:id="10105" w:name="_Toc36939605"/>
      <w:bookmarkStart w:id="10106" w:name="_Toc37082585"/>
      <w:bookmarkStart w:id="10107" w:name="_Toc46481225"/>
      <w:bookmarkStart w:id="10108" w:name="_Toc46482459"/>
      <w:bookmarkStart w:id="10109" w:name="_Toc46483693"/>
      <w:bookmarkStart w:id="10110" w:name="_Toc171495379"/>
      <w:r w:rsidRPr="00E804C9">
        <w:t>–</w:t>
      </w:r>
      <w:r w:rsidRPr="00E804C9">
        <w:tab/>
      </w:r>
      <w:r w:rsidRPr="00E804C9">
        <w:rPr>
          <w:i/>
        </w:rPr>
        <w:t>ReportConfigToAddModList</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1070B0BC" w14:textId="77777777" w:rsidR="009722D5" w:rsidRPr="00E804C9" w:rsidRDefault="009722D5" w:rsidP="009722D5">
      <w:r w:rsidRPr="00E804C9">
        <w:t xml:space="preserve">The IE </w:t>
      </w:r>
      <w:bookmarkStart w:id="10111" w:name="OLE_LINK72"/>
      <w:bookmarkStart w:id="10112" w:name="OLE_LINK73"/>
      <w:r w:rsidRPr="00E804C9">
        <w:rPr>
          <w:i/>
          <w:noProof/>
        </w:rPr>
        <w:t>ReportConfig</w:t>
      </w:r>
      <w:bookmarkEnd w:id="10111"/>
      <w:bookmarkEnd w:id="10112"/>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r w:rsidRPr="00E804C9">
        <w:rPr>
          <w:bCs/>
          <w:i/>
          <w:iCs/>
        </w:rPr>
        <w:t xml:space="preserve">ReportConfigToAddModList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Heading4"/>
      </w:pPr>
      <w:bookmarkStart w:id="10113" w:name="_Toc20487440"/>
      <w:bookmarkStart w:id="10114" w:name="_Toc29342739"/>
      <w:bookmarkStart w:id="10115" w:name="_Toc29343878"/>
      <w:bookmarkStart w:id="10116" w:name="_Toc36567144"/>
      <w:bookmarkStart w:id="10117" w:name="_Toc36810589"/>
      <w:bookmarkStart w:id="10118" w:name="_Toc36846953"/>
      <w:bookmarkStart w:id="10119" w:name="_Toc36939606"/>
      <w:bookmarkStart w:id="10120" w:name="_Toc37082586"/>
      <w:bookmarkStart w:id="10121" w:name="_Toc46481226"/>
      <w:bookmarkStart w:id="10122" w:name="_Toc46482460"/>
      <w:bookmarkStart w:id="10123" w:name="_Toc46483694"/>
      <w:bookmarkStart w:id="10124" w:name="_Toc171495380"/>
      <w:r w:rsidRPr="00E804C9">
        <w:t>–</w:t>
      </w:r>
      <w:r w:rsidRPr="00E804C9">
        <w:tab/>
      </w:r>
      <w:r w:rsidRPr="00E804C9">
        <w:rPr>
          <w:i/>
        </w:rPr>
        <w:t>ReportInterval</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6B5029C0" w14:textId="77777777" w:rsidR="009722D5" w:rsidRPr="00E804C9" w:rsidRDefault="009722D5" w:rsidP="009722D5">
      <w:r w:rsidRPr="00E804C9">
        <w:t xml:space="preserve">The </w:t>
      </w:r>
      <w:r w:rsidRPr="00E804C9">
        <w:rPr>
          <w:i/>
        </w:rPr>
        <w:t>ReportInterval</w:t>
      </w:r>
      <w:r w:rsidRPr="00E804C9">
        <w:t xml:space="preserve"> </w:t>
      </w:r>
      <w:r w:rsidRPr="00E804C9">
        <w:rPr>
          <w:iCs/>
        </w:rPr>
        <w:t xml:space="preserve">indicates the interval between periodical reports. </w:t>
      </w:r>
      <w:r w:rsidRPr="00E804C9">
        <w:t xml:space="preserve">The </w:t>
      </w:r>
      <w:r w:rsidRPr="00E804C9">
        <w:rPr>
          <w:i/>
        </w:rPr>
        <w:t>ReportInterval</w:t>
      </w:r>
      <w:r w:rsidRPr="00E804C9">
        <w:t xml:space="preserve"> is </w:t>
      </w:r>
      <w:r w:rsidRPr="00E804C9">
        <w:rPr>
          <w:iCs/>
        </w:rPr>
        <w:t xml:space="preserve">applicable if the UE performs periodical reporting (i.e. when </w:t>
      </w:r>
      <w:r w:rsidRPr="00E804C9">
        <w:rPr>
          <w:i/>
          <w:iCs/>
        </w:rPr>
        <w:t>reportAmount</w:t>
      </w:r>
      <w:r w:rsidRPr="00E804C9">
        <w:rPr>
          <w:iCs/>
        </w:rPr>
        <w:t xml:space="preserve"> exceeds 1), for </w:t>
      </w:r>
      <w:r w:rsidRPr="00E804C9">
        <w:rPr>
          <w:i/>
          <w:iCs/>
        </w:rPr>
        <w:t>triggerType</w:t>
      </w:r>
      <w:r w:rsidRPr="00E804C9">
        <w:rPr>
          <w:iCs/>
        </w:rPr>
        <w:t xml:space="preserve"> </w:t>
      </w:r>
      <w:r w:rsidRPr="00E804C9">
        <w:rPr>
          <w:i/>
          <w:iCs/>
        </w:rPr>
        <w:t>event</w:t>
      </w:r>
      <w:r w:rsidRPr="00E804C9">
        <w:rPr>
          <w:iCs/>
        </w:rPr>
        <w:t xml:space="preserve"> as well as for </w:t>
      </w:r>
      <w:r w:rsidRPr="00E804C9">
        <w:rPr>
          <w:i/>
          <w:iCs/>
        </w:rPr>
        <w:t>triggerType</w:t>
      </w:r>
      <w:r w:rsidRPr="00E804C9">
        <w:rPr>
          <w:iCs/>
        </w:rPr>
        <w:t xml:space="preserve"> </w:t>
      </w:r>
      <w:r w:rsidRPr="00E804C9">
        <w:rPr>
          <w:i/>
          <w:iCs/>
        </w:rPr>
        <w:t>periodical</w:t>
      </w:r>
      <w:r w:rsidRPr="00E804C9">
        <w:t>. Value ms120 corresponds with 120 ms, ms240 corresponds with 240 ms and so on, while value min1 corresponds with 1 min, min6 corresponds with 6 min and so on.</w:t>
      </w:r>
    </w:p>
    <w:p w14:paraId="7D5E8FE6" w14:textId="77777777" w:rsidR="009722D5" w:rsidRPr="00E804C9" w:rsidRDefault="009722D5" w:rsidP="009722D5">
      <w:pPr>
        <w:pStyle w:val="TH"/>
      </w:pPr>
      <w:r w:rsidRPr="00E804C9">
        <w:rPr>
          <w:bCs/>
          <w:i/>
          <w:iCs/>
        </w:rPr>
        <w:t xml:space="preserve">ReportInterval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Heading4"/>
      </w:pPr>
      <w:bookmarkStart w:id="10125" w:name="_Toc20487441"/>
      <w:bookmarkStart w:id="10126" w:name="_Toc29342740"/>
      <w:bookmarkStart w:id="10127" w:name="_Toc29343879"/>
      <w:bookmarkStart w:id="10128" w:name="_Toc36567145"/>
      <w:bookmarkStart w:id="10129" w:name="_Toc36810590"/>
      <w:bookmarkStart w:id="10130" w:name="_Toc36846954"/>
      <w:bookmarkStart w:id="10131" w:name="_Toc36939607"/>
      <w:bookmarkStart w:id="10132" w:name="_Toc37082587"/>
      <w:bookmarkStart w:id="10133" w:name="_Toc46481227"/>
      <w:bookmarkStart w:id="10134" w:name="_Toc46482461"/>
      <w:bookmarkStart w:id="10135" w:name="_Toc46483695"/>
      <w:bookmarkStart w:id="10136" w:name="_Toc171495381"/>
      <w:r w:rsidRPr="00E804C9">
        <w:t>–</w:t>
      </w:r>
      <w:r w:rsidRPr="00E804C9">
        <w:tab/>
      </w:r>
      <w:r w:rsidRPr="00E804C9">
        <w:rPr>
          <w:i/>
          <w:noProof/>
        </w:rPr>
        <w:t>RS-IndexNR</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SimSun"/>
        </w:rPr>
      </w:pPr>
      <w:r w:rsidRPr="00E804C9">
        <w:rPr>
          <w:rFonts w:eastAsia="SimSun"/>
        </w:rPr>
        <w:t>RS-IndexNR-r15 ::=</w:t>
      </w:r>
      <w:r w:rsidRPr="00E804C9">
        <w:rPr>
          <w:rFonts w:eastAsia="SimSun"/>
        </w:rPr>
        <w:tab/>
      </w:r>
      <w:r w:rsidRPr="00E804C9">
        <w:rPr>
          <w:rFonts w:eastAsia="SimSun"/>
        </w:rPr>
        <w:tab/>
      </w:r>
      <w:r w:rsidRPr="00E804C9">
        <w:rPr>
          <w:rFonts w:eastAsia="SimSun"/>
        </w:rPr>
        <w:tab/>
        <w:t xml:space="preserve">INTEGER (0.. </w:t>
      </w:r>
      <w:r w:rsidRPr="00E804C9">
        <w:t>maxRS-Index-1-r15</w:t>
      </w:r>
      <w:r w:rsidRPr="00E804C9">
        <w:rPr>
          <w:rFonts w:eastAsia="SimSun"/>
        </w:rPr>
        <w:t>)</w:t>
      </w:r>
    </w:p>
    <w:p w14:paraId="515625BA" w14:textId="77777777" w:rsidR="00955914" w:rsidRPr="00E804C9" w:rsidRDefault="00955914" w:rsidP="00955914">
      <w:pPr>
        <w:pStyle w:val="PL"/>
        <w:shd w:val="pct10" w:color="auto" w:fill="auto"/>
        <w:rPr>
          <w:rFonts w:eastAsia="SimSun"/>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Heading4"/>
      </w:pPr>
      <w:bookmarkStart w:id="10137" w:name="_Toc20487442"/>
      <w:bookmarkStart w:id="10138" w:name="_Toc29342741"/>
      <w:bookmarkStart w:id="10139" w:name="_Toc29343880"/>
      <w:bookmarkStart w:id="10140" w:name="_Toc36567146"/>
      <w:bookmarkStart w:id="10141" w:name="_Toc36810591"/>
      <w:bookmarkStart w:id="10142" w:name="_Toc36846955"/>
      <w:bookmarkStart w:id="10143" w:name="_Toc36939608"/>
      <w:bookmarkStart w:id="10144" w:name="_Toc37082588"/>
      <w:bookmarkStart w:id="10145" w:name="_Toc46481228"/>
      <w:bookmarkStart w:id="10146" w:name="_Toc46482462"/>
      <w:bookmarkStart w:id="10147" w:name="_Toc46483696"/>
      <w:bookmarkStart w:id="10148" w:name="_Toc171495382"/>
      <w:r w:rsidRPr="00E804C9">
        <w:t>–</w:t>
      </w:r>
      <w:r w:rsidRPr="00E804C9">
        <w:tab/>
      </w:r>
      <w:r w:rsidRPr="00E804C9">
        <w:rPr>
          <w:i/>
          <w:noProof/>
        </w:rPr>
        <w:t>RSRP-Rang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Heading4"/>
      </w:pPr>
      <w:bookmarkStart w:id="10149" w:name="_Toc20487443"/>
      <w:bookmarkStart w:id="10150" w:name="_Toc29342742"/>
      <w:bookmarkStart w:id="10151" w:name="_Toc29343881"/>
      <w:bookmarkStart w:id="10152" w:name="_Toc36567147"/>
      <w:bookmarkStart w:id="10153" w:name="_Toc36810592"/>
      <w:bookmarkStart w:id="10154" w:name="_Toc36846956"/>
      <w:bookmarkStart w:id="10155" w:name="_Toc36939609"/>
      <w:bookmarkStart w:id="10156" w:name="_Toc37082589"/>
      <w:bookmarkStart w:id="10157" w:name="_Toc46481229"/>
      <w:bookmarkStart w:id="10158" w:name="_Toc46482463"/>
      <w:bookmarkStart w:id="10159" w:name="_Toc46483697"/>
      <w:bookmarkStart w:id="10160" w:name="_Toc171495383"/>
      <w:r w:rsidRPr="00E804C9">
        <w:t>–</w:t>
      </w:r>
      <w:r w:rsidRPr="00E804C9">
        <w:tab/>
      </w:r>
      <w:r w:rsidRPr="00E804C9">
        <w:rPr>
          <w:i/>
          <w:noProof/>
        </w:rPr>
        <w:t>RSRP-RangeNR</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RangeNR</w:t>
      </w:r>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Heading4"/>
      </w:pPr>
      <w:bookmarkStart w:id="10161" w:name="_Toc20487444"/>
      <w:bookmarkStart w:id="10162" w:name="_Toc29342743"/>
      <w:bookmarkStart w:id="10163" w:name="_Toc29343882"/>
      <w:bookmarkStart w:id="10164" w:name="_Toc36567148"/>
      <w:bookmarkStart w:id="10165" w:name="_Toc36810593"/>
      <w:bookmarkStart w:id="10166" w:name="_Toc36846957"/>
      <w:bookmarkStart w:id="10167" w:name="_Toc36939610"/>
      <w:bookmarkStart w:id="10168" w:name="_Toc37082590"/>
      <w:bookmarkStart w:id="10169" w:name="_Toc46481230"/>
      <w:bookmarkStart w:id="10170" w:name="_Toc46482464"/>
      <w:bookmarkStart w:id="10171" w:name="_Toc46483698"/>
      <w:bookmarkStart w:id="10172" w:name="_Toc171495384"/>
      <w:r w:rsidRPr="00E804C9">
        <w:t>–</w:t>
      </w:r>
      <w:r w:rsidRPr="00E804C9">
        <w:tab/>
      </w:r>
      <w:r w:rsidRPr="00E804C9">
        <w:rPr>
          <w:i/>
          <w:noProof/>
        </w:rPr>
        <w:t>RSRQ-Range</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Heading4"/>
      </w:pPr>
      <w:bookmarkStart w:id="10173" w:name="_Toc20487445"/>
      <w:bookmarkStart w:id="10174" w:name="_Toc29342744"/>
      <w:bookmarkStart w:id="10175" w:name="_Toc29343883"/>
      <w:bookmarkStart w:id="10176" w:name="_Toc36567149"/>
      <w:bookmarkStart w:id="10177" w:name="_Toc36810594"/>
      <w:bookmarkStart w:id="10178" w:name="_Toc36846958"/>
      <w:bookmarkStart w:id="10179" w:name="_Toc36939611"/>
      <w:bookmarkStart w:id="10180" w:name="_Toc37082591"/>
      <w:bookmarkStart w:id="10181" w:name="_Toc46481231"/>
      <w:bookmarkStart w:id="10182" w:name="_Toc46482465"/>
      <w:bookmarkStart w:id="10183" w:name="_Toc46483699"/>
      <w:bookmarkStart w:id="10184" w:name="_Toc171495385"/>
      <w:r w:rsidRPr="00E804C9">
        <w:t>–</w:t>
      </w:r>
      <w:r w:rsidRPr="00E804C9">
        <w:tab/>
      </w:r>
      <w:r w:rsidRPr="00E804C9">
        <w:rPr>
          <w:i/>
          <w:noProof/>
        </w:rPr>
        <w:t>RSRQ-RangeNR</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dB.</w:t>
      </w:r>
    </w:p>
    <w:p w14:paraId="782F5070" w14:textId="77777777" w:rsidR="00481193" w:rsidRPr="00E804C9" w:rsidRDefault="00481193" w:rsidP="00481193">
      <w:pPr>
        <w:pStyle w:val="TH"/>
      </w:pPr>
      <w:r w:rsidRPr="00E804C9">
        <w:rPr>
          <w:bCs/>
          <w:i/>
          <w:iCs/>
        </w:rPr>
        <w:t>RSRQ-RangeNR</w:t>
      </w:r>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Heading4"/>
        <w:rPr>
          <w:lang w:eastAsia="zh-CN"/>
        </w:rPr>
      </w:pPr>
      <w:bookmarkStart w:id="10185" w:name="_Toc20487446"/>
      <w:bookmarkStart w:id="10186" w:name="_Toc29342745"/>
      <w:bookmarkStart w:id="10187" w:name="_Toc29343884"/>
      <w:bookmarkStart w:id="10188" w:name="_Toc36567150"/>
      <w:bookmarkStart w:id="10189" w:name="_Toc36810595"/>
      <w:bookmarkStart w:id="10190" w:name="_Toc36846959"/>
      <w:bookmarkStart w:id="10191" w:name="_Toc36939612"/>
      <w:bookmarkStart w:id="10192" w:name="_Toc37082592"/>
      <w:bookmarkStart w:id="10193" w:name="_Toc46481232"/>
      <w:bookmarkStart w:id="10194" w:name="_Toc46482466"/>
      <w:bookmarkStart w:id="10195" w:name="_Toc46483700"/>
      <w:bookmarkStart w:id="10196" w:name="_Toc171495386"/>
      <w:r w:rsidRPr="00E804C9">
        <w:t>–</w:t>
      </w:r>
      <w:r w:rsidRPr="00E804C9">
        <w:tab/>
      </w:r>
      <w:r w:rsidRPr="00E804C9">
        <w:rPr>
          <w:i/>
          <w:noProof/>
        </w:rPr>
        <w:t>RSRQ-</w:t>
      </w:r>
      <w:r w:rsidRPr="00E804C9">
        <w:rPr>
          <w:i/>
          <w:noProof/>
          <w:lang w:eastAsia="zh-CN"/>
        </w:rPr>
        <w:t>Type</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Heading4"/>
      </w:pPr>
      <w:bookmarkStart w:id="10197" w:name="_Toc20487447"/>
      <w:bookmarkStart w:id="10198" w:name="_Toc29342746"/>
      <w:bookmarkStart w:id="10199" w:name="_Toc29343885"/>
      <w:bookmarkStart w:id="10200" w:name="_Toc36567151"/>
      <w:bookmarkStart w:id="10201" w:name="_Toc36810596"/>
      <w:bookmarkStart w:id="10202" w:name="_Toc36846960"/>
      <w:bookmarkStart w:id="10203" w:name="_Toc36939613"/>
      <w:bookmarkStart w:id="10204" w:name="_Toc37082593"/>
      <w:bookmarkStart w:id="10205" w:name="_Toc46481233"/>
      <w:bookmarkStart w:id="10206" w:name="_Toc46482467"/>
      <w:bookmarkStart w:id="10207" w:name="_Toc46483701"/>
      <w:bookmarkStart w:id="10208" w:name="_Toc171495387"/>
      <w:r w:rsidRPr="00E804C9">
        <w:t>–</w:t>
      </w:r>
      <w:r w:rsidRPr="00E804C9">
        <w:tab/>
      </w:r>
      <w:r w:rsidRPr="00E804C9">
        <w:rPr>
          <w:i/>
          <w:noProof/>
        </w:rPr>
        <w:t>RS-SINR-Range</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Heading4"/>
      </w:pPr>
      <w:bookmarkStart w:id="10209" w:name="_Toc20487448"/>
      <w:bookmarkStart w:id="10210" w:name="_Toc29342747"/>
      <w:bookmarkStart w:id="10211" w:name="_Toc29343886"/>
      <w:bookmarkStart w:id="10212" w:name="_Toc36567152"/>
      <w:bookmarkStart w:id="10213" w:name="_Toc36810597"/>
      <w:bookmarkStart w:id="10214" w:name="_Toc36846961"/>
      <w:bookmarkStart w:id="10215" w:name="_Toc36939614"/>
      <w:bookmarkStart w:id="10216" w:name="_Toc37082594"/>
      <w:bookmarkStart w:id="10217" w:name="_Toc46481234"/>
      <w:bookmarkStart w:id="10218" w:name="_Toc46482468"/>
      <w:bookmarkStart w:id="10219" w:name="_Toc46483702"/>
      <w:bookmarkStart w:id="10220" w:name="_Toc171495388"/>
      <w:r w:rsidRPr="00E804C9">
        <w:t>–</w:t>
      </w:r>
      <w:r w:rsidRPr="00E804C9">
        <w:tab/>
      </w:r>
      <w:r w:rsidRPr="00E804C9">
        <w:rPr>
          <w:i/>
          <w:noProof/>
        </w:rPr>
        <w:t>RS-SINR-RangeNR</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is (field value – 46) / 2 dB</w:t>
      </w:r>
      <w:r w:rsidRPr="00E804C9">
        <w:t>.</w:t>
      </w:r>
    </w:p>
    <w:p w14:paraId="5A6A55AC" w14:textId="77777777" w:rsidR="00883808" w:rsidRPr="00E804C9" w:rsidRDefault="00883808" w:rsidP="00883808">
      <w:pPr>
        <w:pStyle w:val="TH"/>
      </w:pPr>
      <w:r w:rsidRPr="00E804C9">
        <w:rPr>
          <w:bCs/>
          <w:i/>
          <w:iCs/>
        </w:rPr>
        <w:t xml:space="preserve">RS-SINR-RangeNR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Heading4"/>
      </w:pPr>
      <w:bookmarkStart w:id="10221" w:name="_Toc20487449"/>
      <w:bookmarkStart w:id="10222" w:name="_Toc29342748"/>
      <w:bookmarkStart w:id="10223" w:name="_Toc29343887"/>
      <w:bookmarkStart w:id="10224" w:name="_Toc36567153"/>
      <w:bookmarkStart w:id="10225" w:name="_Toc36810598"/>
      <w:bookmarkStart w:id="10226" w:name="_Toc36846962"/>
      <w:bookmarkStart w:id="10227" w:name="_Toc36939615"/>
      <w:bookmarkStart w:id="10228" w:name="_Toc37082595"/>
      <w:bookmarkStart w:id="10229" w:name="_Toc46481235"/>
      <w:bookmarkStart w:id="10230" w:name="_Toc46482469"/>
      <w:bookmarkStart w:id="10231" w:name="_Toc46483703"/>
      <w:bookmarkStart w:id="10232" w:name="_Toc171495389"/>
      <w:r w:rsidRPr="00E804C9">
        <w:t>–</w:t>
      </w:r>
      <w:r w:rsidRPr="00E804C9">
        <w:tab/>
      </w:r>
      <w:r w:rsidRPr="00E804C9">
        <w:rPr>
          <w:i/>
        </w:rPr>
        <w:t>RSSI-Range-r13</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Heading4"/>
        <w:rPr>
          <w:i/>
        </w:rPr>
      </w:pPr>
      <w:bookmarkStart w:id="10233" w:name="_Toc20487450"/>
      <w:bookmarkStart w:id="10234" w:name="_Toc29342749"/>
      <w:bookmarkStart w:id="10235" w:name="_Toc29343888"/>
      <w:bookmarkStart w:id="10236" w:name="_Toc36567154"/>
      <w:bookmarkStart w:id="10237" w:name="_Toc36810599"/>
      <w:bookmarkStart w:id="10238" w:name="_Toc36846963"/>
      <w:bookmarkStart w:id="10239" w:name="_Toc36939616"/>
      <w:bookmarkStart w:id="10240" w:name="_Toc37082596"/>
      <w:bookmarkStart w:id="10241" w:name="_Toc46481236"/>
      <w:bookmarkStart w:id="10242" w:name="_Toc46482470"/>
      <w:bookmarkStart w:id="10243" w:name="_Toc46483704"/>
      <w:bookmarkStart w:id="10244" w:name="_Toc171495390"/>
      <w:r w:rsidRPr="00E804C9">
        <w:t>–</w:t>
      </w:r>
      <w:r w:rsidRPr="00E804C9">
        <w:tab/>
      </w:r>
      <w:r w:rsidRPr="00E804C9">
        <w:rPr>
          <w:i/>
        </w:rPr>
        <w:t>SS-RSSI-Measurement</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Heading4"/>
      </w:pPr>
      <w:bookmarkStart w:id="10245" w:name="_Toc46481237"/>
      <w:bookmarkStart w:id="10246" w:name="_Toc46482471"/>
      <w:bookmarkStart w:id="10247" w:name="_Toc46483705"/>
      <w:bookmarkStart w:id="10248" w:name="_Toc171495391"/>
      <w:r w:rsidRPr="00E804C9">
        <w:t>–</w:t>
      </w:r>
      <w:r w:rsidRPr="00E804C9">
        <w:tab/>
      </w:r>
      <w:r w:rsidRPr="00E804C9">
        <w:rPr>
          <w:i/>
          <w:iCs/>
        </w:rPr>
        <w:t>SSB</w:t>
      </w:r>
      <w:r w:rsidRPr="00E804C9">
        <w:rPr>
          <w:rFonts w:cs="Courier New"/>
          <w:i/>
          <w:iCs/>
        </w:rPr>
        <w:t>-PositionQCL-RelationNR</w:t>
      </w:r>
      <w:bookmarkEnd w:id="10245"/>
      <w:bookmarkEnd w:id="10246"/>
      <w:bookmarkEnd w:id="10247"/>
      <w:bookmarkEnd w:id="10248"/>
    </w:p>
    <w:p w14:paraId="3AEFA399" w14:textId="77777777" w:rsidR="00220393" w:rsidRPr="00E804C9" w:rsidRDefault="00220393" w:rsidP="00220393">
      <w:r w:rsidRPr="00E804C9">
        <w:t xml:space="preserve">The IE </w:t>
      </w:r>
      <w:r w:rsidRPr="00E804C9">
        <w:rPr>
          <w:i/>
        </w:rPr>
        <w:t xml:space="preserve">SSB-PositionQCL-RelationNR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PositionQCL-RelationNR</w:t>
      </w:r>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Heading4"/>
        <w:rPr>
          <w:rFonts w:eastAsia="SimSun"/>
          <w:lang w:eastAsia="zh-CN"/>
        </w:rPr>
      </w:pPr>
      <w:bookmarkStart w:id="10249" w:name="_Toc20487451"/>
      <w:bookmarkStart w:id="10250" w:name="_Toc29342750"/>
      <w:bookmarkStart w:id="10251" w:name="_Toc29343889"/>
      <w:bookmarkStart w:id="10252" w:name="_Toc36567155"/>
      <w:bookmarkStart w:id="10253" w:name="_Toc36810600"/>
      <w:bookmarkStart w:id="10254" w:name="_Toc36846964"/>
      <w:bookmarkStart w:id="10255" w:name="_Toc36939617"/>
      <w:bookmarkStart w:id="10256" w:name="_Toc37082597"/>
      <w:bookmarkStart w:id="10257" w:name="_Toc46481238"/>
      <w:bookmarkStart w:id="10258" w:name="_Toc46482472"/>
      <w:bookmarkStart w:id="10259" w:name="_Toc46483706"/>
      <w:bookmarkStart w:id="10260" w:name="_Toc171495392"/>
      <w:r w:rsidRPr="00E804C9">
        <w:t>–</w:t>
      </w:r>
      <w:r w:rsidRPr="00E804C9">
        <w:tab/>
      </w:r>
      <w:r w:rsidRPr="00E804C9">
        <w:rPr>
          <w:i/>
        </w:rPr>
        <w:t>SSB-ToMeasure</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50ADC156" w14:textId="3A48302E" w:rsidR="006443BD" w:rsidRPr="00E804C9" w:rsidRDefault="006443BD" w:rsidP="006443BD">
      <w:r w:rsidRPr="00E804C9">
        <w:t xml:space="preserve">The IE </w:t>
      </w:r>
      <w:r w:rsidRPr="00E804C9">
        <w:rPr>
          <w:i/>
        </w:rPr>
        <w:t>SSB-ToMeasure</w:t>
      </w:r>
      <w:r w:rsidRPr="00E804C9">
        <w:t xml:space="preserve"> is used to configure a pattern of SSBs.</w:t>
      </w:r>
      <w:r w:rsidR="00453209" w:rsidRPr="00E804C9">
        <w:t xml:space="preserve"> For operation with shared spectrum channel access, only </w:t>
      </w:r>
      <w:r w:rsidR="00453209" w:rsidRPr="00E804C9">
        <w:rPr>
          <w:i/>
          <w:iCs/>
        </w:rPr>
        <w:t>mediumBitmap</w:t>
      </w:r>
      <w:r w:rsidR="00453209" w:rsidRPr="00E804C9">
        <w:t xml:space="preserve"> is used.</w:t>
      </w:r>
    </w:p>
    <w:p w14:paraId="34DEEB77" w14:textId="77777777" w:rsidR="006443BD" w:rsidRPr="00E804C9" w:rsidRDefault="006443BD" w:rsidP="006443BD">
      <w:pPr>
        <w:pStyle w:val="TH"/>
      </w:pPr>
      <w:r w:rsidRPr="00E804C9">
        <w:rPr>
          <w:i/>
        </w:rPr>
        <w:t>SSB-ToMeasure</w:t>
      </w:r>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t>SSB-ToMeasure</w:t>
      </w:r>
      <w:r w:rsidRPr="00E804C9">
        <w:rPr>
          <w:rFonts w:eastAsia="SimSun"/>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SimSun"/>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SimSun"/>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ToMeasur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r w:rsidRPr="00E804C9">
              <w:rPr>
                <w:b/>
                <w:i/>
                <w:szCs w:val="22"/>
              </w:rPr>
              <w:t>longBitmap</w:t>
            </w:r>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r w:rsidRPr="00E804C9">
              <w:rPr>
                <w:b/>
                <w:i/>
                <w:szCs w:val="22"/>
              </w:rPr>
              <w:t>mediumBitmap</w:t>
            </w:r>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th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804C9">
              <w:rPr>
                <w:rFonts w:cs="Arial"/>
                <w:i/>
                <w:szCs w:val="18"/>
              </w:rPr>
              <w:t xml:space="preserve">ssb-PositionQCL-CommonNR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r w:rsidR="00453209" w:rsidRPr="00E804C9">
              <w:rPr>
                <w:rFonts w:cs="Arial"/>
                <w:i/>
                <w:szCs w:val="18"/>
              </w:rPr>
              <w:t>ssb-PositionQCL-NR</w:t>
            </w:r>
            <w:r w:rsidR="00453209" w:rsidRPr="00E804C9">
              <w:rPr>
                <w:rFonts w:cs="Arial"/>
                <w:szCs w:val="18"/>
              </w:rPr>
              <w:t xml:space="preserve"> is configured with a value smaller than </w:t>
            </w:r>
            <w:r w:rsidR="00453209" w:rsidRPr="00E804C9">
              <w:rPr>
                <w:rFonts w:cs="Arial"/>
                <w:i/>
                <w:szCs w:val="18"/>
              </w:rPr>
              <w:t>ssb-PositionQCL-CommonNR</w:t>
            </w:r>
            <w:r w:rsidR="00453209" w:rsidRPr="00E804C9">
              <w:rPr>
                <w:rFonts w:cs="Arial"/>
                <w:szCs w:val="18"/>
              </w:rPr>
              <w:t xml:space="preserve">, only the leftmost K bits (K = </w:t>
            </w:r>
            <w:r w:rsidR="00453209" w:rsidRPr="00E804C9">
              <w:rPr>
                <w:rFonts w:cs="Arial"/>
                <w:i/>
                <w:szCs w:val="18"/>
              </w:rPr>
              <w:t>ssb-PositionQCL-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r w:rsidRPr="00E804C9">
              <w:rPr>
                <w:b/>
                <w:i/>
                <w:szCs w:val="22"/>
              </w:rPr>
              <w:t>shortBitmap</w:t>
            </w:r>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Heading4"/>
      </w:pPr>
      <w:bookmarkStart w:id="10261" w:name="_Toc20487452"/>
      <w:bookmarkStart w:id="10262" w:name="_Toc29342751"/>
      <w:bookmarkStart w:id="10263" w:name="_Toc29343890"/>
      <w:bookmarkStart w:id="10264" w:name="_Toc36567156"/>
      <w:bookmarkStart w:id="10265" w:name="_Toc36810601"/>
      <w:bookmarkStart w:id="10266" w:name="_Toc36846965"/>
      <w:bookmarkStart w:id="10267" w:name="_Toc36939618"/>
      <w:bookmarkStart w:id="10268" w:name="_Toc37082598"/>
      <w:bookmarkStart w:id="10269" w:name="_Toc46481239"/>
      <w:bookmarkStart w:id="10270" w:name="_Toc46482473"/>
      <w:bookmarkStart w:id="10271" w:name="_Toc46483707"/>
      <w:bookmarkStart w:id="10272" w:name="_Toc171495393"/>
      <w:r w:rsidRPr="00E804C9">
        <w:t>–</w:t>
      </w:r>
      <w:r w:rsidRPr="00E804C9">
        <w:tab/>
      </w:r>
      <w:r w:rsidRPr="00E804C9">
        <w:rPr>
          <w:i/>
          <w:noProof/>
        </w:rPr>
        <w:t>TimeToTrigger</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804C9" w:rsidRDefault="009722D5" w:rsidP="009722D5">
      <w:pPr>
        <w:pStyle w:val="TH"/>
      </w:pPr>
      <w:r w:rsidRPr="00E804C9">
        <w:rPr>
          <w:bCs/>
          <w:i/>
          <w:iCs/>
        </w:rPr>
        <w:t xml:space="preserve">TimeToTrigger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Heading4"/>
      </w:pPr>
      <w:bookmarkStart w:id="10273" w:name="_Toc20487453"/>
      <w:bookmarkStart w:id="10274" w:name="_Toc29342752"/>
      <w:bookmarkStart w:id="10275" w:name="_Toc29343891"/>
      <w:bookmarkStart w:id="10276" w:name="_Toc36567157"/>
      <w:bookmarkStart w:id="10277" w:name="_Toc36810602"/>
      <w:bookmarkStart w:id="10278" w:name="_Toc36846966"/>
      <w:bookmarkStart w:id="10279" w:name="_Toc36939619"/>
      <w:bookmarkStart w:id="10280" w:name="_Toc37082599"/>
      <w:bookmarkStart w:id="10281" w:name="_Toc46481240"/>
      <w:bookmarkStart w:id="10282" w:name="_Toc46482474"/>
      <w:bookmarkStart w:id="10283" w:name="_Toc46483708"/>
      <w:bookmarkStart w:id="10284" w:name="_Toc171495394"/>
      <w:r w:rsidRPr="00E804C9">
        <w:t>–</w:t>
      </w:r>
      <w:r w:rsidRPr="00E804C9">
        <w:tab/>
      </w:r>
      <w:r w:rsidRPr="00E804C9">
        <w:rPr>
          <w:i/>
          <w:noProof/>
        </w:rPr>
        <w:t>UL-DelayConfig</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DelayConfig</w:t>
      </w:r>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t>UL-DelayConfig</w:t>
            </w:r>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r w:rsidRPr="00E804C9">
              <w:rPr>
                <w:b/>
                <w:i/>
                <w:lang w:eastAsia="en-GB"/>
              </w:rPr>
              <w:t>delayThreshold</w:t>
            </w:r>
          </w:p>
          <w:p w14:paraId="704A0EF4" w14:textId="77777777" w:rsidR="009722D5" w:rsidRPr="00E804C9" w:rsidRDefault="009722D5" w:rsidP="005411BB">
            <w:pPr>
              <w:pStyle w:val="TAL"/>
              <w:rPr>
                <w:lang w:eastAsia="en-GB"/>
              </w:rPr>
            </w:pPr>
            <w:r w:rsidRPr="00E804C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Heading4"/>
      </w:pPr>
      <w:bookmarkStart w:id="10285" w:name="_Toc36810603"/>
      <w:bookmarkStart w:id="10286" w:name="_Toc36846967"/>
      <w:bookmarkStart w:id="10287" w:name="_Toc36939620"/>
      <w:bookmarkStart w:id="10288" w:name="_Toc37082600"/>
      <w:bookmarkStart w:id="10289" w:name="_Toc46481241"/>
      <w:bookmarkStart w:id="10290" w:name="_Toc46482475"/>
      <w:bookmarkStart w:id="10291" w:name="_Toc46483709"/>
      <w:bookmarkStart w:id="10292" w:name="_Toc171495395"/>
      <w:r w:rsidRPr="00E804C9">
        <w:t>–</w:t>
      </w:r>
      <w:r w:rsidRPr="00E804C9">
        <w:tab/>
      </w:r>
      <w:r w:rsidRPr="00E804C9">
        <w:rPr>
          <w:i/>
          <w:noProof/>
        </w:rPr>
        <w:t>UL-DelayValueConfig</w:t>
      </w:r>
      <w:bookmarkEnd w:id="10285"/>
      <w:bookmarkEnd w:id="10286"/>
      <w:bookmarkEnd w:id="10287"/>
      <w:bookmarkEnd w:id="10288"/>
      <w:bookmarkEnd w:id="10289"/>
      <w:bookmarkEnd w:id="10290"/>
      <w:bookmarkEnd w:id="10291"/>
      <w:bookmarkEnd w:id="10292"/>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DelayValueConfig</w:t>
      </w:r>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DelayValueConfig</w:t>
            </w:r>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DRBlist</w:t>
            </w:r>
          </w:p>
          <w:p w14:paraId="754FBCF0" w14:textId="77777777" w:rsidR="00C32AFA" w:rsidRPr="00E804C9" w:rsidRDefault="00C32AFA" w:rsidP="003C0A8B">
            <w:pPr>
              <w:pStyle w:val="TAL"/>
              <w:rPr>
                <w:lang w:eastAsia="en-GB"/>
              </w:rPr>
            </w:pPr>
            <w:r w:rsidRPr="00E804C9">
              <w:rPr>
                <w:rFonts w:eastAsia="DengXian"/>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Heading4"/>
        <w:rPr>
          <w:noProof/>
        </w:rPr>
      </w:pPr>
      <w:bookmarkStart w:id="10293" w:name="_Toc20487454"/>
      <w:bookmarkStart w:id="10294" w:name="_Toc29342753"/>
      <w:bookmarkStart w:id="10295" w:name="_Toc29343892"/>
      <w:bookmarkStart w:id="10296" w:name="_Toc36567158"/>
      <w:bookmarkStart w:id="10297" w:name="_Toc36810604"/>
      <w:bookmarkStart w:id="10298" w:name="_Toc36846968"/>
      <w:bookmarkStart w:id="10299" w:name="_Toc36939621"/>
      <w:bookmarkStart w:id="10300" w:name="_Toc37082601"/>
      <w:bookmarkStart w:id="10301" w:name="_Toc46481242"/>
      <w:bookmarkStart w:id="10302" w:name="_Toc46482476"/>
      <w:bookmarkStart w:id="10303" w:name="_Toc46483710"/>
      <w:bookmarkStart w:id="10304" w:name="_Toc171495396"/>
      <w:r w:rsidRPr="00E804C9">
        <w:t>–</w:t>
      </w:r>
      <w:r w:rsidRPr="00E804C9">
        <w:tab/>
      </w:r>
      <w:r w:rsidRPr="00E804C9">
        <w:rPr>
          <w:i/>
          <w:noProof/>
        </w:rPr>
        <w:t>WLAN-CarrierInfo</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Heading4"/>
        <w:rPr>
          <w:lang w:eastAsia="zh-CN"/>
        </w:rPr>
      </w:pPr>
      <w:bookmarkStart w:id="10305" w:name="_Toc20487455"/>
      <w:bookmarkStart w:id="10306" w:name="_Toc29342754"/>
      <w:bookmarkStart w:id="10307" w:name="_Toc29343893"/>
      <w:bookmarkStart w:id="10308" w:name="_Toc36567159"/>
      <w:bookmarkStart w:id="10309" w:name="_Toc36810605"/>
      <w:bookmarkStart w:id="10310" w:name="_Toc36846969"/>
      <w:bookmarkStart w:id="10311" w:name="_Toc36939622"/>
      <w:bookmarkStart w:id="10312" w:name="_Toc37082602"/>
      <w:bookmarkStart w:id="10313" w:name="_Toc46481243"/>
      <w:bookmarkStart w:id="10314" w:name="_Toc46482477"/>
      <w:bookmarkStart w:id="10315" w:name="_Toc46483711"/>
      <w:bookmarkStart w:id="10316" w:name="_Toc171495397"/>
      <w:r w:rsidRPr="00E804C9">
        <w:t>–</w:t>
      </w:r>
      <w:r w:rsidRPr="00E804C9">
        <w:tab/>
      </w:r>
      <w:r w:rsidRPr="00E804C9">
        <w:rPr>
          <w:bCs/>
          <w:i/>
        </w:rPr>
        <w:t>WLAN-NameList</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4C90573A" w14:textId="77777777" w:rsidR="00D20891" w:rsidRPr="00E804C9" w:rsidRDefault="00D20891" w:rsidP="00D20891">
      <w:r w:rsidRPr="00E804C9">
        <w:t xml:space="preserve">The IE </w:t>
      </w:r>
      <w:r w:rsidRPr="00E804C9">
        <w:rPr>
          <w:bCs/>
          <w:i/>
        </w:rPr>
        <w:t>WLAN-NameList</w:t>
      </w:r>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t>WLAN-NameList</w:t>
      </w:r>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NameList</w:t>
            </w:r>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Heading4"/>
        <w:rPr>
          <w:lang w:eastAsia="zh-CN"/>
        </w:rPr>
      </w:pPr>
      <w:bookmarkStart w:id="10317" w:name="_Toc20487456"/>
      <w:bookmarkStart w:id="10318" w:name="_Toc29342755"/>
      <w:bookmarkStart w:id="10319" w:name="_Toc29343894"/>
      <w:bookmarkStart w:id="10320" w:name="_Toc36567160"/>
      <w:bookmarkStart w:id="10321" w:name="_Toc36810606"/>
      <w:bookmarkStart w:id="10322" w:name="_Toc36846970"/>
      <w:bookmarkStart w:id="10323" w:name="_Toc36939623"/>
      <w:bookmarkStart w:id="10324" w:name="_Toc37082603"/>
      <w:bookmarkStart w:id="10325" w:name="_Toc46481244"/>
      <w:bookmarkStart w:id="10326" w:name="_Toc46482478"/>
      <w:bookmarkStart w:id="10327" w:name="_Toc46483712"/>
      <w:bookmarkStart w:id="10328" w:name="_Toc171495398"/>
      <w:r w:rsidRPr="00E804C9">
        <w:t>–</w:t>
      </w:r>
      <w:r w:rsidRPr="00E804C9">
        <w:tab/>
      </w:r>
      <w:r w:rsidRPr="00E804C9">
        <w:rPr>
          <w:i/>
        </w:rPr>
        <w:t>WLAN-</w:t>
      </w:r>
      <w:r w:rsidRPr="00E804C9">
        <w:rPr>
          <w:i/>
          <w:noProof/>
          <w:lang w:eastAsia="zh-CN"/>
        </w:rPr>
        <w:t>RSSI</w:t>
      </w:r>
      <w:r w:rsidRPr="00E804C9">
        <w:rPr>
          <w:i/>
          <w:noProof/>
        </w:rPr>
        <w:t>-Range</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Heading4"/>
        <w:rPr>
          <w:lang w:eastAsia="zh-CN"/>
        </w:rPr>
      </w:pPr>
      <w:bookmarkStart w:id="10329" w:name="_Toc20487457"/>
      <w:bookmarkStart w:id="10330" w:name="_Toc29342756"/>
      <w:bookmarkStart w:id="10331" w:name="_Toc29343895"/>
      <w:bookmarkStart w:id="10332" w:name="_Toc36567161"/>
      <w:bookmarkStart w:id="10333" w:name="_Toc36810607"/>
      <w:bookmarkStart w:id="10334" w:name="_Toc36846971"/>
      <w:bookmarkStart w:id="10335" w:name="_Toc36939624"/>
      <w:bookmarkStart w:id="10336" w:name="_Toc37082604"/>
      <w:bookmarkStart w:id="10337" w:name="_Toc46481245"/>
      <w:bookmarkStart w:id="10338" w:name="_Toc46482479"/>
      <w:bookmarkStart w:id="10339" w:name="_Toc46483713"/>
      <w:bookmarkStart w:id="10340" w:name="_Toc171495399"/>
      <w:r w:rsidRPr="00E804C9">
        <w:t>–</w:t>
      </w:r>
      <w:r w:rsidRPr="00E804C9">
        <w:tab/>
      </w:r>
      <w:r w:rsidRPr="00E804C9">
        <w:rPr>
          <w:i/>
          <w:lang w:eastAsia="zh-CN"/>
        </w:rPr>
        <w:t>WLAN-RTT</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Heading4"/>
        <w:rPr>
          <w:noProof/>
        </w:rPr>
      </w:pPr>
      <w:bookmarkStart w:id="10341" w:name="_Toc20487458"/>
      <w:bookmarkStart w:id="10342" w:name="_Toc29342757"/>
      <w:bookmarkStart w:id="10343" w:name="_Toc29343896"/>
      <w:bookmarkStart w:id="10344" w:name="_Toc36567162"/>
      <w:bookmarkStart w:id="10345" w:name="_Toc36810608"/>
      <w:bookmarkStart w:id="10346" w:name="_Toc36846972"/>
      <w:bookmarkStart w:id="10347" w:name="_Toc36939625"/>
      <w:bookmarkStart w:id="10348" w:name="_Toc37082605"/>
      <w:bookmarkStart w:id="10349" w:name="_Toc46481246"/>
      <w:bookmarkStart w:id="10350" w:name="_Toc46482480"/>
      <w:bookmarkStart w:id="10351" w:name="_Toc46483714"/>
      <w:bookmarkStart w:id="10352" w:name="_Toc171495400"/>
      <w:r w:rsidRPr="00E804C9">
        <w:t>–</w:t>
      </w:r>
      <w:r w:rsidRPr="00E804C9">
        <w:tab/>
      </w:r>
      <w:r w:rsidRPr="00E804C9">
        <w:rPr>
          <w:i/>
          <w:lang w:eastAsia="ko-KR"/>
        </w:rPr>
        <w:t>WLAN-Status</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Heading4"/>
        <w:rPr>
          <w:i/>
          <w:lang w:eastAsia="ko-KR"/>
        </w:rPr>
      </w:pPr>
      <w:bookmarkStart w:id="10353" w:name="_Toc20487459"/>
      <w:bookmarkStart w:id="10354" w:name="_Toc29342758"/>
      <w:bookmarkStart w:id="10355" w:name="_Toc29343897"/>
      <w:bookmarkStart w:id="10356" w:name="_Toc36567163"/>
      <w:bookmarkStart w:id="10357" w:name="_Toc36810609"/>
      <w:bookmarkStart w:id="10358" w:name="_Toc36846973"/>
      <w:bookmarkStart w:id="10359" w:name="_Toc36939626"/>
      <w:bookmarkStart w:id="10360" w:name="_Toc37082606"/>
      <w:bookmarkStart w:id="10361" w:name="_Toc46481247"/>
      <w:bookmarkStart w:id="10362" w:name="_Toc46482481"/>
      <w:bookmarkStart w:id="10363" w:name="_Toc46483715"/>
      <w:bookmarkStart w:id="10364" w:name="_Toc171495401"/>
      <w:r w:rsidRPr="00E804C9">
        <w:rPr>
          <w:i/>
          <w:lang w:eastAsia="ko-KR"/>
        </w:rPr>
        <w:t>–</w:t>
      </w:r>
      <w:r w:rsidRPr="00E804C9">
        <w:rPr>
          <w:i/>
          <w:lang w:eastAsia="ko-KR"/>
        </w:rPr>
        <w:tab/>
        <w:t>WLAN-SuspendConfig</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77B7395A" w14:textId="77777777" w:rsidR="009722D5" w:rsidRPr="00E804C9" w:rsidRDefault="009722D5" w:rsidP="009722D5">
      <w:pPr>
        <w:rPr>
          <w:rFonts w:eastAsia="Calibri"/>
          <w:lang w:eastAsia="ko-KR"/>
        </w:rPr>
      </w:pPr>
      <w:r w:rsidRPr="00E804C9">
        <w:t xml:space="preserve">The IE </w:t>
      </w:r>
      <w:r w:rsidRPr="00E804C9">
        <w:rPr>
          <w:i/>
          <w:iCs/>
        </w:rPr>
        <w:t>WLAN-SuspendConfig</w:t>
      </w:r>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r w:rsidRPr="00E804C9">
              <w:rPr>
                <w:i/>
                <w:lang w:eastAsia="ko-KR"/>
              </w:rPr>
              <w:t>SuspendConfig</w:t>
            </w:r>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r w:rsidRPr="00E804C9">
              <w:rPr>
                <w:b/>
                <w:i/>
              </w:rPr>
              <w:t>wlan-SuspendResumeAllowed</w:t>
            </w:r>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r w:rsidRPr="00E804C9">
              <w:rPr>
                <w:b/>
                <w:i/>
              </w:rPr>
              <w:t>wlan-SuspendTriggersStatusReport</w:t>
            </w:r>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Heading3"/>
      </w:pPr>
      <w:bookmarkStart w:id="10365" w:name="_Toc20487460"/>
      <w:bookmarkStart w:id="10366" w:name="_Toc29342759"/>
      <w:bookmarkStart w:id="10367" w:name="_Toc29343898"/>
      <w:bookmarkStart w:id="10368" w:name="_Toc36567164"/>
      <w:bookmarkStart w:id="10369" w:name="_Toc36810610"/>
      <w:bookmarkStart w:id="10370" w:name="_Toc36846974"/>
      <w:bookmarkStart w:id="10371" w:name="_Toc36939627"/>
      <w:bookmarkStart w:id="10372" w:name="_Toc37082607"/>
      <w:bookmarkStart w:id="10373" w:name="_Toc46481248"/>
      <w:bookmarkStart w:id="10374" w:name="_Toc46482482"/>
      <w:bookmarkStart w:id="10375" w:name="_Toc46483716"/>
      <w:bookmarkStart w:id="10376" w:name="_Toc171495402"/>
      <w:r w:rsidRPr="00E804C9">
        <w:t>6.3.6</w:t>
      </w:r>
      <w:r w:rsidRPr="00E804C9">
        <w:tab/>
        <w:t>Other information elements</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2F8EEC7E" w14:textId="77777777" w:rsidR="009722D5" w:rsidRPr="00E804C9" w:rsidRDefault="009722D5" w:rsidP="009722D5">
      <w:pPr>
        <w:pStyle w:val="Heading4"/>
      </w:pPr>
      <w:bookmarkStart w:id="10377" w:name="_Toc20487461"/>
      <w:bookmarkStart w:id="10378" w:name="_Toc29342760"/>
      <w:bookmarkStart w:id="10379" w:name="_Toc29343899"/>
      <w:bookmarkStart w:id="10380" w:name="_Toc36567165"/>
      <w:bookmarkStart w:id="10381" w:name="_Toc36810611"/>
      <w:bookmarkStart w:id="10382" w:name="_Toc36846975"/>
      <w:bookmarkStart w:id="10383" w:name="_Toc36939628"/>
      <w:bookmarkStart w:id="10384" w:name="_Toc37082608"/>
      <w:bookmarkStart w:id="10385" w:name="_Toc46481249"/>
      <w:bookmarkStart w:id="10386" w:name="_Toc46482483"/>
      <w:bookmarkStart w:id="10387" w:name="_Toc46483717"/>
      <w:bookmarkStart w:id="10388" w:name="_Toc171495403"/>
      <w:r w:rsidRPr="00E804C9">
        <w:t>–</w:t>
      </w:r>
      <w:r w:rsidRPr="00E804C9">
        <w:tab/>
      </w:r>
      <w:r w:rsidRPr="00E804C9">
        <w:rPr>
          <w:i/>
        </w:rPr>
        <w:t>AbsoluteTimeInfo</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r w:rsidRPr="00E804C9">
        <w:rPr>
          <w:bCs/>
          <w:i/>
          <w:iCs/>
        </w:rPr>
        <w:t xml:space="preserve">AbsoluteTimeInfo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Heading4"/>
      </w:pPr>
      <w:bookmarkStart w:id="10389" w:name="_Toc20487462"/>
      <w:bookmarkStart w:id="10390" w:name="_Toc29342761"/>
      <w:bookmarkStart w:id="10391" w:name="_Toc29343900"/>
      <w:bookmarkStart w:id="10392" w:name="_Toc36567166"/>
      <w:bookmarkStart w:id="10393" w:name="_Toc36810612"/>
      <w:bookmarkStart w:id="10394" w:name="_Toc36846976"/>
      <w:bookmarkStart w:id="10395" w:name="_Toc36939629"/>
      <w:bookmarkStart w:id="10396" w:name="_Toc37082609"/>
      <w:bookmarkStart w:id="10397" w:name="_Toc46481250"/>
      <w:bookmarkStart w:id="10398" w:name="_Toc46482484"/>
      <w:bookmarkStart w:id="10399" w:name="_Toc46483718"/>
      <w:bookmarkStart w:id="10400" w:name="_Toc171495404"/>
      <w:r w:rsidRPr="00E804C9">
        <w:t>–</w:t>
      </w:r>
      <w:r w:rsidRPr="00E804C9">
        <w:tab/>
      </w:r>
      <w:r w:rsidRPr="00E804C9">
        <w:rPr>
          <w:i/>
        </w:rPr>
        <w:t>AMF-Identifier</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Heading4"/>
      </w:pPr>
      <w:bookmarkStart w:id="10401" w:name="_Toc20487463"/>
      <w:bookmarkStart w:id="10402" w:name="_Toc29342762"/>
      <w:bookmarkStart w:id="10403" w:name="_Toc29343901"/>
      <w:bookmarkStart w:id="10404" w:name="_Toc36567167"/>
      <w:bookmarkStart w:id="10405" w:name="_Toc36810613"/>
      <w:bookmarkStart w:id="10406" w:name="_Toc36846977"/>
      <w:bookmarkStart w:id="10407" w:name="_Toc36939630"/>
      <w:bookmarkStart w:id="10408" w:name="_Toc37082610"/>
      <w:bookmarkStart w:id="10409" w:name="_Toc46481251"/>
      <w:bookmarkStart w:id="10410" w:name="_Toc46482485"/>
      <w:bookmarkStart w:id="10411" w:name="_Toc46483719"/>
      <w:bookmarkStart w:id="10412" w:name="_Toc171495405"/>
      <w:r w:rsidRPr="00E804C9">
        <w:t>–</w:t>
      </w:r>
      <w:r w:rsidRPr="00E804C9">
        <w:tab/>
      </w:r>
      <w:r w:rsidRPr="00E804C9">
        <w:rPr>
          <w:i/>
        </w:rPr>
        <w:t>AreaConfiguration</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6561D6DF" w14:textId="77777777" w:rsidR="009722D5" w:rsidRPr="00E804C9" w:rsidRDefault="009722D5" w:rsidP="009722D5">
      <w:pPr>
        <w:keepNext/>
        <w:keepLines/>
        <w:rPr>
          <w:iCs/>
        </w:rPr>
      </w:pPr>
      <w:r w:rsidRPr="00E804C9">
        <w:t xml:space="preserve">The </w:t>
      </w:r>
      <w:r w:rsidRPr="00E804C9">
        <w:rPr>
          <w:i/>
        </w:rPr>
        <w:t>AreaConfiguration</w:t>
      </w:r>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r w:rsidRPr="00E804C9">
        <w:rPr>
          <w:i/>
          <w:iCs/>
        </w:rPr>
        <w:t>plmn-IdentityList</w:t>
      </w:r>
      <w:r w:rsidRPr="00E804C9">
        <w:rPr>
          <w:iCs/>
        </w:rPr>
        <w:t xml:space="preserve"> stored in </w:t>
      </w:r>
      <w:r w:rsidRPr="00E804C9">
        <w:rPr>
          <w:i/>
          <w:iCs/>
        </w:rPr>
        <w:t>VarLogMeasReport</w:t>
      </w:r>
      <w:r w:rsidRPr="00E804C9">
        <w:rPr>
          <w:iCs/>
        </w:rPr>
        <w:t>.</w:t>
      </w:r>
    </w:p>
    <w:p w14:paraId="757D2457" w14:textId="77777777" w:rsidR="009722D5" w:rsidRPr="00E804C9" w:rsidRDefault="009722D5" w:rsidP="009722D5">
      <w:pPr>
        <w:pStyle w:val="TH"/>
      </w:pPr>
      <w:r w:rsidRPr="00E804C9">
        <w:rPr>
          <w:bCs/>
          <w:i/>
          <w:iCs/>
        </w:rPr>
        <w:t xml:space="preserve">AreaConfiguration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Heading4"/>
        <w:rPr>
          <w:i/>
        </w:rPr>
      </w:pPr>
      <w:bookmarkStart w:id="10413" w:name="_Toc29342763"/>
      <w:bookmarkStart w:id="10414" w:name="_Toc29343902"/>
      <w:bookmarkStart w:id="10415" w:name="_Toc36567168"/>
      <w:bookmarkStart w:id="10416" w:name="_Toc36810614"/>
      <w:bookmarkStart w:id="10417" w:name="_Toc36846978"/>
      <w:bookmarkStart w:id="10418" w:name="_Toc36939631"/>
      <w:bookmarkStart w:id="10419" w:name="_Toc37082611"/>
      <w:bookmarkStart w:id="10420" w:name="_Toc46481252"/>
      <w:bookmarkStart w:id="10421" w:name="_Toc46482486"/>
      <w:bookmarkStart w:id="10422" w:name="_Toc46483720"/>
      <w:bookmarkStart w:id="10423" w:name="_Toc171495406"/>
      <w:r w:rsidRPr="00E804C9">
        <w:rPr>
          <w:i/>
        </w:rPr>
        <w:t>–</w:t>
      </w:r>
      <w:r w:rsidRPr="00E804C9">
        <w:rPr>
          <w:i/>
        </w:rPr>
        <w:tab/>
      </w:r>
      <w:r w:rsidRPr="00E804C9">
        <w:rPr>
          <w:i/>
          <w:noProof/>
        </w:rPr>
        <w:t>BandCombinationList</w:t>
      </w:r>
      <w:bookmarkEnd w:id="10413"/>
      <w:bookmarkEnd w:id="10414"/>
      <w:bookmarkEnd w:id="10415"/>
      <w:bookmarkEnd w:id="10416"/>
      <w:bookmarkEnd w:id="10417"/>
      <w:bookmarkEnd w:id="10418"/>
      <w:bookmarkEnd w:id="10419"/>
      <w:bookmarkEnd w:id="10420"/>
      <w:bookmarkEnd w:id="10421"/>
      <w:bookmarkEnd w:id="10422"/>
      <w:bookmarkEnd w:id="10423"/>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r w:rsidRPr="00E804C9">
        <w:rPr>
          <w:rFonts w:ascii="Arial" w:hAnsi="Arial"/>
          <w:b/>
          <w:bCs/>
          <w:i/>
          <w:iCs/>
        </w:rPr>
        <w:t>BandCombinationList</w:t>
      </w:r>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Heading4"/>
      </w:pPr>
      <w:bookmarkStart w:id="10424" w:name="_Toc20487464"/>
      <w:bookmarkStart w:id="10425" w:name="_Toc29342764"/>
      <w:bookmarkStart w:id="10426" w:name="_Toc29343903"/>
      <w:bookmarkStart w:id="10427" w:name="_Toc36567169"/>
      <w:bookmarkStart w:id="10428" w:name="_Toc36810615"/>
      <w:bookmarkStart w:id="10429" w:name="_Toc36846979"/>
      <w:bookmarkStart w:id="10430" w:name="_Toc36939632"/>
      <w:bookmarkStart w:id="10431" w:name="_Toc37082612"/>
      <w:bookmarkStart w:id="10432" w:name="_Toc46481253"/>
      <w:bookmarkStart w:id="10433" w:name="_Toc46482487"/>
      <w:bookmarkStart w:id="10434" w:name="_Toc46483721"/>
      <w:bookmarkStart w:id="10435" w:name="_Toc171495407"/>
      <w:r w:rsidRPr="00E804C9">
        <w:t>–</w:t>
      </w:r>
      <w:r w:rsidRPr="00E804C9">
        <w:tab/>
      </w:r>
      <w:r w:rsidRPr="00E804C9">
        <w:rPr>
          <w:i/>
          <w:noProof/>
        </w:rPr>
        <w:t>C-RNTI</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Heading4"/>
      </w:pPr>
      <w:bookmarkStart w:id="10436" w:name="_Toc20487465"/>
      <w:bookmarkStart w:id="10437" w:name="_Toc29342765"/>
      <w:bookmarkStart w:id="10438" w:name="_Toc29343904"/>
      <w:bookmarkStart w:id="10439" w:name="_Toc36567170"/>
      <w:bookmarkStart w:id="10440" w:name="_Toc36810616"/>
      <w:bookmarkStart w:id="10441" w:name="_Toc36846980"/>
      <w:bookmarkStart w:id="10442" w:name="_Toc36939633"/>
      <w:bookmarkStart w:id="10443" w:name="_Toc37082613"/>
      <w:bookmarkStart w:id="10444" w:name="_Toc46481254"/>
      <w:bookmarkStart w:id="10445" w:name="_Toc46482488"/>
      <w:bookmarkStart w:id="10446" w:name="_Toc46483722"/>
      <w:bookmarkStart w:id="10447" w:name="_Toc171495408"/>
      <w:r w:rsidRPr="00E804C9">
        <w:t>–</w:t>
      </w:r>
      <w:r w:rsidRPr="00E804C9">
        <w:tab/>
      </w:r>
      <w:r w:rsidRPr="00E804C9">
        <w:rPr>
          <w:i/>
        </w:rPr>
        <w:t>DedicatedInfoCDMA2000</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Heading4"/>
      </w:pPr>
      <w:bookmarkStart w:id="10448" w:name="_Toc478015804"/>
      <w:bookmarkStart w:id="10449" w:name="_Toc36810617"/>
      <w:bookmarkStart w:id="10450" w:name="_Toc36846981"/>
      <w:bookmarkStart w:id="10451" w:name="_Toc36939634"/>
      <w:bookmarkStart w:id="10452" w:name="_Toc37082614"/>
      <w:bookmarkStart w:id="10453" w:name="_Toc46481255"/>
      <w:bookmarkStart w:id="10454" w:name="_Toc46482489"/>
      <w:bookmarkStart w:id="10455" w:name="_Toc46483723"/>
      <w:bookmarkStart w:id="10456" w:name="_Toc171495409"/>
      <w:r w:rsidRPr="00E804C9">
        <w:t>–</w:t>
      </w:r>
      <w:r w:rsidRPr="00E804C9">
        <w:tab/>
      </w:r>
      <w:bookmarkStart w:id="10457" w:name="_Hlk25298997"/>
      <w:r w:rsidRPr="00E804C9">
        <w:rPr>
          <w:i/>
          <w:iCs/>
          <w:noProof/>
        </w:rPr>
        <w:t>DedicatedInfo</w:t>
      </w:r>
      <w:bookmarkEnd w:id="10448"/>
      <w:r w:rsidRPr="00E804C9">
        <w:rPr>
          <w:i/>
          <w:iCs/>
          <w:noProof/>
        </w:rPr>
        <w:t>F1</w:t>
      </w:r>
      <w:r w:rsidR="00B54B87" w:rsidRPr="00E804C9">
        <w:rPr>
          <w:i/>
          <w:iCs/>
          <w:noProof/>
        </w:rPr>
        <w:t>c</w:t>
      </w:r>
      <w:bookmarkEnd w:id="10449"/>
      <w:bookmarkEnd w:id="10450"/>
      <w:bookmarkEnd w:id="10451"/>
      <w:bookmarkEnd w:id="10452"/>
      <w:bookmarkEnd w:id="10453"/>
      <w:bookmarkEnd w:id="10454"/>
      <w:bookmarkEnd w:id="10455"/>
      <w:bookmarkEnd w:id="10456"/>
      <w:bookmarkEnd w:id="10457"/>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SimSun"/>
          <w:lang w:eastAsia="zh-CN"/>
        </w:rPr>
        <w:t>[105]</w:t>
      </w:r>
      <w:r w:rsidR="00C0145A" w:rsidRPr="00E804C9">
        <w:rPr>
          <w:rFonts w:eastAsia="SimSun"/>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Heading4"/>
      </w:pPr>
      <w:bookmarkStart w:id="10458" w:name="_Toc20487466"/>
      <w:bookmarkStart w:id="10459" w:name="_Toc29342766"/>
      <w:bookmarkStart w:id="10460" w:name="_Toc29343905"/>
      <w:bookmarkStart w:id="10461" w:name="_Toc36567171"/>
      <w:bookmarkStart w:id="10462" w:name="_Toc36810618"/>
      <w:bookmarkStart w:id="10463" w:name="_Toc36846982"/>
      <w:bookmarkStart w:id="10464" w:name="_Toc36939635"/>
      <w:bookmarkStart w:id="10465" w:name="_Toc37082615"/>
      <w:bookmarkStart w:id="10466" w:name="_Toc46481256"/>
      <w:bookmarkStart w:id="10467" w:name="_Toc46482490"/>
      <w:bookmarkStart w:id="10468" w:name="_Toc46483724"/>
      <w:bookmarkStart w:id="10469" w:name="_Toc171495410"/>
      <w:r w:rsidRPr="00E804C9">
        <w:t>–</w:t>
      </w:r>
      <w:r w:rsidRPr="00E804C9">
        <w:tab/>
      </w:r>
      <w:r w:rsidRPr="00E804C9">
        <w:rPr>
          <w:i/>
          <w:noProof/>
        </w:rPr>
        <w:t>DedicatedInfoNAS</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r w:rsidRPr="00E804C9">
        <w:rPr>
          <w:bCs/>
          <w:i/>
          <w:iCs/>
        </w:rPr>
        <w:t>DedicatedInfoNAS</w:t>
      </w:r>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Heading4"/>
        <w:rPr>
          <w:i/>
          <w:noProof/>
        </w:rPr>
      </w:pPr>
      <w:bookmarkStart w:id="10470" w:name="_Toc20487467"/>
      <w:bookmarkStart w:id="10471" w:name="_Toc29342767"/>
      <w:bookmarkStart w:id="10472" w:name="_Toc29343906"/>
      <w:bookmarkStart w:id="10473" w:name="_Toc36567172"/>
      <w:bookmarkStart w:id="10474" w:name="_Toc36810619"/>
      <w:bookmarkStart w:id="10475" w:name="_Toc36846983"/>
      <w:bookmarkStart w:id="10476" w:name="_Toc36939636"/>
      <w:bookmarkStart w:id="10477" w:name="_Toc37082616"/>
      <w:bookmarkStart w:id="10478" w:name="_Toc46481257"/>
      <w:bookmarkStart w:id="10479" w:name="_Toc46482491"/>
      <w:bookmarkStart w:id="10480" w:name="_Toc46483725"/>
      <w:bookmarkStart w:id="10481" w:name="_Toc171495411"/>
      <w:r w:rsidRPr="00E804C9">
        <w:t>–</w:t>
      </w:r>
      <w:r w:rsidRPr="00E804C9">
        <w:tab/>
      </w:r>
      <w:r w:rsidRPr="00E804C9">
        <w:rPr>
          <w:i/>
          <w:noProof/>
        </w:rPr>
        <w:t>FilterCoefficient</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22C75955" w14:textId="77777777" w:rsidR="009722D5" w:rsidRPr="00E804C9" w:rsidRDefault="009722D5" w:rsidP="009722D5">
      <w:r w:rsidRPr="00E804C9">
        <w:t xml:space="preserve">The IE </w:t>
      </w:r>
      <w:r w:rsidRPr="00E804C9">
        <w:rPr>
          <w:i/>
        </w:rPr>
        <w:t>FilterCoefficient</w:t>
      </w:r>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r w:rsidRPr="00E804C9">
        <w:rPr>
          <w:bCs/>
          <w:i/>
          <w:iCs/>
        </w:rPr>
        <w:t xml:space="preserve">FilterCoefficient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Heading4"/>
        <w:rPr>
          <w:rFonts w:eastAsia="Malgun Gothic"/>
          <w:lang w:eastAsia="ko-KR"/>
        </w:rPr>
      </w:pPr>
      <w:bookmarkStart w:id="10482" w:name="_Toc20487468"/>
      <w:bookmarkStart w:id="10483" w:name="_Toc29342768"/>
      <w:bookmarkStart w:id="10484" w:name="_Toc29343907"/>
      <w:bookmarkStart w:id="10485" w:name="_Toc36567173"/>
      <w:bookmarkStart w:id="10486" w:name="_Toc36810620"/>
      <w:bookmarkStart w:id="10487" w:name="_Toc36846984"/>
      <w:bookmarkStart w:id="10488" w:name="_Toc36939637"/>
      <w:bookmarkStart w:id="10489" w:name="_Toc37082617"/>
      <w:bookmarkStart w:id="10490" w:name="_Toc46481258"/>
      <w:bookmarkStart w:id="10491" w:name="_Toc46482492"/>
      <w:bookmarkStart w:id="10492" w:name="_Toc46483726"/>
      <w:bookmarkStart w:id="10493"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r w:rsidRPr="00E804C9">
        <w:rPr>
          <w:rFonts w:eastAsia="Malgun Gothic"/>
          <w:i/>
          <w:lang w:eastAsia="ko-KR"/>
        </w:rPr>
        <w:t xml:space="preserve">FlightPathInfoReportConfig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Heading4"/>
      </w:pPr>
      <w:bookmarkStart w:id="10494" w:name="_Toc20487469"/>
      <w:bookmarkStart w:id="10495" w:name="_Toc29342769"/>
      <w:bookmarkStart w:id="10496" w:name="_Toc29343908"/>
      <w:bookmarkStart w:id="10497" w:name="_Toc36567174"/>
      <w:bookmarkStart w:id="10498" w:name="_Toc36810621"/>
      <w:bookmarkStart w:id="10499" w:name="_Toc36846985"/>
      <w:bookmarkStart w:id="10500" w:name="_Toc36939638"/>
      <w:bookmarkStart w:id="10501" w:name="_Toc37082618"/>
      <w:bookmarkStart w:id="10502" w:name="_Toc46481259"/>
      <w:bookmarkStart w:id="10503" w:name="_Toc46482493"/>
      <w:bookmarkStart w:id="10504" w:name="_Toc46483727"/>
      <w:bookmarkStart w:id="10505" w:name="_Toc171495413"/>
      <w:r w:rsidRPr="00E804C9">
        <w:t>–</w:t>
      </w:r>
      <w:r w:rsidRPr="00E804C9">
        <w:tab/>
      </w:r>
      <w:r w:rsidRPr="00E804C9">
        <w:rPr>
          <w:i/>
          <w:snapToGrid w:val="0"/>
        </w:rPr>
        <w:t>GNSS-ID</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Heading4"/>
      </w:pPr>
      <w:bookmarkStart w:id="10506" w:name="_Toc171495414"/>
      <w:r w:rsidRPr="00E804C9">
        <w:t>–</w:t>
      </w:r>
      <w:r w:rsidRPr="00E804C9">
        <w:tab/>
      </w:r>
      <w:r w:rsidRPr="00E804C9">
        <w:rPr>
          <w:i/>
          <w:iCs/>
          <w:snapToGrid w:val="0"/>
        </w:rPr>
        <w:t>GNSS-PositionFixDuration</w:t>
      </w:r>
      <w:bookmarkEnd w:id="10506"/>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PositionFixDuration</w:t>
      </w:r>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Heading4"/>
        <w:rPr>
          <w:i/>
          <w:iCs/>
        </w:rPr>
      </w:pPr>
      <w:bookmarkStart w:id="10507" w:name="_Toc171495415"/>
      <w:r w:rsidRPr="00E804C9">
        <w:rPr>
          <w:i/>
          <w:iCs/>
        </w:rPr>
        <w:t>–</w:t>
      </w:r>
      <w:r w:rsidRPr="00E804C9">
        <w:rPr>
          <w:i/>
          <w:iCs/>
        </w:rPr>
        <w:tab/>
      </w:r>
      <w:r w:rsidRPr="00E804C9">
        <w:rPr>
          <w:i/>
          <w:iCs/>
          <w:snapToGrid w:val="0"/>
        </w:rPr>
        <w:t>GNSS-ValidityDuration</w:t>
      </w:r>
      <w:bookmarkEnd w:id="10507"/>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t>GNSS-ValidityDuration</w:t>
      </w:r>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Heading4"/>
        <w:rPr>
          <w:rFonts w:eastAsia="MS Mincho"/>
        </w:rPr>
      </w:pPr>
      <w:bookmarkStart w:id="10508" w:name="_Toc20487470"/>
      <w:bookmarkStart w:id="10509" w:name="_Toc29342770"/>
      <w:bookmarkStart w:id="10510" w:name="_Toc29343909"/>
      <w:bookmarkStart w:id="10511" w:name="_Toc36567175"/>
      <w:bookmarkStart w:id="10512" w:name="_Toc36810622"/>
      <w:bookmarkStart w:id="10513" w:name="_Toc36846986"/>
      <w:bookmarkStart w:id="10514" w:name="_Toc36939639"/>
      <w:bookmarkStart w:id="10515" w:name="_Toc37082619"/>
      <w:bookmarkStart w:id="10516" w:name="_Toc46481260"/>
      <w:bookmarkStart w:id="10517" w:name="_Toc46482494"/>
      <w:bookmarkStart w:id="10518" w:name="_Toc46483728"/>
      <w:bookmarkStart w:id="10519" w:name="_Toc171495416"/>
      <w:r w:rsidRPr="00E804C9">
        <w:rPr>
          <w:rFonts w:eastAsia="MS Mincho"/>
        </w:rPr>
        <w:t>–</w:t>
      </w:r>
      <w:r w:rsidRPr="00E804C9">
        <w:rPr>
          <w:rFonts w:eastAsia="MS Mincho"/>
        </w:rPr>
        <w:tab/>
      </w:r>
      <w:r w:rsidRPr="00E804C9">
        <w:rPr>
          <w:rFonts w:eastAsia="MS Mincho"/>
          <w:i/>
        </w:rPr>
        <w:t>I-RNTI</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CIoT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Heading4"/>
      </w:pPr>
      <w:bookmarkStart w:id="10520" w:name="_Toc20487471"/>
      <w:bookmarkStart w:id="10521" w:name="_Toc29342771"/>
      <w:bookmarkStart w:id="10522" w:name="_Toc29343910"/>
      <w:bookmarkStart w:id="10523" w:name="_Toc36567176"/>
      <w:bookmarkStart w:id="10524" w:name="_Toc36810623"/>
      <w:bookmarkStart w:id="10525" w:name="_Toc36846987"/>
      <w:bookmarkStart w:id="10526" w:name="_Toc36939640"/>
      <w:bookmarkStart w:id="10527" w:name="_Toc37082620"/>
      <w:bookmarkStart w:id="10528" w:name="_Toc46481261"/>
      <w:bookmarkStart w:id="10529" w:name="_Toc46482495"/>
      <w:bookmarkStart w:id="10530" w:name="_Toc46483729"/>
      <w:bookmarkStart w:id="10531" w:name="_Toc171495417"/>
      <w:r w:rsidRPr="00E804C9">
        <w:t>–</w:t>
      </w:r>
      <w:r w:rsidRPr="00E804C9">
        <w:tab/>
      </w:r>
      <w:r w:rsidRPr="00E804C9">
        <w:rPr>
          <w:i/>
        </w:rPr>
        <w:t>LoggingDuration</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56E87C32" w14:textId="77777777" w:rsidR="009722D5" w:rsidRPr="00E804C9" w:rsidRDefault="009722D5" w:rsidP="009722D5">
      <w:pPr>
        <w:keepNext/>
        <w:keepLines/>
        <w:rPr>
          <w:iCs/>
        </w:rPr>
      </w:pPr>
      <w:r w:rsidRPr="00E804C9">
        <w:t xml:space="preserve">The </w:t>
      </w:r>
      <w:r w:rsidRPr="00E804C9">
        <w:rPr>
          <w:i/>
        </w:rPr>
        <w:t>LoggingDuration</w:t>
      </w:r>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r w:rsidRPr="00E804C9">
        <w:rPr>
          <w:bCs/>
          <w:i/>
          <w:iCs/>
        </w:rPr>
        <w:t xml:space="preserve">LoggingDuration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Heading4"/>
      </w:pPr>
      <w:bookmarkStart w:id="10532" w:name="_Toc20487472"/>
      <w:bookmarkStart w:id="10533" w:name="_Toc29342772"/>
      <w:bookmarkStart w:id="10534" w:name="_Toc29343911"/>
      <w:bookmarkStart w:id="10535" w:name="_Toc36567177"/>
      <w:bookmarkStart w:id="10536" w:name="_Toc36810624"/>
      <w:bookmarkStart w:id="10537" w:name="_Toc36846988"/>
      <w:bookmarkStart w:id="10538" w:name="_Toc36939641"/>
      <w:bookmarkStart w:id="10539" w:name="_Toc37082621"/>
      <w:bookmarkStart w:id="10540" w:name="_Toc46481262"/>
      <w:bookmarkStart w:id="10541" w:name="_Toc46482496"/>
      <w:bookmarkStart w:id="10542" w:name="_Toc46483730"/>
      <w:bookmarkStart w:id="10543" w:name="_Toc171495418"/>
      <w:r w:rsidRPr="00E804C9">
        <w:t>–</w:t>
      </w:r>
      <w:r w:rsidRPr="00E804C9">
        <w:tab/>
      </w:r>
      <w:r w:rsidRPr="00E804C9">
        <w:rPr>
          <w:i/>
        </w:rPr>
        <w:t>LoggingInterval</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1AC258FA" w14:textId="77777777" w:rsidR="009722D5" w:rsidRPr="00E804C9" w:rsidRDefault="009722D5" w:rsidP="009722D5">
      <w:pPr>
        <w:keepNext/>
        <w:keepLines/>
        <w:rPr>
          <w:iCs/>
        </w:rPr>
      </w:pPr>
      <w:r w:rsidRPr="00E804C9">
        <w:t xml:space="preserve">The </w:t>
      </w:r>
      <w:r w:rsidRPr="00E804C9">
        <w:rPr>
          <w:i/>
        </w:rPr>
        <w:t>LoggingInterval</w:t>
      </w:r>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r w:rsidRPr="00E804C9">
        <w:rPr>
          <w:bCs/>
          <w:i/>
          <w:iCs/>
        </w:rPr>
        <w:t xml:space="preserve">LoggingInterval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Heading4"/>
      </w:pPr>
      <w:bookmarkStart w:id="10544" w:name="_Toc20487473"/>
      <w:bookmarkStart w:id="10545" w:name="_Toc29342773"/>
      <w:bookmarkStart w:id="10546" w:name="_Toc29343912"/>
      <w:bookmarkStart w:id="10547" w:name="_Toc36567178"/>
      <w:bookmarkStart w:id="10548" w:name="_Toc36810625"/>
      <w:bookmarkStart w:id="10549" w:name="_Toc36846989"/>
      <w:bookmarkStart w:id="10550" w:name="_Toc36939642"/>
      <w:bookmarkStart w:id="10551" w:name="_Toc37082622"/>
      <w:bookmarkStart w:id="10552" w:name="_Toc46481263"/>
      <w:bookmarkStart w:id="10553" w:name="_Toc46482497"/>
      <w:bookmarkStart w:id="10554" w:name="_Toc46483731"/>
      <w:bookmarkStart w:id="10555" w:name="_Toc171495419"/>
      <w:r w:rsidRPr="00E804C9">
        <w:t>–</w:t>
      </w:r>
      <w:r w:rsidRPr="00E804C9">
        <w:tab/>
      </w:r>
      <w:r w:rsidRPr="00E804C9">
        <w:rPr>
          <w:i/>
          <w:iCs/>
        </w:rPr>
        <w:t>MeasSubframePattern</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14C710D3" w14:textId="77777777" w:rsidR="009722D5" w:rsidRPr="00E804C9" w:rsidRDefault="009722D5" w:rsidP="009722D5">
      <w:r w:rsidRPr="00E804C9">
        <w:t xml:space="preserve">The IE </w:t>
      </w:r>
      <w:r w:rsidRPr="00E804C9">
        <w:rPr>
          <w:i/>
          <w:iCs/>
        </w:rPr>
        <w:t>MeasSubframePattern</w:t>
      </w:r>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r w:rsidRPr="00E804C9">
        <w:rPr>
          <w:bCs/>
          <w:i/>
          <w:iCs/>
        </w:rPr>
        <w:t xml:space="preserve">MeasSubframePattern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Heading4"/>
      </w:pPr>
      <w:bookmarkStart w:id="10556" w:name="_Toc20487474"/>
      <w:bookmarkStart w:id="10557" w:name="_Toc29342774"/>
      <w:bookmarkStart w:id="10558" w:name="_Toc29343913"/>
      <w:bookmarkStart w:id="10559" w:name="_Toc36567179"/>
      <w:bookmarkStart w:id="10560" w:name="_Toc36810626"/>
      <w:bookmarkStart w:id="10561" w:name="_Toc36846990"/>
      <w:bookmarkStart w:id="10562" w:name="_Toc36939643"/>
      <w:bookmarkStart w:id="10563" w:name="_Toc37082623"/>
      <w:bookmarkStart w:id="10564" w:name="_Toc46481264"/>
      <w:bookmarkStart w:id="10565" w:name="_Toc46482498"/>
      <w:bookmarkStart w:id="10566" w:name="_Toc46483732"/>
      <w:bookmarkStart w:id="10567" w:name="_Toc171495420"/>
      <w:r w:rsidRPr="00E804C9">
        <w:t>–</w:t>
      </w:r>
      <w:r w:rsidRPr="00E804C9">
        <w:tab/>
      </w:r>
      <w:r w:rsidRPr="00E804C9">
        <w:rPr>
          <w:i/>
          <w:noProof/>
        </w:rPr>
        <w:t>MMEC</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Heading4"/>
        <w:rPr>
          <w:i/>
          <w:noProof/>
        </w:rPr>
      </w:pPr>
      <w:bookmarkStart w:id="10568" w:name="_Toc20487475"/>
      <w:bookmarkStart w:id="10569" w:name="_Toc29342775"/>
      <w:bookmarkStart w:id="10570" w:name="_Toc29343914"/>
      <w:bookmarkStart w:id="10571" w:name="_Toc36567180"/>
      <w:bookmarkStart w:id="10572" w:name="_Toc36810627"/>
      <w:bookmarkStart w:id="10573" w:name="_Toc36846991"/>
      <w:bookmarkStart w:id="10574" w:name="_Toc36939644"/>
      <w:bookmarkStart w:id="10575" w:name="_Toc37082624"/>
      <w:bookmarkStart w:id="10576" w:name="_Toc46481265"/>
      <w:bookmarkStart w:id="10577" w:name="_Toc46482499"/>
      <w:bookmarkStart w:id="10578" w:name="_Toc46483733"/>
      <w:bookmarkStart w:id="10579" w:name="_Toc171495421"/>
      <w:r w:rsidRPr="00E804C9">
        <w:t>–</w:t>
      </w:r>
      <w:r w:rsidRPr="00E804C9">
        <w:tab/>
      </w:r>
      <w:r w:rsidRPr="00E804C9">
        <w:rPr>
          <w:i/>
          <w:noProof/>
        </w:rPr>
        <w:t>NeighCellConfig</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2A9A5F00" w14:textId="77777777" w:rsidR="009722D5" w:rsidRPr="00E804C9" w:rsidRDefault="009722D5" w:rsidP="009722D5">
      <w:r w:rsidRPr="00E804C9">
        <w:t xml:space="preserve">The IE </w:t>
      </w:r>
      <w:r w:rsidRPr="00E804C9">
        <w:rPr>
          <w:i/>
        </w:rPr>
        <w:t>NeighCellConfig</w:t>
      </w:r>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r w:rsidRPr="00E804C9">
        <w:rPr>
          <w:bCs/>
          <w:i/>
          <w:iCs/>
        </w:rPr>
        <w:t xml:space="preserve">NeighCellConfig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00: Not all neighbour cells have the same MBSFN subframe allocation as the serving cell on this frequency, if configured, and as the PCell otherwise</w:t>
            </w:r>
          </w:p>
          <w:p w14:paraId="0F1AF280" w14:textId="77777777" w:rsidR="009722D5" w:rsidRPr="00E804C9" w:rsidRDefault="009722D5" w:rsidP="005411BB">
            <w:pPr>
              <w:pStyle w:val="TAL"/>
              <w:rPr>
                <w:lang w:eastAsia="en-GB"/>
              </w:rPr>
            </w:pPr>
            <w:r w:rsidRPr="00E804C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11: Different UL/DL allocation in neighbouring cells for TDD compared to the serving cell on this frequency, if configured, and compared to the PCell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UL/DL allocation in neighbouring cells compared to the serving cell on this frequency, if configured, and compared to the PCell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Heading4"/>
      </w:pPr>
      <w:bookmarkStart w:id="10580" w:name="_Toc20487476"/>
      <w:bookmarkStart w:id="10581" w:name="_Toc29342776"/>
      <w:bookmarkStart w:id="10582" w:name="_Toc29343915"/>
      <w:bookmarkStart w:id="10583" w:name="_Toc36567181"/>
      <w:bookmarkStart w:id="10584" w:name="_Toc36810628"/>
      <w:bookmarkStart w:id="10585" w:name="_Toc36846992"/>
      <w:bookmarkStart w:id="10586" w:name="_Toc36939645"/>
      <w:bookmarkStart w:id="10587" w:name="_Toc37082625"/>
      <w:bookmarkStart w:id="10588" w:name="_Toc46481266"/>
      <w:bookmarkStart w:id="10589" w:name="_Toc46482500"/>
      <w:bookmarkStart w:id="10590" w:name="_Toc46483734"/>
      <w:bookmarkStart w:id="10591" w:name="_Toc171495422"/>
      <w:r w:rsidRPr="00E804C9">
        <w:t>–</w:t>
      </w:r>
      <w:r w:rsidRPr="00E804C9">
        <w:tab/>
      </w:r>
      <w:r w:rsidRPr="00E804C9">
        <w:rPr>
          <w:i/>
        </w:rPr>
        <w:t>NG-5G-S-TMSI</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Heading4"/>
      </w:pPr>
      <w:bookmarkStart w:id="10592" w:name="_Toc20487477"/>
      <w:bookmarkStart w:id="10593" w:name="_Toc29342777"/>
      <w:bookmarkStart w:id="10594" w:name="_Toc29343916"/>
      <w:bookmarkStart w:id="10595" w:name="_Toc36567182"/>
      <w:bookmarkStart w:id="10596" w:name="_Toc36810629"/>
      <w:bookmarkStart w:id="10597" w:name="_Toc36846993"/>
      <w:bookmarkStart w:id="10598" w:name="_Toc36939646"/>
      <w:bookmarkStart w:id="10599" w:name="_Toc37082626"/>
      <w:bookmarkStart w:id="10600" w:name="_Toc46481267"/>
      <w:bookmarkStart w:id="10601" w:name="_Toc46482501"/>
      <w:bookmarkStart w:id="10602" w:name="_Toc46483735"/>
      <w:bookmarkStart w:id="10603" w:name="_Toc171495423"/>
      <w:r w:rsidRPr="00E804C9">
        <w:t>–</w:t>
      </w:r>
      <w:r w:rsidRPr="00E804C9">
        <w:tab/>
      </w:r>
      <w:r w:rsidRPr="00E804C9">
        <w:rPr>
          <w:i/>
        </w:rPr>
        <w:t>OtherConfig</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76FF79DD" w14:textId="77777777" w:rsidR="009722D5" w:rsidRPr="00E804C9" w:rsidRDefault="009722D5" w:rsidP="009722D5">
      <w:pPr>
        <w:keepNext/>
        <w:keepLines/>
        <w:rPr>
          <w:iCs/>
        </w:rPr>
      </w:pPr>
      <w:r w:rsidRPr="00E804C9">
        <w:rPr>
          <w:iCs/>
        </w:rPr>
        <w:t xml:space="preserve">The IE </w:t>
      </w:r>
      <w:r w:rsidRPr="00E804C9">
        <w:rPr>
          <w:i/>
          <w:iCs/>
        </w:rPr>
        <w:t>OtherConfig</w:t>
      </w:r>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r w:rsidRPr="00E804C9">
        <w:rPr>
          <w:bCs/>
          <w:i/>
          <w:iCs/>
        </w:rPr>
        <w:t xml:space="preserve">OtherConfig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604" w:name="OLE_LINK56"/>
      <w:r w:rsidRPr="00E804C9">
        <w:t>autonomousDenialSubframes</w:t>
      </w:r>
      <w:bookmarkEnd w:id="10604"/>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D02D01">
        <w:trPr>
          <w:cantSplit/>
          <w:tblHeader/>
        </w:trPr>
        <w:tc>
          <w:tcPr>
            <w:tcW w:w="9639" w:type="dxa"/>
          </w:tcPr>
          <w:p w14:paraId="54279F0A" w14:textId="77777777" w:rsidR="002F23E3" w:rsidRPr="00E804C9" w:rsidRDefault="002F23E3" w:rsidP="00FF10EB">
            <w:pPr>
              <w:pStyle w:val="TAL"/>
              <w:rPr>
                <w:b/>
                <w:bCs/>
                <w:i/>
                <w:iCs/>
                <w:lang w:eastAsia="sv-SE"/>
              </w:rPr>
            </w:pPr>
            <w:r w:rsidRPr="00E804C9">
              <w:rPr>
                <w:b/>
                <w:bCs/>
                <w:i/>
                <w:iCs/>
                <w:lang w:eastAsia="sv-SE"/>
              </w:rPr>
              <w:t>bt-NameListConfig</w:t>
            </w:r>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r w:rsidRPr="00E804C9">
              <w:rPr>
                <w:b/>
                <w:i/>
              </w:rPr>
              <w:t>CandidateServingFreqListNR</w:t>
            </w:r>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r w:rsidRPr="00E804C9">
              <w:rPr>
                <w:i/>
                <w:lang w:eastAsia="zh-CN"/>
              </w:rPr>
              <w:t>InDeviceCoexIndication</w:t>
            </w:r>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r w:rsidRPr="00E804C9">
              <w:rPr>
                <w:i/>
                <w:lang w:eastAsia="en-GB"/>
              </w:rPr>
              <w:t>InDeviceCoexIndication</w:t>
            </w:r>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r w:rsidRPr="00E804C9">
              <w:rPr>
                <w:b/>
                <w:i/>
                <w:lang w:eastAsia="en-GB"/>
              </w:rPr>
              <w:t>idc-Indication-MRDC</w:t>
            </w:r>
          </w:p>
          <w:p w14:paraId="28B2765A" w14:textId="77777777" w:rsidR="004321E3" w:rsidRPr="00E804C9" w:rsidRDefault="004321E3" w:rsidP="004321E3">
            <w:pPr>
              <w:pStyle w:val="TAL"/>
              <w:rPr>
                <w:b/>
                <w:bCs/>
                <w:i/>
                <w:noProof/>
                <w:lang w:eastAsia="zh-CN"/>
              </w:rPr>
            </w:pPr>
            <w:r w:rsidRPr="00E804C9">
              <w:rPr>
                <w:lang w:eastAsia="en-GB"/>
              </w:rPr>
              <w:t>The field is used to indicate whether the UE is configured to provide IDC indications for MR-DC using the InDeviceCoexIndication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r w:rsidRPr="00E804C9">
              <w:rPr>
                <w:b/>
                <w:i/>
                <w:lang w:eastAsia="en-GB"/>
              </w:rPr>
              <w:t>idc-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r w:rsidRPr="00E804C9">
              <w:rPr>
                <w:i/>
                <w:lang w:eastAsia="en-GB"/>
              </w:rPr>
              <w:t>InDeviceCoexIndication</w:t>
            </w:r>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r w:rsidR="00CD1B7A" w:rsidRPr="00E804C9">
              <w:rPr>
                <w:rFonts w:ascii="Helvetica" w:hAnsi="Helvetica" w:cs="Helvetica"/>
                <w:i/>
                <w:iCs/>
                <w:shd w:val="clear" w:color="auto" w:fill="FFFFFF"/>
              </w:rPr>
              <w:t>serviceType</w:t>
            </w:r>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inform the eNB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r w:rsidRPr="00E804C9">
              <w:rPr>
                <w:b/>
                <w:i/>
              </w:rPr>
              <w:t>rlmReportRep-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r w:rsidRPr="00E804C9">
              <w:rPr>
                <w:i/>
                <w:iCs/>
                <w:lang w:eastAsia="en-GB"/>
              </w:rPr>
              <w:t>overheatingAssistanceConfig</w:t>
            </w:r>
            <w:r w:rsidRPr="00E804C9">
              <w:rPr>
                <w:lang w:eastAsia="en-GB"/>
              </w:rPr>
              <w:t xml:space="preserve">; </w:t>
            </w:r>
            <w:r w:rsidR="000278D8" w:rsidRPr="00E804C9">
              <w:rPr>
                <w:lang w:eastAsia="en-GB"/>
              </w:rPr>
              <w:t xml:space="preserve">if </w:t>
            </w:r>
            <w:r w:rsidR="000278D8" w:rsidRPr="00E804C9">
              <w:rPr>
                <w:i/>
                <w:iCs/>
                <w:lang w:eastAsia="en-GB"/>
              </w:rPr>
              <w:t>overheatingAssistanceConfig</w:t>
            </w:r>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Heading4"/>
        <w:rPr>
          <w:rFonts w:eastAsia="MS Mincho"/>
        </w:rPr>
      </w:pPr>
      <w:bookmarkStart w:id="10605" w:name="_Toc20487478"/>
      <w:bookmarkStart w:id="10606" w:name="_Toc29342778"/>
      <w:bookmarkStart w:id="10607" w:name="_Toc29343917"/>
      <w:bookmarkStart w:id="10608" w:name="_Toc36567183"/>
      <w:bookmarkStart w:id="10609" w:name="_Toc36810630"/>
      <w:bookmarkStart w:id="10610" w:name="_Toc36846994"/>
      <w:bookmarkStart w:id="10611" w:name="_Toc36939647"/>
      <w:bookmarkStart w:id="10612" w:name="_Toc37082627"/>
      <w:bookmarkStart w:id="10613" w:name="_Toc46481268"/>
      <w:bookmarkStart w:id="10614" w:name="_Toc46482502"/>
      <w:bookmarkStart w:id="10615" w:name="_Toc46483736"/>
      <w:bookmarkStart w:id="10616" w:name="_Toc171495424"/>
      <w:r w:rsidRPr="00E804C9">
        <w:rPr>
          <w:rFonts w:eastAsia="MS Mincho"/>
        </w:rPr>
        <w:t>–</w:t>
      </w:r>
      <w:r w:rsidRPr="00E804C9">
        <w:rPr>
          <w:rFonts w:eastAsia="MS Mincho"/>
        </w:rPr>
        <w:tab/>
      </w:r>
      <w:r w:rsidRPr="00E804C9">
        <w:rPr>
          <w:rFonts w:eastAsia="MS Mincho"/>
          <w:i/>
        </w:rPr>
        <w:t>RAN-AreaCode</w:t>
      </w:r>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 xml:space="preserve">RAN-AreaCod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 xml:space="preserve">RAN-AreaCod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Heading4"/>
      </w:pPr>
      <w:bookmarkStart w:id="10617" w:name="_Toc20487479"/>
      <w:bookmarkStart w:id="10618" w:name="_Toc29342779"/>
      <w:bookmarkStart w:id="10619" w:name="_Toc29343918"/>
      <w:bookmarkStart w:id="10620" w:name="_Toc36567184"/>
      <w:bookmarkStart w:id="10621" w:name="_Toc36810631"/>
      <w:bookmarkStart w:id="10622" w:name="_Toc36846995"/>
      <w:bookmarkStart w:id="10623" w:name="_Toc36939648"/>
      <w:bookmarkStart w:id="10624" w:name="_Toc37082628"/>
      <w:bookmarkStart w:id="10625" w:name="_Toc46481269"/>
      <w:bookmarkStart w:id="10626" w:name="_Toc46482503"/>
      <w:bookmarkStart w:id="10627" w:name="_Toc46483737"/>
      <w:bookmarkStart w:id="10628" w:name="_Toc171495425"/>
      <w:r w:rsidRPr="00E804C9">
        <w:t>–</w:t>
      </w:r>
      <w:r w:rsidRPr="00E804C9">
        <w:tab/>
      </w:r>
      <w:r w:rsidRPr="00E804C9">
        <w:rPr>
          <w:i/>
        </w:rPr>
        <w:t>RAND-CDMA2000 (1xRTT)</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concerns a random value, generated by the eNB,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Heading4"/>
      </w:pPr>
      <w:bookmarkStart w:id="10629" w:name="_Toc20487480"/>
      <w:bookmarkStart w:id="10630" w:name="_Toc29342780"/>
      <w:bookmarkStart w:id="10631" w:name="_Toc29343919"/>
      <w:bookmarkStart w:id="10632" w:name="_Toc36567185"/>
      <w:bookmarkStart w:id="10633" w:name="_Toc36810632"/>
      <w:bookmarkStart w:id="10634" w:name="_Toc36846996"/>
      <w:bookmarkStart w:id="10635" w:name="_Toc36939649"/>
      <w:bookmarkStart w:id="10636" w:name="_Toc37082629"/>
      <w:bookmarkStart w:id="10637" w:name="_Toc46481270"/>
      <w:bookmarkStart w:id="10638" w:name="_Toc46482504"/>
      <w:bookmarkStart w:id="10639" w:name="_Toc46483738"/>
      <w:bookmarkStart w:id="10640" w:name="_Toc171495426"/>
      <w:r w:rsidRPr="00E804C9">
        <w:t>–</w:t>
      </w:r>
      <w:r w:rsidRPr="00E804C9">
        <w:tab/>
      </w:r>
      <w:r w:rsidRPr="00E804C9">
        <w:rPr>
          <w:i/>
          <w:noProof/>
        </w:rPr>
        <w:t>RAT-Type</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Heading4"/>
      </w:pPr>
      <w:bookmarkStart w:id="10641" w:name="_Toc20487481"/>
      <w:bookmarkStart w:id="10642" w:name="_Toc29342781"/>
      <w:bookmarkStart w:id="10643" w:name="_Toc29343920"/>
      <w:bookmarkStart w:id="10644" w:name="_Toc36567186"/>
      <w:bookmarkStart w:id="10645" w:name="_Toc36810633"/>
      <w:bookmarkStart w:id="10646" w:name="_Toc36846997"/>
      <w:bookmarkStart w:id="10647" w:name="_Toc36939650"/>
      <w:bookmarkStart w:id="10648" w:name="_Toc37082630"/>
      <w:bookmarkStart w:id="10649" w:name="_Toc46481271"/>
      <w:bookmarkStart w:id="10650" w:name="_Toc46482505"/>
      <w:bookmarkStart w:id="10651" w:name="_Toc46483739"/>
      <w:bookmarkStart w:id="10652" w:name="_Toc171495427"/>
      <w:r w:rsidRPr="00E804C9">
        <w:t>–</w:t>
      </w:r>
      <w:r w:rsidRPr="00E804C9">
        <w:tab/>
      </w:r>
      <w:r w:rsidRPr="00E804C9">
        <w:rPr>
          <w:i/>
          <w:noProof/>
        </w:rPr>
        <w:t>ResumeIdentity</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20E13ADF" w14:textId="77777777" w:rsidR="009722D5" w:rsidRPr="00E804C9" w:rsidRDefault="009722D5" w:rsidP="009722D5">
      <w:pPr>
        <w:rPr>
          <w:iCs/>
        </w:rPr>
      </w:pPr>
      <w:r w:rsidRPr="00E804C9">
        <w:t xml:space="preserve">The IE </w:t>
      </w:r>
      <w:r w:rsidRPr="00E804C9">
        <w:rPr>
          <w:i/>
        </w:rPr>
        <w:t>Resume</w:t>
      </w:r>
      <w:r w:rsidRPr="00E804C9">
        <w:rPr>
          <w:i/>
          <w:noProof/>
        </w:rPr>
        <w:t>Identity</w:t>
      </w:r>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Heading4"/>
      </w:pPr>
      <w:bookmarkStart w:id="10653" w:name="_Toc20487482"/>
      <w:bookmarkStart w:id="10654" w:name="_Toc29342782"/>
      <w:bookmarkStart w:id="10655" w:name="_Toc29343921"/>
      <w:bookmarkStart w:id="10656" w:name="_Toc36567187"/>
      <w:bookmarkStart w:id="10657" w:name="_Toc36810634"/>
      <w:bookmarkStart w:id="10658" w:name="_Toc36846998"/>
      <w:bookmarkStart w:id="10659" w:name="_Toc36939651"/>
      <w:bookmarkStart w:id="10660" w:name="_Toc37082631"/>
      <w:bookmarkStart w:id="10661" w:name="_Toc46481272"/>
      <w:bookmarkStart w:id="10662" w:name="_Toc46482506"/>
      <w:bookmarkStart w:id="10663" w:name="_Toc46483740"/>
      <w:bookmarkStart w:id="10664" w:name="_Toc171495428"/>
      <w:r w:rsidRPr="00E804C9">
        <w:t>–</w:t>
      </w:r>
      <w:r w:rsidRPr="00E804C9">
        <w:tab/>
      </w:r>
      <w:r w:rsidRPr="00E804C9">
        <w:rPr>
          <w:i/>
          <w:noProof/>
        </w:rPr>
        <w:t>RRC-TransactionIdentifier</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TransactionIdentifier</w:t>
      </w:r>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Heading4"/>
        <w:rPr>
          <w:i/>
          <w:iCs/>
        </w:rPr>
      </w:pPr>
      <w:bookmarkStart w:id="10665" w:name="_Toc171495429"/>
      <w:r w:rsidRPr="00E804C9">
        <w:t>–</w:t>
      </w:r>
      <w:r w:rsidRPr="00E804C9">
        <w:tab/>
      </w:r>
      <w:r w:rsidRPr="00E804C9">
        <w:rPr>
          <w:i/>
          <w:iCs/>
          <w:snapToGrid w:val="0"/>
        </w:rPr>
        <w:t>SatelliteId</w:t>
      </w:r>
      <w:bookmarkEnd w:id="10665"/>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r w:rsidRPr="00E804C9">
        <w:rPr>
          <w:i/>
          <w:iCs/>
          <w:snapToGrid w:val="0"/>
        </w:rPr>
        <w:t>SatelliteId</w:t>
      </w:r>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Heading4"/>
      </w:pPr>
      <w:bookmarkStart w:id="10666" w:name="_Toc20487483"/>
      <w:bookmarkStart w:id="10667" w:name="_Toc29342783"/>
      <w:bookmarkStart w:id="10668" w:name="_Toc29343922"/>
      <w:bookmarkStart w:id="10669" w:name="_Toc36567188"/>
      <w:bookmarkStart w:id="10670" w:name="_Toc36810635"/>
      <w:bookmarkStart w:id="10671" w:name="_Toc36846999"/>
      <w:bookmarkStart w:id="10672" w:name="_Toc36939652"/>
      <w:bookmarkStart w:id="10673" w:name="_Toc37082632"/>
      <w:bookmarkStart w:id="10674" w:name="_Toc46481273"/>
      <w:bookmarkStart w:id="10675" w:name="_Toc46482507"/>
      <w:bookmarkStart w:id="10676" w:name="_Toc46483741"/>
      <w:bookmarkStart w:id="10677" w:name="_Toc171495430"/>
      <w:r w:rsidRPr="00E804C9">
        <w:t>–</w:t>
      </w:r>
      <w:r w:rsidRPr="00E804C9">
        <w:tab/>
      </w:r>
      <w:r w:rsidRPr="00E804C9">
        <w:rPr>
          <w:i/>
          <w:snapToGrid w:val="0"/>
        </w:rPr>
        <w:t>SBAS-ID</w:t>
      </w:r>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Heading4"/>
        <w:rPr>
          <w:rFonts w:eastAsia="MS Mincho"/>
        </w:rPr>
      </w:pPr>
      <w:bookmarkStart w:id="10678" w:name="_Toc20487484"/>
      <w:bookmarkStart w:id="10679" w:name="_Toc29342784"/>
      <w:bookmarkStart w:id="10680" w:name="_Toc29343923"/>
      <w:bookmarkStart w:id="10681" w:name="_Toc36567189"/>
      <w:bookmarkStart w:id="10682" w:name="_Toc36810636"/>
      <w:bookmarkStart w:id="10683" w:name="_Toc36847000"/>
      <w:bookmarkStart w:id="10684" w:name="_Toc36939653"/>
      <w:bookmarkStart w:id="10685" w:name="_Toc37082633"/>
      <w:bookmarkStart w:id="10686" w:name="_Toc46481274"/>
      <w:bookmarkStart w:id="10687" w:name="_Toc46482508"/>
      <w:bookmarkStart w:id="10688" w:name="_Toc46483742"/>
      <w:bookmarkStart w:id="10689" w:name="_Toc171495431"/>
      <w:r w:rsidRPr="00E804C9">
        <w:rPr>
          <w:rFonts w:eastAsia="MS Mincho"/>
        </w:rPr>
        <w:t>–</w:t>
      </w:r>
      <w:r w:rsidRPr="00E804C9">
        <w:rPr>
          <w:rFonts w:eastAsia="MS Mincho"/>
        </w:rPr>
        <w:tab/>
      </w:r>
      <w:r w:rsidRPr="00E804C9">
        <w:rPr>
          <w:rFonts w:eastAsia="MS Mincho"/>
          <w:i/>
        </w:rPr>
        <w:t>ShortI-RNTI</w:t>
      </w:r>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445D254C" w14:textId="77777777" w:rsidR="00C4066C" w:rsidRPr="00E804C9" w:rsidRDefault="00C4066C" w:rsidP="00C4066C">
      <w:pPr>
        <w:rPr>
          <w:rFonts w:eastAsia="MS Mincho"/>
        </w:rPr>
      </w:pPr>
      <w:r w:rsidRPr="00E804C9">
        <w:rPr>
          <w:lang w:eastAsia="ko-KR"/>
        </w:rPr>
        <w:t xml:space="preserve">The </w:t>
      </w:r>
      <w:r w:rsidRPr="00E804C9">
        <w:rPr>
          <w:rFonts w:eastAsia="MS Mincho"/>
          <w:i/>
        </w:rPr>
        <w:t>Short</w:t>
      </w:r>
      <w:r w:rsidRPr="00E804C9">
        <w:rPr>
          <w:i/>
          <w:lang w:eastAsia="ko-KR"/>
        </w:rPr>
        <w:t>I-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r w:rsidRPr="00E804C9">
        <w:rPr>
          <w:rFonts w:eastAsia="MS Mincho"/>
          <w:i/>
        </w:rPr>
        <w:t>Short</w:t>
      </w:r>
      <w:r w:rsidRPr="00E804C9">
        <w:rPr>
          <w:bCs/>
          <w:i/>
          <w:iCs/>
        </w:rPr>
        <w:t xml:space="preserve">I-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Heading4"/>
        <w:rPr>
          <w:i/>
        </w:rPr>
      </w:pPr>
      <w:bookmarkStart w:id="10690" w:name="_Toc20487485"/>
      <w:bookmarkStart w:id="10691" w:name="_Toc29342785"/>
      <w:bookmarkStart w:id="10692" w:name="_Toc29343924"/>
      <w:bookmarkStart w:id="10693" w:name="_Toc36567190"/>
      <w:bookmarkStart w:id="10694" w:name="_Toc36810637"/>
      <w:bookmarkStart w:id="10695" w:name="_Toc36847001"/>
      <w:bookmarkStart w:id="10696" w:name="_Toc36939654"/>
      <w:bookmarkStart w:id="10697" w:name="_Toc37082634"/>
      <w:bookmarkStart w:id="10698" w:name="_Toc46481275"/>
      <w:bookmarkStart w:id="10699" w:name="_Toc46482509"/>
      <w:bookmarkStart w:id="10700" w:name="_Toc46483743"/>
      <w:bookmarkStart w:id="10701" w:name="_Toc171495432"/>
      <w:r w:rsidRPr="00E804C9">
        <w:rPr>
          <w:i/>
        </w:rPr>
        <w:t>–</w:t>
      </w:r>
      <w:r w:rsidRPr="00E804C9">
        <w:rPr>
          <w:i/>
        </w:rPr>
        <w:tab/>
        <w:t>S-NSSAI</w:t>
      </w:r>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Heading4"/>
      </w:pPr>
      <w:bookmarkStart w:id="10702" w:name="_Toc20487486"/>
      <w:bookmarkStart w:id="10703" w:name="_Toc29342786"/>
      <w:bookmarkStart w:id="10704" w:name="_Toc29343925"/>
      <w:bookmarkStart w:id="10705" w:name="_Toc36567191"/>
      <w:bookmarkStart w:id="10706" w:name="_Toc36810638"/>
      <w:bookmarkStart w:id="10707" w:name="_Toc36847002"/>
      <w:bookmarkStart w:id="10708" w:name="_Toc36939655"/>
      <w:bookmarkStart w:id="10709" w:name="_Toc37082635"/>
      <w:bookmarkStart w:id="10710" w:name="_Toc46481276"/>
      <w:bookmarkStart w:id="10711" w:name="_Toc46482510"/>
      <w:bookmarkStart w:id="10712" w:name="_Toc46483744"/>
      <w:bookmarkStart w:id="10713" w:name="_Toc171495433"/>
      <w:r w:rsidRPr="00E804C9">
        <w:t>–</w:t>
      </w:r>
      <w:r w:rsidRPr="00E804C9">
        <w:tab/>
      </w:r>
      <w:r w:rsidRPr="00E804C9">
        <w:rPr>
          <w:i/>
          <w:noProof/>
        </w:rPr>
        <w:t>S-TMSI</w:t>
      </w:r>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t>–</w:t>
      </w:r>
      <w:r w:rsidRPr="00E804C9">
        <w:rPr>
          <w:rFonts w:ascii="Arial" w:hAnsi="Arial"/>
          <w:sz w:val="24"/>
        </w:rPr>
        <w:tab/>
      </w:r>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
    <w:p w14:paraId="5E18A798" w14:textId="76C8CE5D" w:rsidR="000D415B" w:rsidRPr="00E804C9" w:rsidRDefault="000D415B" w:rsidP="00D0366B">
      <w:r w:rsidRPr="00E804C9">
        <w:t xml:space="preserve">The IE </w:t>
      </w:r>
      <w:r w:rsidRPr="00E804C9">
        <w:rPr>
          <w:i/>
        </w:rPr>
        <w:t>Time</w:t>
      </w:r>
      <w:r w:rsidR="00862A1C" w:rsidRPr="00E804C9">
        <w:rPr>
          <w:i/>
        </w:rPr>
        <w:t>Offset</w:t>
      </w:r>
      <w:r w:rsidRPr="00E804C9">
        <w:rPr>
          <w:i/>
        </w:rPr>
        <w:t>UTC</w:t>
      </w:r>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r w:rsidRPr="00E804C9">
        <w:rPr>
          <w:rFonts w:ascii="Arial" w:hAnsi="Arial"/>
          <w:b/>
          <w:i/>
        </w:rPr>
        <w:t>Time</w:t>
      </w:r>
      <w:r w:rsidR="00862A1C" w:rsidRPr="00E804C9">
        <w:rPr>
          <w:rFonts w:ascii="Arial" w:hAnsi="Arial"/>
          <w:b/>
          <w:i/>
        </w:rPr>
        <w:t>Offset</w:t>
      </w:r>
      <w:r w:rsidRPr="00E804C9">
        <w:rPr>
          <w:rFonts w:ascii="Arial" w:hAnsi="Arial"/>
          <w:b/>
          <w:i/>
        </w:rPr>
        <w:t xml:space="preserve">UTC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Heading4"/>
      </w:pPr>
      <w:bookmarkStart w:id="10714" w:name="_Toc20487487"/>
      <w:bookmarkStart w:id="10715" w:name="_Toc29342787"/>
      <w:bookmarkStart w:id="10716" w:name="_Toc29343926"/>
      <w:bookmarkStart w:id="10717" w:name="_Toc36567192"/>
      <w:bookmarkStart w:id="10718" w:name="_Toc36810639"/>
      <w:bookmarkStart w:id="10719" w:name="_Toc36847003"/>
      <w:bookmarkStart w:id="10720" w:name="_Toc36939656"/>
      <w:bookmarkStart w:id="10721" w:name="_Toc37082636"/>
      <w:bookmarkStart w:id="10722" w:name="_Toc46481277"/>
      <w:bookmarkStart w:id="10723" w:name="_Toc46482511"/>
      <w:bookmarkStart w:id="10724" w:name="_Toc46483745"/>
      <w:bookmarkStart w:id="10725" w:name="_Toc171495434"/>
      <w:r w:rsidRPr="00E804C9">
        <w:t>–</w:t>
      </w:r>
      <w:r w:rsidRPr="00E804C9">
        <w:tab/>
      </w:r>
      <w:r w:rsidRPr="00E804C9">
        <w:rPr>
          <w:i/>
        </w:rPr>
        <w:t>TraceReference</w:t>
      </w:r>
      <w:bookmarkEnd w:id="10714"/>
      <w:bookmarkEnd w:id="10715"/>
      <w:bookmarkEnd w:id="10716"/>
      <w:bookmarkEnd w:id="10717"/>
      <w:bookmarkEnd w:id="10718"/>
      <w:bookmarkEnd w:id="10719"/>
      <w:bookmarkEnd w:id="10720"/>
      <w:bookmarkEnd w:id="10721"/>
      <w:bookmarkEnd w:id="10722"/>
      <w:bookmarkEnd w:id="10723"/>
      <w:bookmarkEnd w:id="10724"/>
      <w:bookmarkEnd w:id="10725"/>
    </w:p>
    <w:p w14:paraId="0927684F" w14:textId="77777777" w:rsidR="009722D5" w:rsidRPr="00E804C9" w:rsidRDefault="009722D5" w:rsidP="009722D5">
      <w:pPr>
        <w:keepNext/>
        <w:keepLines/>
        <w:rPr>
          <w:iCs/>
        </w:rPr>
      </w:pPr>
      <w:r w:rsidRPr="00E804C9">
        <w:t xml:space="preserve">The </w:t>
      </w:r>
      <w:r w:rsidRPr="00E804C9">
        <w:rPr>
          <w:i/>
        </w:rPr>
        <w:t>TraceReference</w:t>
      </w:r>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r w:rsidRPr="00E804C9">
        <w:rPr>
          <w:bCs/>
          <w:i/>
          <w:iCs/>
        </w:rPr>
        <w:t xml:space="preserve">TraceReferenc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Heading4"/>
        <w:rPr>
          <w:i/>
          <w:noProof/>
        </w:rPr>
      </w:pPr>
      <w:bookmarkStart w:id="10726" w:name="_Toc20487488"/>
      <w:bookmarkStart w:id="10727" w:name="_Toc29342788"/>
      <w:bookmarkStart w:id="10728" w:name="_Toc29343927"/>
      <w:bookmarkStart w:id="10729" w:name="_Toc36567193"/>
      <w:bookmarkStart w:id="10730" w:name="_Toc36810640"/>
      <w:bookmarkStart w:id="10731" w:name="_Toc36847004"/>
      <w:bookmarkStart w:id="10732" w:name="_Toc36939657"/>
      <w:bookmarkStart w:id="10733" w:name="_Toc37082637"/>
      <w:bookmarkStart w:id="10734" w:name="_Toc46481278"/>
      <w:bookmarkStart w:id="10735" w:name="_Toc46482512"/>
      <w:bookmarkStart w:id="10736" w:name="_Toc46483746"/>
      <w:bookmarkStart w:id="10737" w:name="_Toc171495435"/>
      <w:r w:rsidRPr="00E804C9">
        <w:t>–</w:t>
      </w:r>
      <w:r w:rsidRPr="00E804C9">
        <w:tab/>
      </w:r>
      <w:r w:rsidRPr="00E804C9">
        <w:rPr>
          <w:i/>
          <w:noProof/>
        </w:rPr>
        <w:t>UE-CapabilityRAT-ContainerList</w:t>
      </w:r>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CapabilityRAT-ContainerList</w:t>
      </w:r>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04C9">
              <w:rPr>
                <w:i/>
                <w:lang w:eastAsia="en-GB"/>
              </w:rPr>
              <w:t>Mobile Station Classmark 2</w:t>
            </w:r>
            <w:r w:rsidRPr="00E804C9">
              <w:rPr>
                <w:lang w:eastAsia="en-GB"/>
              </w:rPr>
              <w:t xml:space="preserve"> information element in TS 24.008 [49]. The first octet is the </w:t>
            </w:r>
            <w:r w:rsidRPr="00E804C9">
              <w:rPr>
                <w:i/>
                <w:lang w:eastAsia="en-GB"/>
              </w:rPr>
              <w:t>Mobile station classmark 2 IEI</w:t>
            </w:r>
            <w:r w:rsidRPr="00E804C9">
              <w:rPr>
                <w:lang w:eastAsia="en-GB"/>
              </w:rPr>
              <w:t xml:space="preserve"> and its value shall be set to 33H. The second octet is the </w:t>
            </w:r>
            <w:r w:rsidRPr="00E804C9">
              <w:rPr>
                <w:i/>
                <w:lang w:eastAsia="en-GB"/>
              </w:rPr>
              <w:t>Length of mobile station classmark 2</w:t>
            </w:r>
            <w:r w:rsidRPr="00E804C9">
              <w:rPr>
                <w:lang w:eastAsia="en-GB"/>
              </w:rPr>
              <w:t xml:space="preserve"> and its value shall be set to 3. The octet 3 contains the first octet of the value part of the </w:t>
            </w:r>
            <w:r w:rsidRPr="00E804C9">
              <w:rPr>
                <w:i/>
                <w:lang w:eastAsia="en-GB"/>
              </w:rPr>
              <w:t>Mobile Station Classmark 2</w:t>
            </w:r>
            <w:r w:rsidRPr="00E804C9">
              <w:rPr>
                <w:lang w:eastAsia="en-GB"/>
              </w:rPr>
              <w:t xml:space="preserve"> information element, the octet 4 contains the second octet of the value part of the </w:t>
            </w:r>
            <w:r w:rsidRPr="00E804C9">
              <w:rPr>
                <w:i/>
                <w:lang w:eastAsia="en-GB"/>
              </w:rPr>
              <w:t>Mobile Station Classmark 2</w:t>
            </w:r>
            <w:r w:rsidRPr="00E804C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04C9">
              <w:rPr>
                <w:i/>
                <w:lang w:eastAsia="en-GB"/>
              </w:rPr>
              <w:t>Mobile station classmark 3</w:t>
            </w:r>
            <w:r w:rsidRPr="00E804C9">
              <w:rPr>
                <w:lang w:eastAsia="en-GB"/>
              </w:rPr>
              <w:t xml:space="preserve"> information element in TS 24.008 [49]. The sixth octet of this octet string contains octet 1 of the value part of </w:t>
            </w:r>
            <w:r w:rsidRPr="00E804C9">
              <w:rPr>
                <w:i/>
                <w:lang w:eastAsia="en-GB"/>
              </w:rPr>
              <w:t>Mobile station classmark 3</w:t>
            </w:r>
            <w:r w:rsidRPr="00E804C9">
              <w:rPr>
                <w:lang w:eastAsia="en-GB"/>
              </w:rPr>
              <w:t xml:space="preserve">, the seventh of octet of this octet string contains octet 2 of the value part of </w:t>
            </w:r>
            <w:r w:rsidRPr="00E804C9">
              <w:rPr>
                <w:i/>
                <w:lang w:eastAsia="en-GB"/>
              </w:rPr>
              <w:t>Mobile station classmark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Heading4"/>
      </w:pPr>
      <w:bookmarkStart w:id="10738" w:name="_Toc20487489"/>
      <w:bookmarkStart w:id="10739" w:name="_Toc29342789"/>
      <w:bookmarkStart w:id="10740" w:name="_Toc29343928"/>
      <w:bookmarkStart w:id="10741" w:name="_Toc36567194"/>
      <w:bookmarkStart w:id="10742" w:name="_Toc36810641"/>
      <w:bookmarkStart w:id="10743" w:name="_Toc36847005"/>
      <w:bookmarkStart w:id="10744" w:name="_Toc36939658"/>
      <w:bookmarkStart w:id="10745" w:name="_Toc37082638"/>
      <w:bookmarkStart w:id="10746" w:name="_Toc46481279"/>
      <w:bookmarkStart w:id="10747" w:name="_Toc46482513"/>
      <w:bookmarkStart w:id="10748" w:name="_Toc46483747"/>
      <w:bookmarkStart w:id="10749" w:name="_Toc171495436"/>
      <w:r w:rsidRPr="00E804C9">
        <w:t>–</w:t>
      </w:r>
      <w:r w:rsidRPr="00E804C9">
        <w:tab/>
      </w:r>
      <w:r w:rsidRPr="00E804C9">
        <w:rPr>
          <w:i/>
          <w:noProof/>
        </w:rPr>
        <w:t>UE-EUTRA-Capability</w:t>
      </w:r>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750" w:name="OLE_LINK112"/>
      <w:bookmarkStart w:id="10751" w:name="OLE_LINK113"/>
      <w:r w:rsidRPr="00E804C9">
        <w:t xml:space="preserve"> :</w:t>
      </w:r>
      <w:bookmarkEnd w:id="10750"/>
      <w:bookmarkEnd w:id="10751"/>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SimSun"/>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SimSun"/>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752"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752"/>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SimSun"/>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6486BEAE" w14:textId="0806F870" w:rsidR="00337FE2" w:rsidRPr="00E804C9" w:rsidRDefault="00AA128E" w:rsidP="00337FE2">
      <w:pPr>
        <w:pStyle w:val="PL"/>
        <w:shd w:val="clear" w:color="auto" w:fill="E6E6E6"/>
        <w:rPr>
          <w:ins w:id="10753" w:author="Huawei, HiSilicon" w:date="2024-08-27T14:30:00Z"/>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754" w:author="Huawei, HiSilicon" w:date="2024-08-27T14:30:00Z">
        <w:r w:rsidR="00337FE2" w:rsidRPr="00E804C9">
          <w:t>UE-EUTRA-Capability-v18</w:t>
        </w:r>
      </w:ins>
      <w:ins w:id="10755" w:author="Huawei, HiSilicon" w:date="2024-08-27T14:31:00Z">
        <w:r w:rsidR="00337FE2">
          <w:t>xy</w:t>
        </w:r>
      </w:ins>
      <w:ins w:id="10756" w:author="Huawei, HiSilicon" w:date="2024-08-27T14:30:00Z">
        <w:r w:rsidR="00337FE2" w:rsidRPr="00E804C9">
          <w:t>-IEs</w:t>
        </w:r>
        <w:r w:rsidR="00337FE2" w:rsidRPr="00E804C9">
          <w:tab/>
        </w:r>
        <w:r w:rsidR="00337FE2" w:rsidRPr="00E804C9">
          <w:tab/>
        </w:r>
        <w:r w:rsidR="00337FE2" w:rsidRPr="00E804C9">
          <w:tab/>
          <w:t>OPTIONAL</w:t>
        </w:r>
      </w:ins>
    </w:p>
    <w:p w14:paraId="204DF573" w14:textId="77777777" w:rsidR="00337FE2" w:rsidRPr="00E804C9" w:rsidRDefault="00337FE2" w:rsidP="00337FE2">
      <w:pPr>
        <w:pStyle w:val="PL"/>
        <w:shd w:val="clear" w:color="auto" w:fill="E6E6E6"/>
        <w:rPr>
          <w:ins w:id="10757" w:author="Huawei, HiSilicon" w:date="2024-08-27T14:30:00Z"/>
        </w:rPr>
      </w:pPr>
      <w:ins w:id="10758" w:author="Huawei, HiSilicon" w:date="2024-08-27T14:30:00Z">
        <w:r w:rsidRPr="00E804C9">
          <w:t>}</w:t>
        </w:r>
      </w:ins>
    </w:p>
    <w:p w14:paraId="69CE0741" w14:textId="77777777" w:rsidR="00337FE2" w:rsidRPr="00E804C9" w:rsidRDefault="00337FE2" w:rsidP="00337FE2">
      <w:pPr>
        <w:pStyle w:val="PL"/>
        <w:shd w:val="clear" w:color="auto" w:fill="E6E6E6"/>
        <w:rPr>
          <w:ins w:id="10759" w:author="Huawei, HiSilicon" w:date="2024-08-27T14:30:00Z"/>
        </w:rPr>
      </w:pPr>
    </w:p>
    <w:p w14:paraId="1FF93796" w14:textId="57A547F3" w:rsidR="00337FE2" w:rsidRPr="00E804C9" w:rsidRDefault="00337FE2" w:rsidP="00337FE2">
      <w:pPr>
        <w:pStyle w:val="PL"/>
        <w:shd w:val="clear" w:color="auto" w:fill="E6E6E6"/>
        <w:rPr>
          <w:ins w:id="10760" w:author="Huawei, HiSilicon" w:date="2024-08-27T14:30:00Z"/>
        </w:rPr>
      </w:pPr>
      <w:ins w:id="10761" w:author="Huawei, HiSilicon" w:date="2024-08-27T14:30:00Z">
        <w:r w:rsidRPr="00E804C9">
          <w:t>UE-EUTRA-Capability-v18</w:t>
        </w:r>
      </w:ins>
      <w:ins w:id="10762" w:author="Huawei, HiSilicon" w:date="2024-08-27T14:31:00Z">
        <w:r>
          <w:t>xy</w:t>
        </w:r>
      </w:ins>
      <w:ins w:id="10763" w:author="Huawei, HiSilicon" w:date="2024-08-27T14:30:00Z">
        <w:r w:rsidRPr="00E804C9">
          <w:t>-IEs ::= SEQUENCE {</w:t>
        </w:r>
      </w:ins>
    </w:p>
    <w:p w14:paraId="10A1E10D" w14:textId="38A12A0A" w:rsidR="00337FE2" w:rsidRPr="00E804C9" w:rsidRDefault="00337FE2" w:rsidP="00337FE2">
      <w:pPr>
        <w:pStyle w:val="PL"/>
        <w:shd w:val="clear" w:color="auto" w:fill="E6E6E6"/>
        <w:rPr>
          <w:ins w:id="10764" w:author="Huawei, HiSilicon" w:date="2024-08-27T14:30:00Z"/>
        </w:rPr>
      </w:pPr>
      <w:ins w:id="10765" w:author="Huawei, HiSilicon" w:date="2024-08-27T14:30:00Z">
        <w:r w:rsidRPr="00E804C9">
          <w:tab/>
          <w:t>ntn-Parameters-v18</w:t>
        </w:r>
      </w:ins>
      <w:ins w:id="10766" w:author="Huawei, HiSilicon" w:date="2024-08-27T14:31:00Z">
        <w:r w:rsidR="007675AF">
          <w:t>xy</w:t>
        </w:r>
      </w:ins>
      <w:ins w:id="10767" w:author="Huawei, HiSilicon" w:date="2024-08-27T14:30:00Z">
        <w:r w:rsidRPr="00E804C9">
          <w:tab/>
        </w:r>
        <w:r w:rsidRPr="00E804C9">
          <w:tab/>
        </w:r>
        <w:r w:rsidRPr="00E804C9">
          <w:tab/>
        </w:r>
        <w:r w:rsidRPr="00E804C9">
          <w:tab/>
        </w:r>
        <w:r w:rsidRPr="00E804C9">
          <w:tab/>
          <w:t>NTN-Parameters-v18</w:t>
        </w:r>
      </w:ins>
      <w:ins w:id="10768" w:author="Huawei, HiSilicon" w:date="2024-08-27T14:31:00Z">
        <w:r w:rsidR="007675AF">
          <w:t>xy</w:t>
        </w:r>
      </w:ins>
      <w:ins w:id="10769" w:author="Huawei, HiSilicon" w:date="2024-08-27T14:30:00Z">
        <w:r w:rsidRPr="00E804C9">
          <w:t>,</w:t>
        </w:r>
      </w:ins>
    </w:p>
    <w:p w14:paraId="19C1F39A" w14:textId="1B74725E" w:rsidR="00AA128E" w:rsidRPr="00E804C9" w:rsidRDefault="00337FE2" w:rsidP="00337FE2">
      <w:pPr>
        <w:pStyle w:val="PL"/>
        <w:shd w:val="clear" w:color="auto" w:fill="E6E6E6"/>
        <w:rPr>
          <w:lang w:val="fr-FR"/>
        </w:rPr>
      </w:pPr>
      <w:ins w:id="10770" w:author="Huawei, HiSilicon" w:date="2024-08-27T14:30:00Z">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771" w:name="_Hlk160786629"/>
      <w:r w:rsidRPr="00E804C9">
        <w:tab/>
      </w:r>
      <w:bookmarkStart w:id="10772" w:name="_Hlk160786706"/>
      <w:r w:rsidRPr="00E804C9">
        <w:t>eventD1-MeasReportTrigger-r18</w:t>
      </w:r>
      <w:bookmarkEnd w:id="10772"/>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771"/>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773" w:name="_Hlk160797086"/>
      <w:r w:rsidRPr="00E804C9">
        <w:t>ntn-UplinkHarq-ModeB-MultiTB-r18</w:t>
      </w:r>
      <w:bookmarkEnd w:id="10773"/>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52B1C99E" w14:textId="77777777" w:rsidR="00AD55F9" w:rsidRDefault="00AD55F9" w:rsidP="00AD55F9">
      <w:pPr>
        <w:pStyle w:val="PL"/>
        <w:shd w:val="clear" w:color="auto" w:fill="E6E6E6"/>
        <w:rPr>
          <w:ins w:id="10774" w:author="Huawei, HiSilicon" w:date="2024-08-27T14:31:00Z"/>
        </w:rPr>
      </w:pPr>
    </w:p>
    <w:p w14:paraId="4DC155D7" w14:textId="352AD704" w:rsidR="00AD55F9" w:rsidRPr="00E804C9" w:rsidRDefault="00AD55F9" w:rsidP="00AD55F9">
      <w:pPr>
        <w:pStyle w:val="PL"/>
        <w:shd w:val="clear" w:color="auto" w:fill="E6E6E6"/>
        <w:rPr>
          <w:ins w:id="10775" w:author="Huawei, HiSilicon" w:date="2024-08-27T14:31:00Z"/>
        </w:rPr>
      </w:pPr>
      <w:ins w:id="10776" w:author="Huawei, HiSilicon" w:date="2024-08-27T14:31:00Z">
        <w:r w:rsidRPr="00E804C9">
          <w:t>NTN-Parameters-v18</w:t>
        </w:r>
        <w:r>
          <w:t>xy</w:t>
        </w:r>
        <w:r w:rsidRPr="00E804C9">
          <w:t xml:space="preserve"> ::=</w:t>
        </w:r>
        <w:r w:rsidRPr="00E804C9">
          <w:tab/>
        </w:r>
        <w:r w:rsidRPr="00E804C9">
          <w:tab/>
          <w:t>SEQUENCE {</w:t>
        </w:r>
      </w:ins>
    </w:p>
    <w:p w14:paraId="414AD596" w14:textId="74321587" w:rsidR="00AD55F9" w:rsidRPr="00E804C9" w:rsidRDefault="00AD55F9" w:rsidP="00AD55F9">
      <w:pPr>
        <w:pStyle w:val="PL"/>
        <w:shd w:val="clear" w:color="auto" w:fill="E6E6E6"/>
        <w:rPr>
          <w:ins w:id="10777" w:author="Huawei, HiSilicon" w:date="2024-08-27T14:31:00Z"/>
        </w:rPr>
      </w:pPr>
      <w:ins w:id="10778" w:author="Huawei, HiSilicon" w:date="2024-08-27T14:31:00Z">
        <w:r w:rsidRPr="00E804C9">
          <w:tab/>
        </w:r>
      </w:ins>
      <w:ins w:id="10779" w:author="Huawei, HiSilicon" w:date="2024-08-27T14:32:00Z">
        <w:r w:rsidRPr="00AD55F9">
          <w:t>satelliteInfoConfigDedicated-r18</w:t>
        </w:r>
      </w:ins>
      <w:ins w:id="10780" w:author="Huawei, HiSilicon" w:date="2024-08-27T14:31:00Z">
        <w:r w:rsidRPr="00E804C9">
          <w:tab/>
        </w:r>
        <w:r w:rsidRPr="00E804C9">
          <w:tab/>
        </w:r>
        <w:r w:rsidRPr="00E804C9">
          <w:tab/>
        </w:r>
        <w:r w:rsidRPr="00E804C9">
          <w:tab/>
          <w:t>ENUMERATED {supported}</w:t>
        </w:r>
        <w:r w:rsidRPr="00E804C9">
          <w:tab/>
        </w:r>
        <w:r w:rsidRPr="00E804C9">
          <w:tab/>
        </w:r>
        <w:r w:rsidRPr="00E804C9">
          <w:tab/>
          <w:t>OPTIONAL</w:t>
        </w:r>
      </w:ins>
    </w:p>
    <w:p w14:paraId="0778FE3A" w14:textId="77777777" w:rsidR="00AD55F9" w:rsidRPr="00E804C9" w:rsidRDefault="00AD55F9" w:rsidP="00AD55F9">
      <w:pPr>
        <w:pStyle w:val="PL"/>
        <w:shd w:val="clear" w:color="auto" w:fill="E6E6E6"/>
        <w:rPr>
          <w:ins w:id="10781" w:author="Huawei, HiSilicon" w:date="2024-08-27T14:31:00Z"/>
        </w:rPr>
      </w:pPr>
      <w:ins w:id="10782" w:author="Huawei, HiSilicon" w:date="2024-08-27T14:31: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t>ENUMERATED {supported}</w:t>
      </w:r>
      <w:r w:rsidRPr="00E804C9">
        <w:rPr>
          <w:rFonts w:eastAsia="SimSun"/>
        </w:rPr>
        <w:tab/>
      </w:r>
      <w:r w:rsidRPr="00E804C9">
        <w:rPr>
          <w:rFonts w:eastAsia="SimSun"/>
        </w:rPr>
        <w:tab/>
      </w:r>
      <w:r w:rsidRPr="00E804C9">
        <w:rPr>
          <w:rFonts w:eastAsia="SimSun"/>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SimSun"/>
        </w:rPr>
      </w:pPr>
      <w:r w:rsidRPr="00E804C9">
        <w:rPr>
          <w:rFonts w:eastAsia="SimSun"/>
        </w:rPr>
        <w:tab/>
        <w:t>phy-TDD-ReConfig-T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0AA45DB1" w14:textId="77777777" w:rsidR="009722D5" w:rsidRPr="00E804C9" w:rsidRDefault="009722D5" w:rsidP="009722D5">
      <w:pPr>
        <w:pStyle w:val="PL"/>
        <w:shd w:val="clear" w:color="auto" w:fill="E6E6E6"/>
        <w:rPr>
          <w:rFonts w:eastAsia="SimSun"/>
        </w:rPr>
      </w:pPr>
      <w:r w:rsidRPr="00E804C9">
        <w:rPr>
          <w:rFonts w:eastAsia="SimSun"/>
        </w:rPr>
        <w:tab/>
        <w:t>phy-TDD-ReConfig-FDD-PCell-r12</w:t>
      </w:r>
      <w:r w:rsidRPr="00E804C9">
        <w:rPr>
          <w:rFonts w:eastAsia="SimSun"/>
        </w:rPr>
        <w:tab/>
      </w:r>
      <w:r w:rsidRPr="00E804C9">
        <w:rPr>
          <w:rFonts w:eastAsia="SimSun"/>
        </w:rPr>
        <w:tab/>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5EAB0C84" w14:textId="77777777" w:rsidR="009722D5" w:rsidRPr="00E804C9" w:rsidRDefault="009722D5" w:rsidP="009722D5">
      <w:pPr>
        <w:pStyle w:val="PL"/>
        <w:shd w:val="clear" w:color="auto" w:fill="E6E6E6"/>
        <w:rPr>
          <w:rFonts w:eastAsia="SimSun"/>
        </w:rPr>
      </w:pPr>
      <w:r w:rsidRPr="00E804C9">
        <w:tab/>
        <w:t>pusch-FeedbackMode</w:t>
      </w:r>
      <w:r w:rsidRPr="00E804C9">
        <w:rPr>
          <w:rFonts w:eastAsia="SimSun"/>
        </w:rPr>
        <w:t>-r12</w:t>
      </w:r>
      <w:r w:rsidRPr="00E804C9">
        <w:rPr>
          <w:rFonts w:eastAsia="SimSun"/>
        </w:rPr>
        <w:tab/>
      </w:r>
      <w:r w:rsidRPr="00E804C9">
        <w:rPr>
          <w:rFonts w:eastAsia="SimSun"/>
        </w:rPr>
        <w:tab/>
      </w:r>
      <w:r w:rsidRPr="00E804C9">
        <w:rPr>
          <w:rFonts w:eastAsia="SimSun"/>
        </w:rPr>
        <w:tab/>
      </w:r>
      <w:r w:rsidRPr="00E804C9">
        <w:tab/>
      </w:r>
      <w:r w:rsidRPr="00E804C9">
        <w:tab/>
        <w:t>ENUMERATED {supported}</w:t>
      </w:r>
      <w:r w:rsidRPr="00E804C9">
        <w:rPr>
          <w:rFonts w:eastAsia="SimSun"/>
        </w:rPr>
        <w:tab/>
      </w:r>
      <w:r w:rsidRPr="00E804C9">
        <w:rPr>
          <w:rFonts w:eastAsia="SimSun"/>
        </w:rPr>
        <w:tab/>
      </w:r>
      <w:r w:rsidRPr="00E804C9">
        <w:rPr>
          <w:rFonts w:eastAsia="SimSun"/>
        </w:rPr>
        <w:tab/>
        <w:t>OPTIONAL,</w:t>
      </w:r>
    </w:p>
    <w:p w14:paraId="630C0D27" w14:textId="77777777" w:rsidR="009722D5" w:rsidRPr="00E804C9" w:rsidRDefault="009722D5" w:rsidP="009722D5">
      <w:pPr>
        <w:pStyle w:val="PL"/>
        <w:shd w:val="clear" w:color="auto" w:fill="E6E6E6"/>
        <w:rPr>
          <w:rFonts w:eastAsia="SimSun"/>
        </w:rPr>
      </w:pPr>
      <w:r w:rsidRPr="00E804C9">
        <w:rPr>
          <w:rFonts w:eastAsia="SimSun"/>
        </w:rPr>
        <w:tab/>
        <w:t>pusch-SRS-</w:t>
      </w:r>
      <w:r w:rsidRPr="00E804C9">
        <w:t>PowerControl</w:t>
      </w:r>
      <w:r w:rsidRPr="00E804C9">
        <w:rPr>
          <w:rFonts w:eastAsia="SimSun"/>
        </w:rPr>
        <w:t>-</w:t>
      </w:r>
      <w:r w:rsidRPr="00E804C9">
        <w:t>SubframeSet-r12</w:t>
      </w:r>
      <w:r w:rsidRPr="00E804C9">
        <w:rPr>
          <w:rFonts w:eastAsia="SimSun"/>
        </w:rPr>
        <w:tab/>
      </w:r>
      <w:r w:rsidRPr="00E804C9">
        <w:t>ENUMERATED {supported}</w:t>
      </w:r>
      <w:r w:rsidRPr="00E804C9">
        <w:rPr>
          <w:rFonts w:eastAsia="SimSun"/>
        </w:rPr>
        <w:tab/>
      </w:r>
      <w:r w:rsidRPr="00E804C9">
        <w:rPr>
          <w:rFonts w:eastAsia="SimSun"/>
        </w:rPr>
        <w:tab/>
      </w:r>
      <w:r w:rsidRPr="00E804C9">
        <w:rPr>
          <w:rFonts w:eastAsia="SimSun"/>
        </w:rPr>
        <w:tab/>
        <w:t>OPTIONAL,</w:t>
      </w:r>
    </w:p>
    <w:p w14:paraId="60616BE8" w14:textId="77777777" w:rsidR="009722D5" w:rsidRPr="00E804C9" w:rsidRDefault="009722D5" w:rsidP="009722D5">
      <w:pPr>
        <w:pStyle w:val="PL"/>
        <w:shd w:val="clear" w:color="auto" w:fill="E6E6E6"/>
      </w:pPr>
      <w:r w:rsidRPr="00E804C9">
        <w:rPr>
          <w:rFonts w:eastAsia="SimSun"/>
        </w:rPr>
        <w:tab/>
        <w:t>csi-SubframeSe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SimSun"/>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SimSun"/>
        </w:rPr>
        <w:t>,</w:t>
      </w:r>
    </w:p>
    <w:p w14:paraId="45E7A513" w14:textId="77777777" w:rsidR="009722D5" w:rsidRPr="00E804C9" w:rsidRDefault="009722D5" w:rsidP="009722D5">
      <w:pPr>
        <w:pStyle w:val="PL"/>
        <w:shd w:val="clear" w:color="auto" w:fill="E6E6E6"/>
      </w:pPr>
      <w:r w:rsidRPr="00E804C9">
        <w:rPr>
          <w:rFonts w:eastAsia="SimSun"/>
        </w:rPr>
        <w:tab/>
        <w:t>naics-Capability-List-r12</w:t>
      </w:r>
      <w:r w:rsidRPr="00E804C9">
        <w:rPr>
          <w:rFonts w:eastAsia="SimSun"/>
        </w:rPr>
        <w:tab/>
      </w:r>
      <w:r w:rsidRPr="00E804C9">
        <w:rPr>
          <w:rFonts w:eastAsia="SimSun"/>
        </w:rPr>
        <w:tab/>
      </w:r>
      <w:r w:rsidRPr="00E804C9">
        <w:rPr>
          <w:rFonts w:eastAsia="SimSun"/>
        </w:rPr>
        <w:tab/>
      </w:r>
      <w:r w:rsidRPr="00E804C9">
        <w:rPr>
          <w:rFonts w:eastAsia="SimSun"/>
        </w:rPr>
        <w:tab/>
        <w:t>NAICS-Capability-List-r12</w:t>
      </w:r>
      <w:r w:rsidRPr="00E804C9">
        <w:tab/>
      </w:r>
      <w:r w:rsidRPr="00E804C9">
        <w:tab/>
      </w:r>
      <w:r w:rsidRPr="00E804C9">
        <w:rPr>
          <w:rFonts w:eastAsia="SimSun"/>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783"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783"/>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784"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784"/>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SimSun"/>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SimSun"/>
        </w:rPr>
      </w:pPr>
    </w:p>
    <w:p w14:paraId="0EB554C7" w14:textId="77777777" w:rsidR="009722D5" w:rsidRPr="00E804C9" w:rsidRDefault="009722D5" w:rsidP="009722D5">
      <w:pPr>
        <w:pStyle w:val="PL"/>
        <w:shd w:val="clear" w:color="auto" w:fill="E6E6E6"/>
        <w:rPr>
          <w:rFonts w:eastAsia="SimSun"/>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SimSun"/>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SimSun"/>
        </w:rPr>
      </w:pPr>
      <w:r w:rsidRPr="00E804C9">
        <w:rPr>
          <w:rFonts w:eastAsia="SimSun"/>
        </w:rPr>
        <w:tab/>
        <w:t>dc-Suppor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SEQUENCE {</w:t>
      </w:r>
    </w:p>
    <w:p w14:paraId="600D7969"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asynchronous-r12</w:t>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r>
      <w:r w:rsidRPr="00E804C9">
        <w:rPr>
          <w:rFonts w:eastAsia="SimSun"/>
        </w:rPr>
        <w:tab/>
        <w:t>OPTIONAL,</w:t>
      </w:r>
    </w:p>
    <w:p w14:paraId="7FF78AC1"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supportedCellGrouping-r12</w:t>
      </w:r>
      <w:r w:rsidRPr="00E804C9">
        <w:rPr>
          <w:rFonts w:eastAsia="SimSun"/>
        </w:rPr>
        <w:tab/>
      </w:r>
      <w:r w:rsidRPr="00E804C9">
        <w:rPr>
          <w:rFonts w:eastAsia="SimSun"/>
        </w:rPr>
        <w:tab/>
        <w:t>CHOICE {</w:t>
      </w:r>
    </w:p>
    <w:p w14:paraId="5693179B"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threeEntries-r12</w:t>
      </w:r>
      <w:r w:rsidRPr="00E804C9">
        <w:rPr>
          <w:rFonts w:eastAsia="SimSun"/>
        </w:rPr>
        <w:tab/>
      </w:r>
      <w:r w:rsidRPr="00E804C9">
        <w:rPr>
          <w:rFonts w:eastAsia="SimSun"/>
        </w:rPr>
        <w:tab/>
      </w:r>
      <w:r w:rsidRPr="00E804C9">
        <w:rPr>
          <w:rFonts w:eastAsia="SimSun"/>
        </w:rPr>
        <w:tab/>
      </w:r>
      <w:r w:rsidRPr="00E804C9">
        <w:rPr>
          <w:rFonts w:eastAsia="SimSun"/>
        </w:rPr>
        <w:tab/>
        <w:t>BIT STRING (SIZE(3)),</w:t>
      </w:r>
    </w:p>
    <w:p w14:paraId="63FD7B2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our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7)),</w:t>
      </w:r>
    </w:p>
    <w:p w14:paraId="0E69C1CA"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r>
      <w:r w:rsidRPr="00E804C9">
        <w:rPr>
          <w:rFonts w:eastAsia="SimSun"/>
        </w:rPr>
        <w:tab/>
      </w:r>
      <w:r w:rsidRPr="00E804C9">
        <w:rPr>
          <w:rFonts w:eastAsia="SimSun"/>
        </w:rPr>
        <w:tab/>
        <w:t>fiveEntries-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BIT STRING (SIZE(15))</w:t>
      </w:r>
    </w:p>
    <w:p w14:paraId="0A3C0E38"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3CFA37C9" w14:textId="77777777" w:rsidR="009722D5" w:rsidRPr="00E804C9" w:rsidRDefault="009722D5" w:rsidP="009722D5">
      <w:pPr>
        <w:pStyle w:val="PL"/>
        <w:shd w:val="clear" w:color="auto" w:fill="E6E6E6"/>
        <w:rPr>
          <w:rFonts w:eastAsia="SimSun"/>
        </w:rPr>
      </w:pPr>
      <w:r w:rsidRPr="00E804C9">
        <w:rPr>
          <w:rFonts w:eastAsia="SimSun"/>
        </w:rPr>
        <w:tab/>
        <w:t>}</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OPTIONAL,</w:t>
      </w:r>
    </w:p>
    <w:p w14:paraId="663AF1C2" w14:textId="77777777" w:rsidR="009722D5" w:rsidRPr="00E804C9" w:rsidRDefault="009722D5" w:rsidP="009722D5">
      <w:pPr>
        <w:pStyle w:val="PL"/>
        <w:shd w:val="clear" w:color="auto" w:fill="E6E6E6"/>
      </w:pPr>
      <w:r w:rsidRPr="00E804C9">
        <w:rPr>
          <w:rFonts w:eastAsia="SimSun"/>
        </w:rPr>
        <w:tab/>
        <w:t>supportedNAICS-2CRS-AP-r12</w:t>
      </w:r>
      <w:r w:rsidRPr="00E804C9">
        <w:rPr>
          <w:rFonts w:eastAsia="SimSun"/>
        </w:rPr>
        <w:tab/>
      </w:r>
      <w:r w:rsidRPr="00E804C9">
        <w:rPr>
          <w:rFonts w:eastAsia="SimSun"/>
        </w:rPr>
        <w:tab/>
      </w:r>
      <w:r w:rsidRPr="00E804C9">
        <w:t>BIT STRING (SIZE (1..maxNAICS-Entries-r12))</w:t>
      </w:r>
      <w:r w:rsidRPr="00E804C9">
        <w:tab/>
      </w:r>
      <w:r w:rsidRPr="00E804C9">
        <w:tab/>
      </w:r>
      <w:r w:rsidRPr="00E804C9">
        <w:rPr>
          <w:rFonts w:eastAsia="SimSun"/>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SimSun"/>
        </w:rPr>
        <w:t>OPTIONAL</w:t>
      </w:r>
      <w:r w:rsidRPr="00E804C9">
        <w:t>,</w:t>
      </w:r>
    </w:p>
    <w:p w14:paraId="4D97DBAB" w14:textId="77777777" w:rsidR="009722D5" w:rsidRPr="00E804C9" w:rsidRDefault="009722D5" w:rsidP="009722D5">
      <w:pPr>
        <w:pStyle w:val="PL"/>
        <w:shd w:val="clear" w:color="auto" w:fill="E6E6E6"/>
      </w:pPr>
      <w:r w:rsidRPr="00E804C9">
        <w:rPr>
          <w:rFonts w:eastAsia="SimSun"/>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SimSun"/>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SimSun"/>
        </w:rPr>
        <w:tab/>
        <w:t>ul-256QAM-r14</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SimSun"/>
        </w:rPr>
        <w:t>ul-256QAM-perCC</w:t>
      </w:r>
      <w:r w:rsidRPr="00E804C9">
        <w:t>-InfoList-r14</w:t>
      </w:r>
      <w:r w:rsidRPr="00E804C9">
        <w:tab/>
      </w:r>
      <w:r w:rsidRPr="00E804C9">
        <w:tab/>
        <w:t xml:space="preserve">SEQUENCE (SIZE (2..maxServCell-r13)) OF </w:t>
      </w:r>
      <w:r w:rsidRPr="00E804C9">
        <w:rPr>
          <w:rFonts w:eastAsia="SimSun"/>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SimSun"/>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SimSun"/>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SimSun"/>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SimSun"/>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SimSun"/>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SimSun"/>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SimSun"/>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SimSun"/>
        </w:rPr>
      </w:pPr>
      <w:r w:rsidRPr="00E804C9">
        <w:t>}</w:t>
      </w:r>
    </w:p>
    <w:p w14:paraId="24E64111" w14:textId="77777777" w:rsidR="009722D5" w:rsidRPr="00E804C9" w:rsidRDefault="009722D5" w:rsidP="009722D5">
      <w:pPr>
        <w:pStyle w:val="PL"/>
        <w:shd w:val="clear" w:color="auto" w:fill="E6E6E6"/>
        <w:rPr>
          <w:rFonts w:eastAsia="SimSun"/>
        </w:rPr>
      </w:pPr>
    </w:p>
    <w:p w14:paraId="305AE6EB" w14:textId="77777777" w:rsidR="009722D5" w:rsidRPr="00E804C9" w:rsidRDefault="009722D5" w:rsidP="009722D5">
      <w:pPr>
        <w:pStyle w:val="PL"/>
        <w:shd w:val="clear" w:color="auto" w:fill="E6E6E6"/>
      </w:pPr>
      <w:r w:rsidRPr="00E804C9">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SimSun"/>
        </w:rPr>
        <w:tab/>
        <w:t>dl-256QAM-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SimSun"/>
        </w:rPr>
        <w:tab/>
      </w:r>
      <w:r w:rsidRPr="00E804C9">
        <w:rPr>
          <w:iCs/>
        </w:rPr>
        <w:t>ue-PowerClass-5-r13</w:t>
      </w:r>
      <w:r w:rsidRPr="00E804C9">
        <w:rPr>
          <w:rFonts w:eastAsia="SimSun"/>
        </w:rPr>
        <w:tab/>
      </w:r>
      <w:r w:rsidRPr="00E804C9">
        <w:rPr>
          <w:rFonts w:eastAsia="SimSun"/>
        </w:rPr>
        <w:tab/>
      </w:r>
      <w:r w:rsidRPr="00E804C9">
        <w:rPr>
          <w:rFonts w:eastAsia="SimSun"/>
        </w:rPr>
        <w:tab/>
        <w:t>ENUMERATED {supported}</w:t>
      </w:r>
      <w:r w:rsidRPr="00E804C9">
        <w:rPr>
          <w:rFonts w:eastAsia="SimSun"/>
        </w:rPr>
        <w:tab/>
      </w:r>
      <w:r w:rsidRPr="00E804C9">
        <w:rPr>
          <w:rFonts w:eastAsia="SimSun"/>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SimSun"/>
        </w:rPr>
        <w:tab/>
      </w:r>
      <w:r w:rsidRPr="00E804C9">
        <w:rPr>
          <w:iCs/>
        </w:rPr>
        <w:t>ue-PowerClass-N-r13</w:t>
      </w:r>
      <w:r w:rsidRPr="00E804C9">
        <w:rPr>
          <w:rFonts w:eastAsia="SimSun"/>
        </w:rPr>
        <w:tab/>
      </w:r>
      <w:r w:rsidRPr="00E804C9">
        <w:rPr>
          <w:rFonts w:eastAsia="SimSun"/>
        </w:rPr>
        <w:tab/>
      </w:r>
      <w:r w:rsidRPr="00E804C9">
        <w:rPr>
          <w:rFonts w:eastAsia="SimSun"/>
        </w:rPr>
        <w:tab/>
        <w:t>ENUMERATED {class1, class2, class4}</w:t>
      </w:r>
      <w:r w:rsidRPr="00E804C9">
        <w:rPr>
          <w:rFonts w:eastAsia="SimSun"/>
        </w:rPr>
        <w:tab/>
      </w:r>
      <w:r w:rsidRPr="00E804C9">
        <w:rPr>
          <w:rFonts w:eastAsia="SimSun"/>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DengXian"/>
        </w:rPr>
        <w:t>lowerMSD-MRDC-r18</w:t>
      </w:r>
      <w:r w:rsidRPr="00E804C9">
        <w:rPr>
          <w:rFonts w:eastAsia="DengXian"/>
        </w:rPr>
        <w:tab/>
      </w:r>
      <w:r w:rsidRPr="00E804C9">
        <w:rPr>
          <w:rFonts w:eastAsia="DengXian"/>
        </w:rPr>
        <w:tab/>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maxLowerMSD-r18)) </w:t>
      </w:r>
      <w:r w:rsidRPr="00E804C9">
        <w:rPr>
          <w:lang w:eastAsia="en-GB"/>
        </w:rPr>
        <w:t>OF</w:t>
      </w:r>
      <w:r w:rsidRPr="00E804C9">
        <w:rPr>
          <w:rFonts w:eastAsia="DengXian"/>
        </w:rPr>
        <w:t xml:space="preserve"> LowerMSD-MRDC-r18</w:t>
      </w:r>
      <w:r w:rsidRPr="00E804C9">
        <w:rPr>
          <w:rFonts w:eastAsia="DengXian"/>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SimSun"/>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SimSun"/>
          <w:lang w:eastAsia="zh-CN"/>
        </w:rPr>
      </w:pPr>
      <w:r w:rsidRPr="00E804C9">
        <w:tab/>
      </w:r>
      <w:r w:rsidRPr="00E804C9">
        <w:rPr>
          <w:rFonts w:eastAsia="SimSun"/>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SimSun"/>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SimSun"/>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DengXian"/>
        </w:rPr>
      </w:pPr>
    </w:p>
    <w:p w14:paraId="2D857E26" w14:textId="741F4D68" w:rsidR="00493014" w:rsidRPr="00E804C9" w:rsidRDefault="00493014" w:rsidP="00493014">
      <w:pPr>
        <w:pStyle w:val="PL"/>
        <w:shd w:val="clear" w:color="auto" w:fill="E6E6E6"/>
        <w:rPr>
          <w:rFonts w:eastAsia="DengXian"/>
        </w:rPr>
      </w:pPr>
      <w:r w:rsidRPr="00E804C9">
        <w:rPr>
          <w:rFonts w:eastAsia="DengXian"/>
        </w:rPr>
        <w:t>LowerMSD-MRDC-r18 ::=</w:t>
      </w:r>
      <w:r w:rsidRPr="00E804C9">
        <w:rPr>
          <w:rFonts w:eastAsia="DengXian"/>
        </w:rPr>
        <w:tab/>
      </w:r>
      <w:r w:rsidRPr="00E804C9">
        <w:rPr>
          <w:rFonts w:eastAsia="DengXian"/>
        </w:rPr>
        <w:tab/>
      </w:r>
      <w:r w:rsidRPr="00E804C9">
        <w:rPr>
          <w:lang w:eastAsia="en-GB"/>
        </w:rPr>
        <w:t>SEQUENCE</w:t>
      </w:r>
      <w:r w:rsidRPr="00E804C9">
        <w:rPr>
          <w:rFonts w:eastAsia="DengXian"/>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DengXian"/>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DengXian"/>
        </w:rPr>
        <w:t xml:space="preserve"> (</w:t>
      </w:r>
      <w:r w:rsidRPr="00E804C9">
        <w:rPr>
          <w:lang w:eastAsia="en-GB"/>
        </w:rPr>
        <w:t>SIZE</w:t>
      </w:r>
      <w:r w:rsidRPr="00E804C9">
        <w:rPr>
          <w:rFonts w:eastAsia="DengXian"/>
        </w:rPr>
        <w:t xml:space="preserve"> (1..</w:t>
      </w:r>
      <w:r w:rsidRPr="00E804C9">
        <w:t xml:space="preserve"> </w:t>
      </w:r>
      <w:r w:rsidRPr="00E804C9">
        <w:rPr>
          <w:rFonts w:eastAsia="DengXian"/>
        </w:rPr>
        <w:t>maxLowerMSD</w:t>
      </w:r>
      <w:r w:rsidR="008B6040" w:rsidRPr="00E804C9">
        <w:rPr>
          <w:rFonts w:eastAsia="DengXian"/>
        </w:rPr>
        <w:t>-</w:t>
      </w:r>
      <w:r w:rsidRPr="00E804C9">
        <w:rPr>
          <w:rFonts w:eastAsia="DengXian"/>
        </w:rPr>
        <w:t xml:space="preserve">Info-r18)) </w:t>
      </w:r>
      <w:r w:rsidRPr="00E804C9">
        <w:rPr>
          <w:lang w:eastAsia="en-GB"/>
        </w:rPr>
        <w:t>OF</w:t>
      </w:r>
      <w:r w:rsidRPr="00E804C9">
        <w:rPr>
          <w:rFonts w:eastAsia="DengXian"/>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DengXian"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785"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785"/>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786"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786"/>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SimSun"/>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DengXian"/>
          <w:lang w:eastAsia="zh-CN"/>
        </w:rPr>
        <w:tab/>
        <w:t>interRAT-enhancementNR-r16</w:t>
      </w:r>
      <w:r w:rsidRPr="00E804C9">
        <w:rPr>
          <w:rFonts w:eastAsia="DengXian"/>
          <w:lang w:eastAsia="zh-CN"/>
        </w:rPr>
        <w:tab/>
      </w:r>
      <w:r w:rsidRPr="00E804C9">
        <w:rPr>
          <w:rFonts w:eastAsia="DengXian"/>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799BF993" w:rsidR="009722D5" w:rsidRPr="00E804C9" w:rsidRDefault="009722D5" w:rsidP="005411BB">
            <w:pPr>
              <w:pStyle w:val="TAL"/>
              <w:rPr>
                <w:lang w:eastAsia="en-GB"/>
              </w:rPr>
            </w:pPr>
            <w:r w:rsidRPr="00E804C9">
              <w:rPr>
                <w:lang w:eastAsia="en-GB"/>
              </w:rPr>
              <w:t xml:space="preserve">Set to </w:t>
            </w:r>
            <w:r w:rsidR="004F4022" w:rsidRPr="00E804C9">
              <w:rPr>
                <w:lang w:eastAsia="en-GB"/>
              </w:rPr>
              <w:t>rel1</w:t>
            </w:r>
            <w:r w:rsidR="00026F75" w:rsidRPr="00E804C9">
              <w:rPr>
                <w:lang w:eastAsia="en-GB"/>
              </w:rPr>
              <w:t>7</w:t>
            </w:r>
            <w:r w:rsidR="004F4022" w:rsidRPr="00E804C9">
              <w:rPr>
                <w:lang w:eastAsia="en-GB"/>
              </w:rPr>
              <w:t xml:space="preserve"> </w:t>
            </w:r>
            <w:r w:rsidRPr="00E804C9">
              <w:rPr>
                <w:lang w:eastAsia="en-GB"/>
              </w:rPr>
              <w:t>in this version of the specification.</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SimSun"/>
                <w:b/>
                <w:i/>
                <w:noProof/>
                <w:lang w:eastAsia="zh-CN"/>
              </w:rPr>
            </w:pPr>
            <w:r w:rsidRPr="00E804C9">
              <w:rPr>
                <w:b/>
                <w:i/>
                <w:noProof/>
                <w:lang w:eastAsia="en-GB"/>
              </w:rPr>
              <w:t>addSRS-2T4R</w:t>
            </w:r>
            <w:r w:rsidRPr="00E804C9">
              <w:rPr>
                <w:rFonts w:eastAsia="SimSun"/>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r w:rsidRPr="00E804C9">
              <w:rPr>
                <w:b/>
                <w:bCs/>
                <w:i/>
                <w:iCs/>
                <w:lang w:eastAsia="en-GB"/>
              </w:rPr>
              <w:t>addSRS-AntennaSwitching (in addSRS)</w:t>
            </w:r>
          </w:p>
          <w:p w14:paraId="5F385E8C" w14:textId="77777777" w:rsidR="00515E0D" w:rsidRPr="00E804C9" w:rsidRDefault="00515E0D" w:rsidP="004E6D61">
            <w:pPr>
              <w:pStyle w:val="TAL"/>
              <w:rPr>
                <w:noProof/>
              </w:rPr>
            </w:pPr>
            <w:r w:rsidRPr="00E804C9">
              <w:t xml:space="preserve">Value </w:t>
            </w:r>
            <w:r w:rsidR="006F64E7" w:rsidRPr="00E804C9">
              <w:rPr>
                <w:i/>
              </w:rPr>
              <w:t>useBasic</w:t>
            </w:r>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r w:rsidRPr="00E804C9">
              <w:rPr>
                <w:b/>
                <w:bCs/>
                <w:i/>
                <w:iCs/>
                <w:lang w:eastAsia="en-GB"/>
              </w:rPr>
              <w:t>addSRS-AntennaSwitching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r w:rsidRPr="00E804C9">
              <w:rPr>
                <w:b/>
                <w:bCs/>
                <w:i/>
                <w:iCs/>
                <w:lang w:eastAsia="en-GB"/>
              </w:rPr>
              <w:t>addSRS-CarrierSwitching (in addSRS)</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r w:rsidRPr="00E804C9">
              <w:rPr>
                <w:i/>
                <w:iCs/>
              </w:rPr>
              <w:t>addSRS-CarrierSwitching</w:t>
            </w:r>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r w:rsidRPr="00E804C9">
              <w:rPr>
                <w:b/>
                <w:bCs/>
                <w:i/>
                <w:iCs/>
                <w:lang w:eastAsia="en-GB"/>
              </w:rPr>
              <w:t>addSRS-CarrierSwitching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included.If this field is included, </w:t>
            </w:r>
            <w:r w:rsidRPr="00E804C9">
              <w:rPr>
                <w:i/>
              </w:rPr>
              <w:t xml:space="preserve">addSRS-CarrierSwitching </w:t>
            </w:r>
            <w:r w:rsidRPr="00E804C9">
              <w:t xml:space="preserve">(in </w:t>
            </w:r>
            <w:r w:rsidRPr="00E804C9">
              <w:rPr>
                <w:i/>
              </w:rPr>
              <w:t>addSRS</w:t>
            </w:r>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r w:rsidRPr="00E804C9">
              <w:rPr>
                <w:b/>
                <w:bCs/>
                <w:i/>
                <w:iCs/>
                <w:lang w:eastAsia="en-GB"/>
              </w:rPr>
              <w:t>addSRS-FrequencyHopping (in addSRS)</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r w:rsidRPr="00E804C9">
              <w:rPr>
                <w:b/>
                <w:bCs/>
                <w:i/>
                <w:iCs/>
                <w:lang w:eastAsia="en-GB"/>
              </w:rPr>
              <w:t>addSRS-FrequencyHopping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02D01">
            <w:pPr>
              <w:pStyle w:val="TAL"/>
              <w:rPr>
                <w:b/>
                <w:i/>
                <w:lang w:eastAsia="en-GB"/>
              </w:rPr>
            </w:pPr>
            <w:r w:rsidRPr="00E804C9">
              <w:rPr>
                <w:b/>
                <w:i/>
                <w:lang w:eastAsia="en-GB"/>
              </w:rPr>
              <w:t>allowedCellList</w:t>
            </w:r>
          </w:p>
          <w:p w14:paraId="5EA3B267" w14:textId="77777777" w:rsidR="00A2294B" w:rsidRPr="00E804C9" w:rsidRDefault="00A2294B" w:rsidP="00D02D01">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02D01">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Indicates whether the UE supports alternativeTimeToTrigger.</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r w:rsidRPr="00E804C9">
              <w:rPr>
                <w:b/>
                <w:bCs/>
                <w:i/>
                <w:iCs/>
                <w:lang w:eastAsia="en-GB"/>
              </w:rPr>
              <w:t>altFreqPriority</w:t>
            </w:r>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r w:rsidRPr="00E804C9">
              <w:rPr>
                <w:i/>
                <w:iCs/>
                <w:lang w:eastAsia="en-GB"/>
              </w:rPr>
              <w:t>supportedBandCombination.</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r w:rsidRPr="00E804C9">
              <w:rPr>
                <w:i/>
                <w:lang w:eastAsia="en-GB"/>
              </w:rPr>
              <w:t>bandEUTRA</w:t>
            </w:r>
            <w:r w:rsidRPr="00E804C9">
              <w:rPr>
                <w:lang w:eastAsia="en-GB"/>
              </w:rPr>
              <w:t xml:space="preserve"> (i.e. without suffix) or </w:t>
            </w:r>
            <w:r w:rsidRPr="00E804C9">
              <w:rPr>
                <w:i/>
                <w:lang w:eastAsia="en-GB"/>
              </w:rPr>
              <w:t>bandEUTRA-r10</w:t>
            </w:r>
            <w:r w:rsidRPr="00E804C9">
              <w:rPr>
                <w:lang w:eastAsia="en-GB"/>
              </w:rPr>
              <w:t xml:space="preserve"> respectively to </w:t>
            </w:r>
            <w:r w:rsidRPr="00E804C9">
              <w:rPr>
                <w:i/>
                <w:lang w:eastAsia="en-GB"/>
              </w:rPr>
              <w:t>maxFBI</w:t>
            </w:r>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ParametersUL</w:t>
            </w:r>
            <w:r w:rsidRPr="00E804C9">
              <w:rPr>
                <w:lang w:eastAsia="ko-KR"/>
              </w:rPr>
              <w:t xml:space="preserve"> and </w:t>
            </w:r>
            <w:r w:rsidRPr="00E804C9">
              <w:rPr>
                <w:i/>
                <w:lang w:eastAsia="ko-KR"/>
              </w:rPr>
              <w:t>CA-MIMO-ParametersDL</w:t>
            </w:r>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r w:rsidRPr="00E804C9">
              <w:rPr>
                <w:b/>
                <w:i/>
                <w:lang w:eastAsia="en-GB"/>
              </w:rPr>
              <w:t>benefitsFromInterruption</w:t>
            </w:r>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r w:rsidRPr="00E804C9">
              <w:rPr>
                <w:b/>
                <w:i/>
              </w:rPr>
              <w:t>bwPrefInd</w:t>
            </w:r>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r w:rsidRPr="00E804C9">
              <w:rPr>
                <w:b/>
                <w:i/>
                <w:lang w:eastAsia="zh-CN"/>
              </w:rPr>
              <w:t>ce-CQI-AlternativeTable</w:t>
            </w:r>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r w:rsidRPr="00E804C9">
              <w:rPr>
                <w:b/>
                <w:i/>
                <w:lang w:eastAsia="en-GB"/>
              </w:rPr>
              <w:t>ce-DL-ChannelQualityReporting</w:t>
            </w:r>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02D01">
            <w:pPr>
              <w:pStyle w:val="TAL"/>
              <w:rPr>
                <w:b/>
                <w:i/>
                <w:lang w:eastAsia="zh-CN"/>
              </w:rPr>
            </w:pPr>
            <w:r w:rsidRPr="00E804C9">
              <w:rPr>
                <w:b/>
                <w:i/>
                <w:lang w:eastAsia="zh-CN"/>
              </w:rPr>
              <w:t>ce-EUTRA-5GC-HO-ToNR-TDD-FR2-2</w:t>
            </w:r>
          </w:p>
          <w:p w14:paraId="0541CCCB" w14:textId="2424A17D" w:rsidR="002B162F" w:rsidRPr="00E804C9" w:rsidRDefault="002B162F" w:rsidP="00D02D01">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02D01">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r w:rsidRPr="00E804C9">
              <w:rPr>
                <w:b/>
                <w:i/>
                <w:lang w:eastAsia="en-GB"/>
              </w:rPr>
              <w:t>ce-InactiveState</w:t>
            </w:r>
          </w:p>
          <w:p w14:paraId="138D4C1B" w14:textId="77777777" w:rsidR="00A171DB" w:rsidRPr="00E804C9" w:rsidRDefault="00A171DB" w:rsidP="00A171DB">
            <w:pPr>
              <w:pStyle w:val="TAL"/>
              <w:rPr>
                <w:b/>
                <w:bCs/>
                <w:i/>
                <w:noProof/>
                <w:lang w:eastAsia="en-GB"/>
              </w:rPr>
            </w:pPr>
            <w:r w:rsidRPr="00E804C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r w:rsidRPr="00E804C9">
              <w:rPr>
                <w:b/>
                <w:i/>
                <w:lang w:eastAsia="en-GB"/>
              </w:rPr>
              <w:t>crs-ChEstMPDCCH-CE-ModeA, crs-ChEstMPDCCH-CE-ModeB</w:t>
            </w:r>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r w:rsidRPr="00E804C9">
              <w:rPr>
                <w:b/>
                <w:i/>
                <w:lang w:eastAsia="en-GB"/>
              </w:rPr>
              <w:t>crs-ChEstMPDCCH-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r w:rsidRPr="00E804C9">
              <w:rPr>
                <w:b/>
                <w:i/>
                <w:lang w:eastAsia="en-GB"/>
              </w:rPr>
              <w:t>crs-ChEstMPDCCH-ReciprocityTDD</w:t>
            </w:r>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r w:rsidRPr="00E804C9">
              <w:rPr>
                <w:b/>
                <w:i/>
                <w:lang w:eastAsia="en-GB"/>
              </w:rPr>
              <w:t>ce-MultiTB-EarlyTermination</w:t>
            </w:r>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r w:rsidRPr="00E804C9">
              <w:rPr>
                <w:b/>
                <w:i/>
                <w:lang w:eastAsia="en-GB"/>
              </w:rPr>
              <w:t>ce-MultiTB-FrequencyHopping</w:t>
            </w:r>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r w:rsidRPr="00E804C9">
              <w:rPr>
                <w:b/>
                <w:i/>
                <w:lang w:eastAsia="en-GB"/>
              </w:rPr>
              <w:t>ce-MultiTB-HARQ-AckBundling</w:t>
            </w:r>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r w:rsidRPr="00E804C9">
              <w:rPr>
                <w:b/>
                <w:i/>
                <w:lang w:eastAsia="en-GB"/>
              </w:rPr>
              <w:t>ce-MultiTB-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r w:rsidRPr="00E804C9">
              <w:rPr>
                <w:b/>
                <w:i/>
                <w:lang w:eastAsia="en-GB"/>
              </w:rPr>
              <w:t>ce-MultiTB-SubPRB</w:t>
            </w:r>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02D01">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02D01">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t>ce-PDSCH-FlexibleStartPRB-CE-ModeA</w:t>
            </w:r>
            <w:r w:rsidRPr="00E804C9">
              <w:rPr>
                <w:b/>
                <w:lang w:val="fr-FR" w:eastAsia="zh-CN"/>
              </w:rPr>
              <w:t xml:space="preserve">, </w:t>
            </w:r>
            <w:r w:rsidRPr="00E804C9">
              <w:rPr>
                <w:b/>
                <w:i/>
                <w:lang w:val="fr-FR" w:eastAsia="zh-CN"/>
              </w:rPr>
              <w:t>ce-PDSCH-FlexibleStartPRB-CE-ModeB</w:t>
            </w:r>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FlexibleStartPRB-CE-ModeA</w:t>
            </w:r>
            <w:r w:rsidRPr="00E804C9">
              <w:rPr>
                <w:b/>
                <w:lang w:val="fr-FR" w:eastAsia="zh-CN"/>
              </w:rPr>
              <w:t xml:space="preserve">, </w:t>
            </w:r>
            <w:r w:rsidRPr="00E804C9">
              <w:rPr>
                <w:b/>
                <w:i/>
                <w:lang w:val="fr-FR" w:eastAsia="zh-CN"/>
              </w:rPr>
              <w:t>ce-PUSCH-FlexibleStartPRB-CE-ModeB</w:t>
            </w:r>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02D01">
            <w:pPr>
              <w:pStyle w:val="TAL"/>
              <w:rPr>
                <w:b/>
                <w:bCs/>
                <w:i/>
                <w:noProof/>
                <w:lang w:eastAsia="en-GB"/>
              </w:rPr>
            </w:pPr>
            <w:r w:rsidRPr="00E804C9">
              <w:rPr>
                <w:b/>
                <w:bCs/>
                <w:i/>
                <w:noProof/>
                <w:lang w:eastAsia="en-GB"/>
              </w:rPr>
              <w:t>ce-PDSCH-MaxTBS</w:t>
            </w:r>
          </w:p>
          <w:p w14:paraId="7DB3841D" w14:textId="77777777" w:rsidR="00AE0481" w:rsidRPr="00E804C9" w:rsidRDefault="00AE0481" w:rsidP="00D02D01">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Value bw5 corresponds to 5 MHz and value bw20 corresponds to 20 MHz.</w:t>
            </w:r>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r w:rsidRPr="00E804C9">
              <w:t>epetition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787"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78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r w:rsidRPr="00E804C9">
              <w:rPr>
                <w:b/>
                <w:i/>
                <w:lang w:eastAsia="zh-CN"/>
              </w:rPr>
              <w:t>ce-SwitchWithoutHO</w:t>
            </w:r>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r w:rsidRPr="00E804C9">
              <w:rPr>
                <w:b/>
                <w:i/>
                <w:lang w:eastAsia="zh-CN"/>
              </w:rPr>
              <w:t>ce-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r w:rsidRPr="00E804C9">
              <w:rPr>
                <w:rFonts w:cs="Arial"/>
                <w:b/>
                <w:bCs/>
                <w:i/>
                <w:iCs/>
                <w:szCs w:val="18"/>
              </w:rPr>
              <w:t>cho</w:t>
            </w:r>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8" w:name="_Hlk32577787"/>
            <w:r w:rsidRPr="00E804C9">
              <w:rPr>
                <w:rFonts w:eastAsia="MS PGothic" w:cs="Arial"/>
                <w:szCs w:val="18"/>
              </w:rPr>
              <w:t>whether the UE supports conditional handover including execution condition, candidate cell configuration</w:t>
            </w:r>
            <w:bookmarkEnd w:id="10788"/>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r w:rsidRPr="00E804C9">
              <w:rPr>
                <w:rFonts w:cs="Arial"/>
                <w:b/>
                <w:bCs/>
                <w:i/>
                <w:iCs/>
                <w:szCs w:val="18"/>
              </w:rPr>
              <w:t>cho-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9"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789"/>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r w:rsidRPr="00E804C9">
              <w:rPr>
                <w:rFonts w:cs="Arial"/>
                <w:b/>
                <w:bCs/>
                <w:i/>
                <w:iCs/>
                <w:szCs w:val="18"/>
              </w:rPr>
              <w:t>cho</w:t>
            </w:r>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r w:rsidRPr="00E804C9">
              <w:rPr>
                <w:rFonts w:cs="Arial"/>
                <w:b/>
                <w:bCs/>
                <w:i/>
                <w:iCs/>
                <w:szCs w:val="18"/>
              </w:rPr>
              <w:t>cho-TwoTriggerEvents</w:t>
            </w:r>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suppors </w:t>
            </w:r>
            <w:r w:rsidRPr="00E804C9">
              <w:rPr>
                <w:rFonts w:eastAsia="MS PGothic" w:cs="Arial"/>
                <w:i/>
                <w:iCs/>
                <w:szCs w:val="18"/>
              </w:rPr>
              <w:t>cho</w:t>
            </w:r>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r w:rsidRPr="00E804C9">
              <w:rPr>
                <w:b/>
                <w:i/>
                <w:lang w:eastAsia="en-GB"/>
              </w:rPr>
              <w:t>commSimultaneousTx</w:t>
            </w:r>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sidelink communication (on different carriers) in all bands for which the UE indicated sidelink support in a band combination (using </w:t>
            </w:r>
            <w:r w:rsidRPr="00E804C9">
              <w:rPr>
                <w:i/>
                <w:lang w:eastAsia="en-GB"/>
              </w:rPr>
              <w:t>commSupportedBandsPerBC</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r w:rsidRPr="00E804C9">
              <w:rPr>
                <w:b/>
                <w:i/>
                <w:lang w:eastAsia="en-GB"/>
              </w:rPr>
              <w:t>commSupportedBands</w:t>
            </w:r>
          </w:p>
          <w:p w14:paraId="0F2F2925" w14:textId="77777777" w:rsidR="009722D5" w:rsidRPr="00E804C9" w:rsidRDefault="009722D5" w:rsidP="005411BB">
            <w:pPr>
              <w:pStyle w:val="TAL"/>
              <w:rPr>
                <w:b/>
                <w:i/>
                <w:lang w:eastAsia="en-GB"/>
              </w:rPr>
            </w:pPr>
            <w:r w:rsidRPr="00E804C9">
              <w:rPr>
                <w:lang w:eastAsia="en-GB"/>
              </w:rPr>
              <w:t>Indicates the bands on which the UE supports sidelink communication, by an independent list of bands i.e. separate from the list of supported E</w:t>
            </w:r>
            <w:r w:rsidR="003E6305" w:rsidRPr="00E804C9">
              <w:rPr>
                <w:lang w:eastAsia="en-GB"/>
              </w:rPr>
              <w:t>-</w:t>
            </w:r>
            <w:r w:rsidRPr="00E804C9">
              <w:rPr>
                <w:lang w:eastAsia="en-GB"/>
              </w:rPr>
              <w:t xml:space="preserve">UTRA band, as indicated in </w:t>
            </w:r>
            <w:r w:rsidRPr="00E804C9">
              <w:rPr>
                <w:i/>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r w:rsidRPr="00E804C9">
              <w:rPr>
                <w:b/>
                <w:i/>
                <w:lang w:eastAsia="en-GB"/>
              </w:rPr>
              <w:t>commSupportedBandsPerBC</w:t>
            </w:r>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sidelink communication. If the UE indicates support simultaneous transmission (using </w:t>
            </w:r>
            <w:r w:rsidRPr="00E804C9">
              <w:rPr>
                <w:i/>
                <w:lang w:eastAsia="en-GB"/>
              </w:rPr>
              <w:t>commSimultaneousTx</w:t>
            </w:r>
            <w:r w:rsidRPr="00E804C9">
              <w:rPr>
                <w:lang w:eastAsia="en-GB"/>
              </w:rPr>
              <w:t xml:space="preserve">), it also indicates, for a particular band combination, the bands on which the UE supports simultaneous transmission of EUTRA and sidelink communication. The first bit refers to the first band included in </w:t>
            </w:r>
            <w:r w:rsidRPr="00E804C9">
              <w:rPr>
                <w:i/>
                <w:lang w:eastAsia="en-GB"/>
              </w:rPr>
              <w:t>commSupportedBands</w:t>
            </w:r>
            <w:r w:rsidRPr="00E804C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r w:rsidRPr="00E804C9">
              <w:rPr>
                <w:b/>
                <w:i/>
                <w:lang w:eastAsia="en-GB"/>
              </w:rPr>
              <w:t>configN (in MIMO-CA-ParametersPerBoBCPerTM)</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r w:rsidRPr="00E804C9">
              <w:rPr>
                <w:b/>
                <w:i/>
              </w:rPr>
              <w:t>configN (in MIMO-UE-ParametersPerTM)</w:t>
            </w:r>
          </w:p>
          <w:p w14:paraId="73031706" w14:textId="77777777" w:rsidR="009722D5" w:rsidRPr="00E804C9" w:rsidRDefault="009722D5" w:rsidP="005411BB">
            <w:pPr>
              <w:pStyle w:val="TAL"/>
            </w:pPr>
            <w:r w:rsidRPr="00E804C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r w:rsidRPr="00E804C9">
              <w:rPr>
                <w:i/>
                <w:lang w:eastAsia="zh-CN"/>
              </w:rPr>
              <w:t>uplink</w:t>
            </w:r>
            <w:r w:rsidRPr="00E804C9">
              <w:rPr>
                <w:i/>
                <w:lang w:eastAsia="en-GB"/>
              </w:rPr>
              <w:t>LAA</w:t>
            </w:r>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r w:rsidRPr="00E804C9">
              <w:rPr>
                <w:b/>
                <w:i/>
              </w:rPr>
              <w:t>crs-IntfMitig</w:t>
            </w:r>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r w:rsidRPr="00E804C9">
              <w:rPr>
                <w:rFonts w:cs="Arial"/>
                <w:i/>
                <w:iCs/>
                <w:lang w:eastAsia="en-GB"/>
              </w:rPr>
              <w:t xml:space="preserve">csi-ReportingAdvanced </w:t>
            </w:r>
            <w:r w:rsidRPr="00E804C9">
              <w:rPr>
                <w:rFonts w:cs="Arial"/>
                <w:lang w:eastAsia="en-GB"/>
              </w:rPr>
              <w:t xml:space="preserve">or </w:t>
            </w:r>
            <w:r w:rsidRPr="00E804C9">
              <w:rPr>
                <w:rFonts w:cs="Arial"/>
                <w:i/>
                <w:iCs/>
                <w:lang w:eastAsia="en-GB"/>
              </w:rPr>
              <w:t xml:space="preserve">csi-ReportingAdvancedMaxPorts </w:t>
            </w:r>
            <w:r w:rsidRPr="00E804C9">
              <w:rPr>
                <w:rFonts w:cs="Arial"/>
                <w:lang w:eastAsia="en-GB"/>
              </w:rPr>
              <w:t xml:space="preserve">in </w:t>
            </w:r>
            <w:r w:rsidRPr="00E804C9">
              <w:rPr>
                <w:rFonts w:cs="Arial"/>
                <w:i/>
                <w:iCs/>
                <w:lang w:eastAsia="en-GB"/>
              </w:rPr>
              <w:t>MIMO-UE-ParametersPerTM</w:t>
            </w:r>
            <w:r w:rsidRPr="00E804C9">
              <w:rPr>
                <w:rFonts w:cs="Arial"/>
                <w:lang w:eastAsia="en-GB"/>
              </w:rPr>
              <w:t xml:space="preserve">. The UE shall not include both </w:t>
            </w:r>
            <w:r w:rsidRPr="00E804C9">
              <w:rPr>
                <w:rFonts w:cs="Arial"/>
                <w:i/>
                <w:iCs/>
                <w:lang w:eastAsia="en-GB"/>
              </w:rPr>
              <w:t>csi-ReportingAdvanced</w:t>
            </w:r>
            <w:r w:rsidRPr="00E804C9">
              <w:rPr>
                <w:rFonts w:cs="Arial"/>
                <w:lang w:eastAsia="en-GB"/>
              </w:rPr>
              <w:t xml:space="preserve"> and</w:t>
            </w:r>
            <w:r w:rsidRPr="00E804C9">
              <w:rPr>
                <w:rFonts w:cs="Arial"/>
                <w:i/>
                <w:iCs/>
                <w:lang w:eastAsia="en-GB"/>
              </w:rPr>
              <w:t xml:space="preserve"> csi-ReportingAdvancedMaxPorts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ParametersPerBoBCPerTM)</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r w:rsidRPr="00E804C9">
              <w:rPr>
                <w:rFonts w:cs="Arial"/>
                <w:i/>
                <w:lang w:eastAsia="en-GB"/>
              </w:rPr>
              <w:t xml:space="preserve">csi-ReportingNP </w:t>
            </w:r>
            <w:r w:rsidRPr="00E804C9">
              <w:rPr>
                <w:rFonts w:cs="Arial"/>
                <w:lang w:eastAsia="en-GB"/>
              </w:rPr>
              <w:t xml:space="preserve">in </w:t>
            </w:r>
            <w:r w:rsidRPr="00E804C9">
              <w:rPr>
                <w:rFonts w:cs="Arial"/>
                <w:i/>
                <w:lang w:eastAsia="en-GB"/>
              </w:rPr>
              <w:t>MIMO-UE-ParametersPerTM</w:t>
            </w:r>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SimSun" w:hAnsi="Arial" w:cs="Arial"/>
                <w:b/>
                <w:bCs/>
                <w:i/>
                <w:noProof/>
                <w:sz w:val="18"/>
                <w:szCs w:val="18"/>
                <w:lang w:eastAsia="zh-CN"/>
              </w:rPr>
            </w:pPr>
            <w:r w:rsidRPr="00E804C9">
              <w:rPr>
                <w:rFonts w:ascii="Arial" w:eastAsia="SimSun"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SimSun"/>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SimSun"/>
                <w:lang w:eastAsia="en-GB"/>
              </w:rPr>
              <w:t>CSI-IM resource</w:t>
            </w:r>
            <w:r w:rsidRPr="00E804C9">
              <w:rPr>
                <w:lang w:eastAsia="zh-CN"/>
              </w:rPr>
              <w:t>s</w:t>
            </w:r>
            <w:r w:rsidRPr="00E804C9">
              <w:rPr>
                <w:rFonts w:eastAsia="SimSun"/>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SimSun"/>
                <w:lang w:eastAsia="en-GB"/>
              </w:rPr>
              <w:t xml:space="preserve"> if the UE supports tm10, configuration of two ZP-CSI-RS</w:t>
            </w:r>
            <w:r w:rsidRPr="00E804C9">
              <w:rPr>
                <w:lang w:eastAsia="en-GB"/>
              </w:rPr>
              <w:t xml:space="preserve"> for tm1 to tm9</w:t>
            </w:r>
            <w:r w:rsidRPr="00E804C9">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SimSun"/>
                <w:bCs/>
                <w:noProof/>
                <w:lang w:eastAsia="zh-CN"/>
              </w:rPr>
              <w:t>Yes</w:t>
            </w:r>
          </w:p>
        </w:tc>
      </w:tr>
      <w:tr w:rsidR="00E804C9" w:rsidRPr="00E804C9" w14:paraId="55B11843" w14:textId="77777777" w:rsidTr="00D02D01">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r w:rsidRPr="00E804C9">
              <w:rPr>
                <w:b/>
                <w:i/>
              </w:rPr>
              <w:t>dataInactMon</w:t>
            </w:r>
          </w:p>
          <w:p w14:paraId="5AA27B7A" w14:textId="77777777" w:rsidR="0072069F" w:rsidRPr="00E804C9" w:rsidRDefault="0072069F" w:rsidP="0072069F">
            <w:pPr>
              <w:pStyle w:val="TAL"/>
              <w:rPr>
                <w:rFonts w:eastAsia="SimSun"/>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r w:rsidRPr="00E804C9">
              <w:rPr>
                <w:b/>
                <w:i/>
                <w:lang w:eastAsia="zh-CN"/>
              </w:rPr>
              <w:t>delayBudgetReporting</w:t>
            </w:r>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r w:rsidRPr="00E804C9">
              <w:rPr>
                <w:b/>
                <w:i/>
                <w:lang w:eastAsia="zh-CN"/>
              </w:rPr>
              <w:t>demodulationEnhancements</w:t>
            </w:r>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r w:rsidRPr="00E804C9">
              <w:rPr>
                <w:b/>
                <w:i/>
              </w:rPr>
              <w:t>densityReductionNP, densityReductionBF</w:t>
            </w:r>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r w:rsidRPr="00E804C9">
              <w:rPr>
                <w:b/>
                <w:i/>
                <w:lang w:eastAsia="zh-CN"/>
              </w:rPr>
              <w:t>deviceType</w:t>
            </w:r>
          </w:p>
          <w:p w14:paraId="404D3E72" w14:textId="77777777" w:rsidR="0072069F" w:rsidRPr="00E804C9" w:rsidRDefault="0072069F" w:rsidP="0072069F">
            <w:pPr>
              <w:pStyle w:val="TAL"/>
              <w:rPr>
                <w:b/>
                <w:i/>
                <w:lang w:eastAsia="zh-CN"/>
              </w:rPr>
            </w:pPr>
            <w:r w:rsidRPr="00E804C9">
              <w:rPr>
                <w:lang w:eastAsia="en-GB"/>
              </w:rPr>
              <w:t>UE may set the value to "</w:t>
            </w:r>
            <w:r w:rsidRPr="00E804C9">
              <w:rPr>
                <w:i/>
                <w:lang w:eastAsia="zh-CN"/>
              </w:rPr>
              <w:t>noBenFromBatConsumpOpt</w:t>
            </w:r>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r w:rsidRPr="00E804C9">
              <w:rPr>
                <w:b/>
                <w:i/>
              </w:rPr>
              <w:t>diffFallbackCombReport</w:t>
            </w:r>
          </w:p>
          <w:p w14:paraId="7963F0ED" w14:textId="77777777" w:rsidR="0072069F" w:rsidRPr="00E804C9" w:rsidRDefault="0072069F" w:rsidP="0072069F">
            <w:pPr>
              <w:pStyle w:val="TAL"/>
              <w:rPr>
                <w:lang w:eastAsia="zh-CN"/>
              </w:rPr>
            </w:pPr>
            <w:r w:rsidRPr="00E804C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rPr>
              <w:t>differentFallbackSupported</w:t>
            </w:r>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r w:rsidRPr="00E804C9">
              <w:rPr>
                <w:b/>
                <w:bCs/>
                <w:i/>
                <w:iCs/>
              </w:rPr>
              <w:t>directMCG-SCellActivationResume</w:t>
            </w:r>
          </w:p>
          <w:p w14:paraId="03483A0D" w14:textId="77777777" w:rsidR="000B1E10" w:rsidRPr="00E804C9" w:rsidRDefault="000B1E10" w:rsidP="003878A6">
            <w:pPr>
              <w:pStyle w:val="TAL"/>
            </w:pPr>
            <w:r w:rsidRPr="00E804C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r w:rsidRPr="00E804C9">
              <w:rPr>
                <w:b/>
                <w:i/>
              </w:rPr>
              <w:t>directSCellActivation</w:t>
            </w:r>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r w:rsidRPr="00E804C9">
              <w:t>SCell configured in activated SCell state</w:t>
            </w:r>
            <w:r w:rsidR="00127BE8" w:rsidRPr="00E804C9">
              <w:t xml:space="preserve"> </w:t>
            </w:r>
            <w:r w:rsidR="00127BE8" w:rsidRPr="00E804C9">
              <w:rPr>
                <w:rFonts w:cs="Arial"/>
                <w:szCs w:val="18"/>
              </w:rPr>
              <w:t xml:space="preserve">in the </w:t>
            </w:r>
            <w:r w:rsidR="00127BE8" w:rsidRPr="00E804C9">
              <w:rPr>
                <w:rFonts w:cs="Arial"/>
                <w:i/>
                <w:szCs w:val="18"/>
              </w:rPr>
              <w:t>RRCConnectionReconfiguration</w:t>
            </w:r>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r w:rsidRPr="00E804C9">
              <w:rPr>
                <w:b/>
                <w:i/>
              </w:rPr>
              <w:t>directSCellHibernation</w:t>
            </w:r>
          </w:p>
          <w:p w14:paraId="159C2E0B" w14:textId="77777777" w:rsidR="0072069F" w:rsidRPr="00E804C9" w:rsidRDefault="0072069F" w:rsidP="0072069F">
            <w:pPr>
              <w:pStyle w:val="TAL"/>
            </w:pPr>
            <w:r w:rsidRPr="00E804C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r w:rsidRPr="00E804C9">
              <w:rPr>
                <w:b/>
                <w:bCs/>
                <w:i/>
                <w:iCs/>
              </w:rPr>
              <w:t>directSCG-SCellActivationNEDC</w:t>
            </w:r>
          </w:p>
          <w:p w14:paraId="55D2398E" w14:textId="77777777" w:rsidR="00127BE8" w:rsidRPr="00E804C9" w:rsidRDefault="00127BE8" w:rsidP="003878A6">
            <w:pPr>
              <w:pStyle w:val="TAL"/>
            </w:pPr>
            <w:r w:rsidRPr="00E804C9">
              <w:t xml:space="preserve">Indicates whether the UE supports having an E-UTRA SCG SCell configured in activated SCell state in the </w:t>
            </w:r>
            <w:r w:rsidRPr="00E804C9">
              <w:rPr>
                <w:i/>
              </w:rPr>
              <w:t>RRCConnectionReconfiguration</w:t>
            </w:r>
            <w:r w:rsidRPr="00E804C9">
              <w:t xml:space="preserve"> message contained in the NR </w:t>
            </w:r>
            <w:r w:rsidRPr="00E804C9">
              <w:rPr>
                <w:i/>
              </w:rPr>
              <w:t>RRCReconfiguration</w:t>
            </w:r>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r w:rsidRPr="00E804C9">
              <w:rPr>
                <w:rFonts w:cs="Arial"/>
                <w:b/>
                <w:i/>
                <w:szCs w:val="18"/>
              </w:rPr>
              <w:t>directSCG-SCellActivationResume</w:t>
            </w:r>
          </w:p>
          <w:p w14:paraId="241BF34C" w14:textId="77777777" w:rsidR="000B1E10" w:rsidRPr="00E804C9" w:rsidRDefault="000B1E10" w:rsidP="000B1E10">
            <w:pPr>
              <w:pStyle w:val="TAL"/>
              <w:rPr>
                <w:b/>
                <w:bCs/>
                <w:i/>
                <w:iCs/>
              </w:rPr>
            </w:pPr>
            <w:r w:rsidRPr="00E804C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r w:rsidRPr="00E804C9">
              <w:rPr>
                <w:b/>
                <w:i/>
                <w:lang w:eastAsia="zh-CN"/>
              </w:rPr>
              <w:t>discInterFreqTx</w:t>
            </w:r>
          </w:p>
          <w:p w14:paraId="5ED4A9C5" w14:textId="77777777" w:rsidR="0072069F" w:rsidRPr="00E804C9" w:rsidRDefault="0072069F" w:rsidP="0072069F">
            <w:pPr>
              <w:pStyle w:val="TAL"/>
              <w:rPr>
                <w:b/>
                <w:i/>
                <w:lang w:eastAsia="zh-CN"/>
              </w:rPr>
            </w:pPr>
            <w:r w:rsidRPr="00E804C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r w:rsidRPr="00E804C9">
              <w:rPr>
                <w:b/>
                <w:i/>
                <w:lang w:eastAsia="zh-CN"/>
              </w:rPr>
              <w:t>discoverySignalsInDeactSCell</w:t>
            </w:r>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Indicates whether the UE supports the behaviour on DL signals and physical channels when SCell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r w:rsidRPr="00E804C9">
              <w:rPr>
                <w:b/>
                <w:i/>
                <w:lang w:eastAsia="zh-CN"/>
              </w:rPr>
              <w:t>discPeriodicSLSS</w:t>
            </w:r>
          </w:p>
          <w:p w14:paraId="0346F0CB" w14:textId="77777777" w:rsidR="0072069F" w:rsidRPr="00E804C9" w:rsidRDefault="0072069F" w:rsidP="0072069F">
            <w:pPr>
              <w:pStyle w:val="TAL"/>
              <w:rPr>
                <w:b/>
                <w:i/>
                <w:lang w:eastAsia="zh-CN"/>
              </w:rPr>
            </w:pPr>
            <w:r w:rsidRPr="00E804C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r w:rsidRPr="00E804C9">
              <w:rPr>
                <w:b/>
                <w:i/>
                <w:lang w:eastAsia="en-GB"/>
              </w:rPr>
              <w:t>discScheduledResourceAlloc</w:t>
            </w:r>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SelectedResourceAlloc</w:t>
            </w:r>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Indicates whether the UE supports Sidelink Synchronization Signal (SLSS) transmission and reception for sidelink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r w:rsidRPr="00E804C9">
              <w:rPr>
                <w:b/>
                <w:i/>
                <w:lang w:eastAsia="en-GB"/>
              </w:rPr>
              <w:t>discSupportedBands</w:t>
            </w:r>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sidelink discovery. One entry corresponding to each supported E-UTRA band, listed in the same order as in </w:t>
            </w:r>
            <w:r w:rsidRPr="00E804C9">
              <w:rPr>
                <w:i/>
                <w:lang w:eastAsia="en-GB"/>
              </w:rPr>
              <w:t>supportedBandListEUTRA</w:t>
            </w:r>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r w:rsidRPr="00E804C9">
              <w:rPr>
                <w:b/>
                <w:i/>
                <w:lang w:eastAsia="en-GB"/>
              </w:rPr>
              <w:t>discSupportedProc</w:t>
            </w:r>
          </w:p>
          <w:p w14:paraId="08A4E5F6" w14:textId="77777777" w:rsidR="0072069F" w:rsidRPr="00E804C9" w:rsidRDefault="0072069F" w:rsidP="0072069F">
            <w:pPr>
              <w:pStyle w:val="TAL"/>
              <w:rPr>
                <w:b/>
                <w:i/>
                <w:lang w:eastAsia="zh-CN"/>
              </w:rPr>
            </w:pPr>
            <w:r w:rsidRPr="00E804C9">
              <w:rPr>
                <w:lang w:eastAsia="en-GB"/>
              </w:rPr>
              <w:t>Indicates the number of processes supported by the UE for sidelink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r w:rsidRPr="00E804C9">
              <w:rPr>
                <w:rFonts w:ascii="Arial" w:hAnsi="Arial"/>
                <w:b/>
                <w:i/>
                <w:sz w:val="18"/>
              </w:rPr>
              <w:t>discSysInfoReporting</w:t>
            </w:r>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Indicates whether the UE supports reporting of system information for inter-frequency/PLMN sidelink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SimSun"/>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SimSun"/>
                <w:lang w:eastAsia="en-GB"/>
              </w:rPr>
              <w:t>Indicates</w:t>
            </w:r>
            <w:r w:rsidRPr="00E804C9">
              <w:rPr>
                <w:lang w:eastAsia="en-GB"/>
              </w:rPr>
              <w:t xml:space="preserve"> whether the UE supports 256QAM in DL</w:t>
            </w:r>
            <w:r w:rsidRPr="00E804C9">
              <w:rPr>
                <w:rFonts w:eastAsia="SimSun"/>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DedicatedMessageSegmentation</w:t>
            </w:r>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r w:rsidRPr="00E804C9">
              <w:rPr>
                <w:b/>
                <w:i/>
              </w:rPr>
              <w:t>dmrs-BasedSPDCCH-MBSFN</w:t>
            </w:r>
          </w:p>
          <w:p w14:paraId="56BA29A4" w14:textId="77777777" w:rsidR="0072069F" w:rsidRPr="00E804C9" w:rsidRDefault="0072069F" w:rsidP="0072069F">
            <w:pPr>
              <w:pStyle w:val="TAL"/>
              <w:rPr>
                <w:b/>
                <w:i/>
              </w:rPr>
            </w:pPr>
            <w:bookmarkStart w:id="10790" w:name="_Hlk523747801"/>
            <w:r w:rsidRPr="00E804C9">
              <w:rPr>
                <w:lang w:eastAsia="en-GB"/>
              </w:rPr>
              <w:t>Indicates whether the UE supports sDCI monitoring in DMRS based SPDCCH for MBSFN subframe</w:t>
            </w:r>
            <w:bookmarkEnd w:id="10790"/>
            <w:r w:rsidRPr="00E804C9">
              <w:rPr>
                <w:lang w:eastAsia="en-GB"/>
              </w:rPr>
              <w:t xml:space="preserv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r w:rsidRPr="00E804C9">
              <w:rPr>
                <w:b/>
                <w:i/>
              </w:rPr>
              <w:t>dmrs-BasedSPDCCH-nonMBSFN</w:t>
            </w:r>
          </w:p>
          <w:p w14:paraId="6C7F3DE6" w14:textId="77777777" w:rsidR="0072069F" w:rsidRPr="00E804C9" w:rsidRDefault="0072069F" w:rsidP="0072069F">
            <w:pPr>
              <w:pStyle w:val="TAL"/>
              <w:rPr>
                <w:b/>
                <w:i/>
              </w:rPr>
            </w:pPr>
            <w:r w:rsidRPr="00E804C9">
              <w:rPr>
                <w:lang w:eastAsia="en-GB"/>
              </w:rPr>
              <w:t xml:space="preserve">Indicates whether the UE supports sDCI monitoring in DMRS based SPDCCH for non-MBSFN subfram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r w:rsidRPr="00E804C9">
              <w:rPr>
                <w:b/>
                <w:i/>
              </w:rPr>
              <w:t>dmrs-Enhancements (in MIMO</w:t>
            </w:r>
            <w:r w:rsidRPr="00E804C9">
              <w:rPr>
                <w:b/>
                <w:i/>
                <w:lang w:eastAsia="en-GB"/>
              </w:rPr>
              <w:t>-CA-ParametersPerBoBCPerTM)</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r w:rsidRPr="00E804C9">
              <w:rPr>
                <w:i/>
                <w:lang w:eastAsia="en-GB"/>
              </w:rPr>
              <w:t>dmrs-Enhancements</w:t>
            </w:r>
            <w:r w:rsidRPr="00E804C9">
              <w:rPr>
                <w:lang w:eastAsia="en-GB"/>
              </w:rPr>
              <w:t xml:space="preserve"> in </w:t>
            </w:r>
            <w:r w:rsidRPr="00E804C9">
              <w:rPr>
                <w:i/>
                <w:lang w:eastAsia="en-GB"/>
              </w:rPr>
              <w:t>MIMO-UE-ParametersPerTM</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SimSun"/>
                <w:b/>
                <w:i/>
                <w:lang w:eastAsia="zh-CN"/>
              </w:rPr>
            </w:pPr>
            <w:r w:rsidRPr="00E804C9">
              <w:rPr>
                <w:b/>
                <w:i/>
                <w:lang w:eastAsia="zh-CN"/>
              </w:rPr>
              <w:t xml:space="preserve">dmrs-Enhancements </w:t>
            </w:r>
            <w:r w:rsidRPr="00E804C9">
              <w:rPr>
                <w:b/>
                <w:i/>
                <w:lang w:eastAsia="en-GB"/>
              </w:rPr>
              <w:t>(in MIMO-UE-ParametersPerTM)</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r w:rsidRPr="00E804C9">
              <w:rPr>
                <w:b/>
                <w:i/>
                <w:lang w:eastAsia="zh-CN"/>
              </w:rPr>
              <w:t>dmrs-LessUpPTS</w:t>
            </w:r>
          </w:p>
          <w:p w14:paraId="762F03BF" w14:textId="77777777" w:rsidR="0072069F" w:rsidRPr="00E804C9" w:rsidRDefault="0072069F" w:rsidP="0072069F">
            <w:pPr>
              <w:pStyle w:val="TAL"/>
              <w:rPr>
                <w:lang w:eastAsia="zh-CN"/>
              </w:rPr>
            </w:pPr>
            <w:r w:rsidRPr="00E804C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r w:rsidRPr="00E804C9">
              <w:rPr>
                <w:b/>
                <w:i/>
                <w:lang w:eastAsia="zh-CN"/>
              </w:rPr>
              <w:t>dmrs-OverheadReduction</w:t>
            </w:r>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r w:rsidRPr="00E804C9">
              <w:rPr>
                <w:b/>
                <w:i/>
                <w:lang w:eastAsia="zh-CN"/>
              </w:rPr>
              <w:t>dmrs-PositionPattern</w:t>
            </w:r>
          </w:p>
          <w:p w14:paraId="74BFB740" w14:textId="77777777" w:rsidR="0072069F" w:rsidRPr="00E804C9" w:rsidRDefault="0072069F" w:rsidP="0072069F">
            <w:pPr>
              <w:pStyle w:val="TAL"/>
              <w:rPr>
                <w:b/>
                <w:i/>
                <w:lang w:eastAsia="en-GB"/>
              </w:rPr>
            </w:pPr>
            <w:r w:rsidRPr="00E804C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r w:rsidRPr="00E804C9">
              <w:rPr>
                <w:b/>
                <w:i/>
                <w:lang w:eastAsia="zh-CN"/>
              </w:rPr>
              <w:t>dmrs-RepetitionSubslotPDSCH</w:t>
            </w:r>
          </w:p>
          <w:p w14:paraId="20CC5730" w14:textId="77777777" w:rsidR="0072069F" w:rsidRPr="00E804C9" w:rsidRDefault="0072069F" w:rsidP="0072069F">
            <w:pPr>
              <w:pStyle w:val="TAL"/>
              <w:rPr>
                <w:b/>
                <w:i/>
                <w:lang w:eastAsia="en-GB"/>
              </w:rPr>
            </w:pPr>
            <w:r w:rsidRPr="00E804C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r w:rsidRPr="00E804C9">
              <w:rPr>
                <w:b/>
                <w:i/>
                <w:lang w:eastAsia="zh-CN"/>
              </w:rPr>
              <w:t>dmrs-SharingSubslotPDSCH</w:t>
            </w:r>
          </w:p>
          <w:p w14:paraId="166E9D21" w14:textId="77777777" w:rsidR="0072069F" w:rsidRPr="00E804C9" w:rsidRDefault="0072069F" w:rsidP="0072069F">
            <w:pPr>
              <w:pStyle w:val="TAL"/>
              <w:rPr>
                <w:b/>
                <w:i/>
                <w:lang w:eastAsia="en-GB"/>
              </w:rPr>
            </w:pPr>
            <w:r w:rsidRPr="00E804C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r w:rsidRPr="00E804C9">
              <w:rPr>
                <w:b/>
                <w:i/>
                <w:iCs/>
                <w:lang w:eastAsia="zh-CN"/>
              </w:rPr>
              <w:t>dormantSCellState</w:t>
            </w:r>
          </w:p>
          <w:p w14:paraId="15D1E40E" w14:textId="77777777" w:rsidR="0072069F" w:rsidRPr="00E804C9" w:rsidRDefault="0072069F" w:rsidP="0072069F">
            <w:pPr>
              <w:pStyle w:val="TAL"/>
              <w:rPr>
                <w:iCs/>
                <w:lang w:eastAsia="zh-CN"/>
              </w:rPr>
            </w:pPr>
            <w:r w:rsidRPr="00E804C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r w:rsidRPr="00E804C9">
              <w:rPr>
                <w:b/>
                <w:i/>
                <w:lang w:eastAsia="en-GB"/>
              </w:rPr>
              <w:t>downlinkLAA</w:t>
            </w:r>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SimSun" w:hAnsi="Arial"/>
                <w:b/>
                <w:i/>
                <w:sz w:val="18"/>
              </w:rPr>
            </w:pPr>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SimSun" w:hAnsi="Arial"/>
                <w:b/>
                <w:i/>
                <w:sz w:val="18"/>
              </w:rPr>
            </w:pPr>
            <w:r w:rsidRPr="00E804C9">
              <w:rPr>
                <w:rFonts w:ascii="Arial" w:hAnsi="Arial"/>
                <w:b/>
                <w:i/>
                <w:sz w:val="18"/>
              </w:rPr>
              <w:t>drb-TypeSplit</w:t>
            </w:r>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r w:rsidRPr="00E804C9">
              <w:rPr>
                <w:b/>
                <w:i/>
                <w:lang w:eastAsia="zh-CN"/>
              </w:rPr>
              <w:t>dtm</w:t>
            </w:r>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r w:rsidRPr="00E804C9">
              <w:rPr>
                <w:b/>
                <w:i/>
              </w:rPr>
              <w:t>ehc</w:t>
            </w:r>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r w:rsidRPr="00E804C9">
              <w:rPr>
                <w:b/>
                <w:i/>
              </w:rPr>
              <w:t>eLCID-Support</w:t>
            </w:r>
          </w:p>
          <w:p w14:paraId="0DC38281" w14:textId="77777777" w:rsidR="0072069F" w:rsidRPr="00E804C9" w:rsidRDefault="0072069F" w:rsidP="0072069F">
            <w:pPr>
              <w:pStyle w:val="TAL"/>
              <w:rPr>
                <w:b/>
                <w:bCs/>
                <w:i/>
                <w:noProof/>
                <w:lang w:eastAsia="zh-CN"/>
              </w:rPr>
            </w:pPr>
            <w:r w:rsidRPr="00E804C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r w:rsidRPr="00E804C9">
              <w:rPr>
                <w:b/>
                <w:i/>
              </w:rPr>
              <w:t>emptyUnicastRegion</w:t>
            </w:r>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fembmsMixedSCell</w:t>
            </w:r>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r w:rsidRPr="00E804C9">
              <w:rPr>
                <w:b/>
                <w:i/>
                <w:kern w:val="2"/>
              </w:rPr>
              <w:t>en-DC</w:t>
            </w:r>
          </w:p>
          <w:p w14:paraId="29B94457" w14:textId="77777777" w:rsidR="0072069F" w:rsidRPr="00E804C9" w:rsidRDefault="0072069F" w:rsidP="0072069F">
            <w:pPr>
              <w:pStyle w:val="TAL"/>
              <w:rPr>
                <w:rFonts w:eastAsia="SimSun"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SimSun"/>
                <w:noProof/>
                <w:lang w:eastAsia="zh-CN"/>
              </w:rPr>
            </w:pPr>
            <w:r w:rsidRPr="00E804C9">
              <w:rPr>
                <w:rFonts w:eastAsia="SimSun"/>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dingDwPTS</w:t>
            </w:r>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DwPTS-dura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RedirectionUTRA-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r w:rsidRPr="00E804C9">
              <w:rPr>
                <w:i/>
                <w:iCs/>
                <w:lang w:eastAsia="en-GB"/>
              </w:rPr>
              <w:t>RRCConnectionRelease</w:t>
            </w:r>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r w:rsidRPr="00E804C9">
              <w:rPr>
                <w:b/>
                <w:i/>
                <w:lang w:eastAsia="en-GB"/>
              </w:rPr>
              <w:t>etws-CMAS-RxInConnCE-ModeA, etws-CMAS-RxInConn</w:t>
            </w:r>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02D01">
            <w:pPr>
              <w:pStyle w:val="TAL"/>
              <w:rPr>
                <w:b/>
                <w:i/>
                <w:lang w:eastAsia="zh-CN"/>
              </w:rPr>
            </w:pPr>
            <w:r w:rsidRPr="00E804C9">
              <w:rPr>
                <w:b/>
                <w:i/>
                <w:lang w:eastAsia="zh-CN"/>
              </w:rPr>
              <w:t>eutra-5GC-HO-ToNR-TDD-FR2-2</w:t>
            </w:r>
          </w:p>
          <w:p w14:paraId="627EE090" w14:textId="74064E91" w:rsidR="002B162F" w:rsidRPr="00E804C9" w:rsidRDefault="002B162F" w:rsidP="00D02D01">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02D01">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r w:rsidRPr="00E804C9">
              <w:rPr>
                <w:b/>
                <w:i/>
                <w:lang w:eastAsia="zh-CN"/>
              </w:rPr>
              <w:t>eutra-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r w:rsidRPr="00E804C9">
              <w:rPr>
                <w:b/>
                <w:i/>
                <w:lang w:eastAsia="zh-CN"/>
              </w:rPr>
              <w:t>eutra-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02D01">
            <w:pPr>
              <w:pStyle w:val="TAL"/>
              <w:rPr>
                <w:b/>
                <w:i/>
                <w:lang w:eastAsia="zh-CN"/>
              </w:rPr>
            </w:pPr>
            <w:r w:rsidRPr="00E804C9">
              <w:rPr>
                <w:b/>
                <w:i/>
                <w:lang w:eastAsia="zh-CN"/>
              </w:rPr>
              <w:t>eutra-EPC-HO-ToNR-TDD-FR2-2</w:t>
            </w:r>
          </w:p>
          <w:p w14:paraId="575E6586" w14:textId="4FD7209C" w:rsidR="002B162F" w:rsidRPr="00E804C9" w:rsidRDefault="002B162F" w:rsidP="00D02D01">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02D01">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r w:rsidRPr="00E804C9">
              <w:rPr>
                <w:b/>
                <w:i/>
                <w:lang w:eastAsia="zh-CN"/>
              </w:rPr>
              <w:t>eutra-SI-AcquisitionForHO-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si-RequestForHO</w:t>
            </w:r>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r w:rsidRPr="00E804C9">
              <w:rPr>
                <w:b/>
                <w:bCs/>
                <w:i/>
                <w:iCs/>
                <w:lang w:eastAsia="zh-CN"/>
              </w:rPr>
              <w:t>extendedFreqPriorities</w:t>
            </w:r>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r w:rsidRPr="00E804C9">
              <w:rPr>
                <w:i/>
                <w:lang w:eastAsia="zh-CN"/>
              </w:rPr>
              <w:t>cellReselectionSubPriority</w:t>
            </w:r>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r w:rsidRPr="00E804C9">
              <w:rPr>
                <w:b/>
                <w:i/>
              </w:rPr>
              <w:t>extendedLCID-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r w:rsidRPr="00E804C9">
              <w:rPr>
                <w:b/>
                <w:i/>
              </w:rPr>
              <w:t>extendedLongDRX</w:t>
            </w:r>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r w:rsidRPr="00E804C9">
              <w:rPr>
                <w:b/>
                <w:i/>
              </w:rPr>
              <w:t>extendedMAC-LengthField</w:t>
            </w:r>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MeasId</w:t>
            </w:r>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identies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ObjectId</w:t>
            </w:r>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identies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r w:rsidRPr="00E804C9">
              <w:rPr>
                <w:b/>
                <w:i/>
              </w:rPr>
              <w:t>extendedNumberOfDRBs</w:t>
            </w:r>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r w:rsidRPr="00E804C9">
              <w:rPr>
                <w:b/>
                <w:i/>
              </w:rPr>
              <w:t>extendedPollByte</w:t>
            </w:r>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pollByt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r w:rsidRPr="00E804C9">
              <w:rPr>
                <w:rFonts w:ascii="Arial" w:hAnsi="Arial"/>
                <w:b/>
                <w:i/>
                <w:kern w:val="2"/>
                <w:sz w:val="18"/>
                <w:lang w:eastAsia="zh-CN"/>
              </w:rPr>
              <w:t>extendedRSRQ-LowerRange</w:t>
            </w:r>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r w:rsidRPr="00E804C9">
              <w:rPr>
                <w:b/>
                <w:i/>
              </w:rPr>
              <w:t>featureSetsDL-PerCC</w:t>
            </w:r>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r w:rsidRPr="00E804C9">
              <w:rPr>
                <w:i/>
                <w:szCs w:val="22"/>
              </w:rPr>
              <w:t>FeatureSetDL-PerCC-Id</w:t>
            </w:r>
            <w:r w:rsidRPr="00E804C9">
              <w:rPr>
                <w:szCs w:val="22"/>
              </w:rPr>
              <w:t xml:space="preserve"> in this list as the number of carriers it supports according to the </w:t>
            </w:r>
            <w:r w:rsidRPr="00E804C9">
              <w:rPr>
                <w:i/>
                <w:szCs w:val="22"/>
              </w:rPr>
              <w:t>ca-bandwidthClassD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D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r w:rsidRPr="00E804C9">
              <w:rPr>
                <w:b/>
                <w:i/>
              </w:rPr>
              <w:t>featureSetsUL-PerCC</w:t>
            </w:r>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r w:rsidRPr="00E804C9">
              <w:rPr>
                <w:i/>
                <w:szCs w:val="22"/>
              </w:rPr>
              <w:t>FeatureSetUL-PerCC-Id</w:t>
            </w:r>
            <w:r w:rsidRPr="00E804C9">
              <w:rPr>
                <w:szCs w:val="22"/>
              </w:rPr>
              <w:t xml:space="preserve"> in this list as the number of carriers it supports according to the </w:t>
            </w:r>
            <w:r w:rsidRPr="00E804C9">
              <w:rPr>
                <w:i/>
                <w:szCs w:val="22"/>
              </w:rPr>
              <w:t>ca-bandwidthClassU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U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FeMBMS/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r w:rsidRPr="00E804C9">
              <w:rPr>
                <w:b/>
                <w:i/>
                <w:lang w:eastAsia="en-GB"/>
              </w:rPr>
              <w:t>freqBandRetrieval</w:t>
            </w:r>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r w:rsidRPr="00E804C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804C9">
              <w:rPr>
                <w:bCs/>
                <w:i/>
              </w:rPr>
              <w:t>independentGapConfig</w:t>
            </w:r>
            <w:r w:rsidRPr="00E804C9">
              <w:rPr>
                <w:bCs/>
                <w:iCs/>
              </w:rPr>
              <w:t xml:space="preserve"> in </w:t>
            </w:r>
            <w:r w:rsidRPr="00E804C9">
              <w:rPr>
                <w:bCs/>
                <w:i/>
              </w:rPr>
              <w:t>MeasAndMobParametersMRDC</w:t>
            </w:r>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NoEN-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r w:rsidRPr="00E804C9">
              <w:rPr>
                <w:i/>
                <w:iCs/>
                <w:lang w:eastAsia="en-GB"/>
              </w:rPr>
              <w:t>halfDuplex</w:t>
            </w:r>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r w:rsidRPr="00E804C9">
              <w:rPr>
                <w:b/>
                <w:i/>
              </w:rPr>
              <w:t>idleInactiveValidityAreaList</w:t>
            </w:r>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r w:rsidRPr="00E804C9">
              <w:rPr>
                <w:b/>
                <w:i/>
              </w:rPr>
              <w:t>immMeasBT</w:t>
            </w:r>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02D01">
            <w:pPr>
              <w:pStyle w:val="TAL"/>
              <w:rPr>
                <w:b/>
                <w:bCs/>
                <w:i/>
                <w:noProof/>
                <w:lang w:eastAsia="en-GB"/>
              </w:rPr>
            </w:pPr>
            <w:r w:rsidRPr="00E804C9">
              <w:rPr>
                <w:b/>
                <w:bCs/>
                <w:i/>
                <w:noProof/>
                <w:lang w:eastAsia="en-GB"/>
              </w:rPr>
              <w:t>immMeasUnComBarPre</w:t>
            </w:r>
          </w:p>
          <w:p w14:paraId="7BEB36C9" w14:textId="77777777" w:rsidR="00440693" w:rsidRPr="00E804C9" w:rsidRDefault="00440693" w:rsidP="00D02D01">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r w:rsidRPr="00E804C9">
              <w:rPr>
                <w:b/>
                <w:i/>
              </w:rPr>
              <w:t>immMeasWLAN</w:t>
            </w:r>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02D01">
            <w:pPr>
              <w:pStyle w:val="TAL"/>
              <w:rPr>
                <w:b/>
                <w:bCs/>
                <w:i/>
                <w:noProof/>
                <w:lang w:eastAsia="en-GB"/>
              </w:rPr>
            </w:pPr>
            <w:r w:rsidRPr="00E804C9">
              <w:rPr>
                <w:b/>
                <w:bCs/>
                <w:i/>
                <w:noProof/>
                <w:lang w:eastAsia="en-GB"/>
              </w:rPr>
              <w:t>ims-VoiceOverNR-FR2-2</w:t>
            </w:r>
          </w:p>
          <w:p w14:paraId="375A9DCA" w14:textId="39653129" w:rsidR="002B162F" w:rsidRPr="00E804C9" w:rsidRDefault="002B162F" w:rsidP="00D02D01">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02D01">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r w:rsidRPr="00E804C9">
              <w:rPr>
                <w:b/>
                <w:i/>
              </w:rPr>
              <w:t>inDeviceCoexInd-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ENDC</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r w:rsidRPr="00E804C9">
              <w:rPr>
                <w:b/>
                <w:i/>
                <w:lang w:eastAsia="zh-CN"/>
              </w:rPr>
              <w:t>inDeviceCoexInd-HardwareSharingInd</w:t>
            </w:r>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r w:rsidRPr="00E804C9">
              <w:rPr>
                <w:rFonts w:cs="Arial"/>
                <w:i/>
                <w:lang w:eastAsia="zh-CN"/>
              </w:rPr>
              <w:t>InDeviceCoexIndication</w:t>
            </w:r>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r w:rsidRPr="00E804C9">
              <w:rPr>
                <w:b/>
                <w:i/>
                <w:lang w:eastAsia="en-GB"/>
              </w:rPr>
              <w:t>inDeviceCoexInd-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UL-CA</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SimSun"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SimSun"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r w:rsidRPr="00E804C9">
              <w:rPr>
                <w:b/>
                <w:i/>
              </w:rPr>
              <w:t>interFreqAsyncDAPS</w:t>
            </w:r>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r w:rsidRPr="00E804C9">
              <w:rPr>
                <w:b/>
                <w:i/>
              </w:rPr>
              <w:t>interFreqDAPS</w:t>
            </w:r>
          </w:p>
          <w:p w14:paraId="44BA4A1E" w14:textId="77777777" w:rsidR="00954671" w:rsidRPr="00E804C9" w:rsidRDefault="00954671" w:rsidP="00954671">
            <w:pPr>
              <w:pStyle w:val="TAL"/>
              <w:rPr>
                <w:b/>
                <w:bCs/>
                <w:i/>
                <w:noProof/>
                <w:lang w:eastAsia="en-GB"/>
              </w:rPr>
            </w:pPr>
            <w:r w:rsidRPr="00E804C9">
              <w:t>Indicates whether the UE supports DAPS handover in source PCell and inter-frequency target PCell,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r w:rsidRPr="00E804C9">
              <w:rPr>
                <w:b/>
                <w:i/>
              </w:rPr>
              <w:t>interFreqMultiUL-TransmissionDAPS</w:t>
            </w:r>
          </w:p>
          <w:p w14:paraId="78253F2B" w14:textId="77777777" w:rsidR="00954671" w:rsidRPr="00E804C9" w:rsidRDefault="00954671" w:rsidP="00954671">
            <w:pPr>
              <w:pStyle w:val="TAL"/>
              <w:rPr>
                <w:b/>
                <w:bCs/>
                <w:i/>
                <w:noProof/>
                <w:lang w:eastAsia="en-GB"/>
              </w:rPr>
            </w:pPr>
            <w:r w:rsidRPr="00E804C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DengXian"/>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r w:rsidRPr="00E804C9">
              <w:rPr>
                <w:b/>
                <w:i/>
                <w:lang w:eastAsia="zh-CN"/>
              </w:rPr>
              <w:t>interFreqProximityIndication</w:t>
            </w:r>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r w:rsidRPr="00E804C9">
              <w:rPr>
                <w:b/>
                <w:i/>
                <w:lang w:eastAsia="zh-CN"/>
              </w:rPr>
              <w:t>interFreqRSTD-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r w:rsidRPr="00E804C9">
              <w:rPr>
                <w:b/>
                <w:i/>
                <w:lang w:eastAsia="zh-CN"/>
              </w:rPr>
              <w:t>interFreqSI-AcquisitionForHO</w:t>
            </w:r>
          </w:p>
          <w:p w14:paraId="56211830" w14:textId="77777777" w:rsidR="0072069F" w:rsidRPr="00E804C9" w:rsidRDefault="0072069F" w:rsidP="0072069F">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r w:rsidRPr="00E804C9">
              <w:rPr>
                <w:i/>
                <w:iCs/>
                <w:lang w:eastAsia="en-GB"/>
              </w:rPr>
              <w:t>SupportedBandListNR</w:t>
            </w:r>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NR-SA</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r w:rsidRPr="00E804C9">
              <w:rPr>
                <w:b/>
                <w:i/>
                <w:lang w:eastAsia="en-GB"/>
              </w:rPr>
              <w:t>interRAT-ParametersWLAN</w:t>
            </w:r>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r w:rsidRPr="00E804C9">
              <w:rPr>
                <w:i/>
                <w:lang w:eastAsia="en-GB"/>
              </w:rPr>
              <w:t>MeasObjectWLAN</w:t>
            </w:r>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The UE shall support the setting indicated in each entry of the list regardless of the order of entries in the list.</w:t>
            </w:r>
            <w:r w:rsidRPr="00E804C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r w:rsidRPr="00E804C9">
              <w:rPr>
                <w:b/>
                <w:i/>
              </w:rPr>
              <w:t>intraFreq-CE-NeedForGaps</w:t>
            </w:r>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r w:rsidRPr="00E804C9">
              <w:rPr>
                <w:b/>
                <w:i/>
              </w:rPr>
              <w:t>intraFreqAsyncDAPS</w:t>
            </w:r>
          </w:p>
          <w:p w14:paraId="398F385B" w14:textId="77777777" w:rsidR="00954671" w:rsidRPr="00E804C9" w:rsidRDefault="00954671" w:rsidP="00954671">
            <w:pPr>
              <w:pStyle w:val="TAL"/>
              <w:rPr>
                <w:b/>
                <w:i/>
              </w:rPr>
            </w:pPr>
            <w:r w:rsidRPr="00E804C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r w:rsidRPr="00E804C9">
              <w:rPr>
                <w:b/>
                <w:bCs/>
                <w:i/>
                <w:iCs/>
              </w:rPr>
              <w:t>intraFreqDAPS</w:t>
            </w:r>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PCell and </w:t>
            </w:r>
            <w:r w:rsidRPr="00E804C9">
              <w:rPr>
                <w:lang w:eastAsia="zh-CN"/>
              </w:rPr>
              <w:t xml:space="preserve">intra-frequency </w:t>
            </w:r>
            <w:r w:rsidRPr="00E804C9">
              <w:rPr>
                <w:rFonts w:cs="Arial"/>
                <w:szCs w:val="18"/>
              </w:rPr>
              <w:t xml:space="preserve">target PCell,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r w:rsidRPr="00E804C9">
              <w:rPr>
                <w:b/>
                <w:i/>
                <w:lang w:eastAsia="zh-CN"/>
              </w:rPr>
              <w:t>intraFreqHO-CE-ModeA</w:t>
            </w:r>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r w:rsidRPr="00E804C9">
              <w:rPr>
                <w:b/>
                <w:bCs/>
                <w:i/>
                <w:iCs/>
                <w:lang w:eastAsia="zh-CN"/>
              </w:rPr>
              <w:t>intraFreqHO-CE-ModeB</w:t>
            </w:r>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r w:rsidRPr="00E804C9">
              <w:rPr>
                <w:b/>
                <w:i/>
                <w:lang w:eastAsia="zh-CN"/>
              </w:rPr>
              <w:t>intraFreqProximityIndication</w:t>
            </w:r>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r w:rsidRPr="00E804C9">
              <w:rPr>
                <w:b/>
                <w:i/>
                <w:lang w:eastAsia="zh-CN"/>
              </w:rPr>
              <w:t>intraFreqSI-AcquisitionForHO</w:t>
            </w:r>
          </w:p>
          <w:p w14:paraId="6B3766DF" w14:textId="77777777" w:rsidR="0072069F" w:rsidRPr="00E804C9" w:rsidRDefault="0072069F" w:rsidP="0072069F">
            <w:pPr>
              <w:pStyle w:val="TAL"/>
              <w:rPr>
                <w:b/>
                <w:bCs/>
                <w:i/>
                <w:noProof/>
                <w:lang w:eastAsia="en-GB"/>
              </w:rPr>
            </w:pPr>
            <w:r w:rsidRPr="00E804C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r w:rsidRPr="00E804C9">
              <w:rPr>
                <w:b/>
                <w:i/>
                <w:lang w:eastAsia="zh-CN"/>
              </w:rPr>
              <w:t>intraFreqTwoTAGs-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PCell and </w:t>
            </w:r>
            <w:r w:rsidRPr="00E804C9">
              <w:rPr>
                <w:lang w:eastAsia="zh-CN"/>
              </w:rPr>
              <w:t xml:space="preserve">intra-frequency </w:t>
            </w:r>
            <w:r w:rsidRPr="00E804C9">
              <w:rPr>
                <w:rFonts w:cs="Arial"/>
                <w:szCs w:val="18"/>
              </w:rPr>
              <w:t xml:space="preserve">target PCell. </w:t>
            </w:r>
            <w:r w:rsidRPr="00E804C9">
              <w:t xml:space="preserve">It is mandatory for </w:t>
            </w:r>
            <w:r w:rsidRPr="00E804C9">
              <w:rPr>
                <w:i/>
                <w:iCs/>
              </w:rPr>
              <w:t xml:space="preserve">intraFreqDAPS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r w:rsidRPr="00E804C9">
              <w:rPr>
                <w:b/>
                <w:i/>
                <w:lang w:eastAsia="en-GB"/>
              </w:rPr>
              <w:t>jointEHC-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ParametersPerBoBCPerTM)</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ParametersPerTM)</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r w:rsidRPr="00E804C9">
              <w:rPr>
                <w:b/>
                <w:i/>
                <w:lang w:eastAsia="en-GB"/>
              </w:rPr>
              <w:t>locationReport</w:t>
            </w:r>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reporting of its geographical location information to eNB</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r w:rsidRPr="00E804C9">
              <w:rPr>
                <w:b/>
                <w:i/>
                <w:lang w:eastAsia="zh-CN"/>
              </w:rPr>
              <w:t>loggedMBSFNMeasurements</w:t>
            </w:r>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r w:rsidRPr="00E804C9">
              <w:rPr>
                <w:b/>
                <w:i/>
              </w:rPr>
              <w:t>loggedMeasBT</w:t>
            </w:r>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02D01">
            <w:pPr>
              <w:pStyle w:val="TAL"/>
              <w:rPr>
                <w:b/>
                <w:i/>
                <w:lang w:eastAsia="zh-CN"/>
              </w:rPr>
            </w:pPr>
            <w:r w:rsidRPr="00E804C9">
              <w:rPr>
                <w:b/>
                <w:i/>
                <w:lang w:eastAsia="zh-CN"/>
              </w:rPr>
              <w:t>loggedMeasIdleEventL1</w:t>
            </w:r>
          </w:p>
          <w:p w14:paraId="5A2F4ABE" w14:textId="2B00CCDB"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02D01">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02D01">
            <w:pPr>
              <w:pStyle w:val="TAL"/>
              <w:rPr>
                <w:b/>
                <w:i/>
                <w:lang w:eastAsia="zh-CN"/>
              </w:rPr>
            </w:pPr>
            <w:r w:rsidRPr="00E804C9">
              <w:rPr>
                <w:b/>
                <w:i/>
                <w:lang w:eastAsia="zh-CN"/>
              </w:rPr>
              <w:t>loggedMeasIdleEventOutOfCoverage</w:t>
            </w:r>
          </w:p>
          <w:p w14:paraId="2B908ABD" w14:textId="58BFABD3"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outOfCoverage</w:t>
            </w:r>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02D01">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02D01">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02D01">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1061E7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D02D01">
            <w:pPr>
              <w:pStyle w:val="TAL"/>
              <w:rPr>
                <w:b/>
                <w:i/>
                <w:lang w:eastAsia="zh-CN"/>
              </w:rPr>
            </w:pPr>
            <w:r w:rsidRPr="00E804C9">
              <w:rPr>
                <w:b/>
                <w:i/>
                <w:lang w:eastAsia="zh-CN"/>
              </w:rPr>
              <w:t>loggedMeasurementsIdle</w:t>
            </w:r>
          </w:p>
          <w:p w14:paraId="13CEF823" w14:textId="77777777" w:rsidR="00C73EBE" w:rsidRPr="00E804C9" w:rsidRDefault="00C73EBE" w:rsidP="00D02D01">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D02D01">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r w:rsidRPr="00E804C9">
              <w:rPr>
                <w:b/>
                <w:i/>
              </w:rPr>
              <w:t>loggedMeasWLAN</w:t>
            </w:r>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r w:rsidRPr="00E804C9">
              <w:rPr>
                <w:i/>
                <w:lang w:eastAsia="en-GB"/>
              </w:rPr>
              <w:t>logicalChannelSR-ProhibitTimer</w:t>
            </w:r>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lang w:eastAsia="zh-CN"/>
              </w:rPr>
              <w:t>lo</w:t>
            </w:r>
            <w:r w:rsidRPr="00E804C9">
              <w:rPr>
                <w:rFonts w:ascii="Arial" w:hAnsi="Arial" w:cs="Arial"/>
                <w:b/>
                <w:i/>
                <w:sz w:val="18"/>
                <w:szCs w:val="18"/>
              </w:rPr>
              <w:t>ngDRX-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r w:rsidRPr="00E804C9">
              <w:rPr>
                <w:b/>
                <w:bCs/>
                <w:i/>
                <w:iCs/>
              </w:rPr>
              <w:t>lowerMSD-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r w:rsidRPr="00E804C9">
              <w:rPr>
                <w:b/>
                <w:i/>
                <w:lang w:eastAsia="en-GB"/>
              </w:rPr>
              <w:t>lwa</w:t>
            </w:r>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r w:rsidRPr="00E804C9">
              <w:rPr>
                <w:b/>
                <w:i/>
                <w:lang w:eastAsia="zh-CN"/>
              </w:rPr>
              <w:t>lwa-BufferSize</w:t>
            </w:r>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r w:rsidRPr="00E804C9">
              <w:rPr>
                <w:b/>
                <w:i/>
              </w:rPr>
              <w:t>lwa-HO-Without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r w:rsidRPr="00E804C9">
              <w:rPr>
                <w:b/>
                <w:i/>
              </w:rPr>
              <w:t>lwa-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r w:rsidRPr="00E804C9">
              <w:rPr>
                <w:b/>
                <w:i/>
                <w:lang w:eastAsia="en-GB"/>
              </w:rPr>
              <w:t>lwa-SplitBearer</w:t>
            </w:r>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r w:rsidRPr="00E804C9">
              <w:rPr>
                <w:b/>
                <w:i/>
              </w:rPr>
              <w:t>lwa-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r w:rsidRPr="00E804C9">
              <w:rPr>
                <w:b/>
                <w:i/>
                <w:lang w:eastAsia="en-GB"/>
              </w:rPr>
              <w:t>lwip</w:t>
            </w:r>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r w:rsidRPr="00E804C9">
              <w:rPr>
                <w:b/>
                <w:i/>
                <w:lang w:eastAsia="en-GB"/>
              </w:rPr>
              <w:t>lwip-Aggregation-DL, lwip-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r w:rsidRPr="00E804C9">
              <w:rPr>
                <w:i/>
                <w:lang w:eastAsia="en-GB"/>
              </w:rPr>
              <w:t>lwip</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r w:rsidRPr="00E804C9">
              <w:rPr>
                <w:b/>
                <w:i/>
                <w:lang w:eastAsia="zh-CN"/>
              </w:rPr>
              <w:t>makeBeforeBreak</w:t>
            </w:r>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SeNB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r w:rsidRPr="00E804C9">
              <w:rPr>
                <w:b/>
                <w:bCs/>
                <w:i/>
                <w:iCs/>
              </w:rPr>
              <w:t>measGapPatterns-NRonly</w:t>
            </w:r>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r w:rsidRPr="00E804C9">
              <w:rPr>
                <w:b/>
                <w:bCs/>
                <w:i/>
                <w:iCs/>
              </w:rPr>
              <w:t>measGapPatterns-NRonly-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r w:rsidRPr="00E804C9">
              <w:rPr>
                <w:rFonts w:ascii="Arial" w:hAnsi="Arial"/>
                <w:b/>
                <w:i/>
                <w:sz w:val="18"/>
              </w:rPr>
              <w:t>maximumCCsRetrieval</w:t>
            </w:r>
          </w:p>
          <w:p w14:paraId="53DF4CBB" w14:textId="77777777" w:rsidR="0072069F" w:rsidRPr="00E804C9" w:rsidRDefault="0072069F" w:rsidP="0072069F">
            <w:pPr>
              <w:pStyle w:val="TAL"/>
              <w:rPr>
                <w:b/>
                <w:i/>
                <w:lang w:eastAsia="en-GB"/>
              </w:rPr>
            </w:pPr>
            <w:r w:rsidRPr="00E804C9">
              <w:t xml:space="preserve">Indicates whether UE supports reception of </w:t>
            </w:r>
            <w:r w:rsidRPr="00E804C9">
              <w:rPr>
                <w:i/>
              </w:rPr>
              <w:t>requestedMaxCCsDL</w:t>
            </w:r>
            <w:r w:rsidRPr="00E804C9">
              <w:t xml:space="preserve"> and </w:t>
            </w:r>
            <w:r w:rsidRPr="00E804C9">
              <w:rPr>
                <w:i/>
              </w:rPr>
              <w:t>requestedMaxCCsUL</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r w:rsidRPr="00E804C9">
              <w:rPr>
                <w:i/>
              </w:rPr>
              <w:t>maxLayersMIMO</w:t>
            </w:r>
            <w:r w:rsidRPr="00E804C9">
              <w:t xml:space="preserve">. If the UE supports </w:t>
            </w:r>
            <w:r w:rsidRPr="00E804C9">
              <w:rPr>
                <w:i/>
              </w:rPr>
              <w:t>fourLayerTM3-TM4</w:t>
            </w:r>
            <w:r w:rsidRPr="00E804C9">
              <w:t xml:space="preserve"> or </w:t>
            </w:r>
            <w:r w:rsidRPr="00E804C9">
              <w:rPr>
                <w:i/>
              </w:rPr>
              <w:t>intraBandContiguousCC-InfoList</w:t>
            </w:r>
            <w:r w:rsidRPr="00E804C9">
              <w:t xml:space="preserve"> or </w:t>
            </w:r>
            <w:r w:rsidRPr="00E804C9">
              <w:rPr>
                <w:i/>
              </w:rPr>
              <w:t>FeatureSetDL-PerCC</w:t>
            </w:r>
            <w:r w:rsidRPr="00E804C9">
              <w:t xml:space="preserve"> for MR-DC, UE supports the configuration of </w:t>
            </w:r>
            <w:r w:rsidRPr="00E804C9">
              <w:rPr>
                <w:i/>
              </w:rPr>
              <w:t>maxLayersMIMO</w:t>
            </w:r>
            <w:r w:rsidRPr="00E804C9">
              <w:t xml:space="preserve"> for these cases regardless of indicating </w:t>
            </w:r>
            <w:r w:rsidRPr="00E804C9">
              <w:rPr>
                <w:i/>
              </w:rPr>
              <w:t>maxLayersMIMO-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r w:rsidRPr="00E804C9">
              <w:rPr>
                <w:b/>
                <w:i/>
              </w:rPr>
              <w:t>maxNumberUpdatedCSI-Proc, maxNumberUpdatedCSI-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subslot, slot}, Comb22-Set1 for</w:t>
            </w:r>
          </w:p>
          <w:p w14:paraId="4A254693" w14:textId="77777777" w:rsidR="0072069F" w:rsidRPr="00E804C9" w:rsidRDefault="0072069F" w:rsidP="0072069F">
            <w:pPr>
              <w:pStyle w:val="TAL"/>
            </w:pPr>
            <w:r w:rsidRPr="00E804C9">
              <w:t>{subslot, subslot} processing timeline set 1 and the Comb22-Set2 for {subslot, subslo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the carriers that are or can be configured as serving cells in the MCG and the SCG are not synchronized. If this field is included, the UE shall also include </w:t>
            </w:r>
            <w:r w:rsidRPr="00E804C9">
              <w:rPr>
                <w:i/>
                <w:lang w:eastAsia="en-GB"/>
              </w:rPr>
              <w:t>mbms-SCell</w:t>
            </w:r>
            <w:r w:rsidRPr="00E804C9">
              <w:rPr>
                <w:lang w:eastAsia="en-GB"/>
              </w:rPr>
              <w:t xml:space="preserve"> and </w:t>
            </w:r>
            <w:r w:rsidRPr="00E804C9">
              <w:rPr>
                <w:i/>
                <w:lang w:eastAsia="en-GB"/>
              </w:rPr>
              <w:t>mbms-NonServingCell</w:t>
            </w:r>
            <w:r w:rsidRPr="00E804C9">
              <w:rPr>
                <w:lang w:eastAsia="en-GB"/>
              </w:rPr>
              <w:t>.</w:t>
            </w:r>
            <w:r w:rsidRPr="00E804C9">
              <w:rPr>
                <w:lang w:eastAsia="zh-CN"/>
              </w:rPr>
              <w:t xml:space="preserve"> The field indicates that the UE supports the feature for xDD if </w:t>
            </w:r>
            <w:r w:rsidRPr="00E804C9">
              <w:rPr>
                <w:i/>
                <w:lang w:eastAsia="en-GB"/>
              </w:rPr>
              <w:t>mbms-SCell</w:t>
            </w:r>
            <w:r w:rsidRPr="00E804C9">
              <w:rPr>
                <w:lang w:eastAsia="en-GB"/>
              </w:rPr>
              <w:t xml:space="preserve"> and </w:t>
            </w:r>
            <w:r w:rsidRPr="00E804C9">
              <w:rPr>
                <w:i/>
                <w:lang w:eastAsia="en-GB"/>
              </w:rPr>
              <w:t>mbms-NonServingCell</w:t>
            </w:r>
            <w:r w:rsidRPr="00E804C9">
              <w:rPr>
                <w:lang w:eastAsia="zh-CN"/>
              </w:rPr>
              <w:t xml:space="preserve"> are supported for xDD.</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and to network synchronization properties) a serving cell may be additionally configured. If this field is included, the UE shall also include the </w:t>
            </w:r>
            <w:r w:rsidRPr="00E804C9">
              <w:rPr>
                <w:i/>
                <w:lang w:eastAsia="en-GB"/>
              </w:rPr>
              <w:t>mbms-SCell</w:t>
            </w:r>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r w:rsidR="006D7571" w:rsidRPr="00E804C9">
              <w:rPr>
                <w:i/>
                <w:iCs/>
              </w:rPr>
              <w:t>fembmsMixedCell</w:t>
            </w:r>
            <w:r w:rsidR="006D7571" w:rsidRPr="00E804C9">
              <w:t xml:space="preserve"> or </w:t>
            </w:r>
            <w:r w:rsidR="006D7571" w:rsidRPr="00E804C9">
              <w:rPr>
                <w:i/>
                <w:iCs/>
              </w:rPr>
              <w:t>fembmsDedicatedCell</w:t>
            </w:r>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n an SCell is configured on that frequency (regardless of whether the SCell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 xml:space="preserve">. </w:t>
            </w:r>
            <w:r w:rsidRPr="00E804C9">
              <w:rPr>
                <w:bCs/>
                <w:noProof/>
                <w:lang w:eastAsia="en-GB"/>
              </w:rPr>
              <w:t xml:space="preserve">This list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r w:rsidRPr="00E804C9">
              <w:rPr>
                <w:b/>
                <w:bCs/>
                <w:i/>
                <w:iCs/>
              </w:rPr>
              <w:t>measGapPatterns-NRonly</w:t>
            </w:r>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r w:rsidRPr="00E804C9">
              <w:rPr>
                <w:b/>
                <w:bCs/>
                <w:i/>
                <w:iCs/>
              </w:rPr>
              <w:t>measGapPatterns-NRonly-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DengXian" w:cs="Arial"/>
                <w:bCs/>
                <w:iCs/>
                <w:szCs w:val="18"/>
              </w:rPr>
              <w:t xml:space="preserve">whether the UE supports gap patterns 2, 3 and 11 </w:t>
            </w:r>
            <w:r w:rsidRPr="00E804C9">
              <w:rPr>
                <w:rFonts w:cs="Arial"/>
                <w:bCs/>
                <w:iCs/>
                <w:szCs w:val="18"/>
              </w:rPr>
              <w:t xml:space="preserve">in </w:t>
            </w:r>
            <w:r w:rsidRPr="00E804C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r w:rsidRPr="00E804C9">
              <w:t xml:space="preserve">SCell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r w:rsidRPr="00E804C9">
              <w:rPr>
                <w:b/>
                <w:i/>
                <w:lang w:eastAsia="en-GB"/>
              </w:rPr>
              <w:t>mpdcch-InLteControlRegionCE-ModeA,</w:t>
            </w:r>
            <w:r w:rsidRPr="00E804C9">
              <w:t xml:space="preserve"> </w:t>
            </w:r>
            <w:r w:rsidRPr="00E804C9">
              <w:rPr>
                <w:b/>
                <w:i/>
                <w:lang w:eastAsia="en-GB"/>
              </w:rPr>
              <w:t>mpdcch-InLteControlRegionCE-ModeB</w:t>
            </w:r>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r w:rsidRPr="00E804C9">
              <w:rPr>
                <w:i/>
                <w:lang w:eastAsia="zh-CN"/>
              </w:rPr>
              <w:t>reportCGI</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r w:rsidRPr="00E804C9">
              <w:rPr>
                <w:rFonts w:ascii="Arial" w:hAnsi="Arial"/>
                <w:b/>
                <w:i/>
                <w:sz w:val="18"/>
              </w:rPr>
              <w:t>multiNS-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PmaxList</w:t>
            </w:r>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r w:rsidRPr="00E804C9">
              <w:rPr>
                <w:b/>
                <w:bCs/>
                <w:i/>
                <w:iCs/>
              </w:rPr>
              <w:t>multiNS-PmaxAerial</w:t>
            </w:r>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 xml:space="preserve">NS-PmaxListAerial </w:t>
            </w:r>
            <w:r w:rsidRPr="00E804C9">
              <w:rPr>
                <w:iCs/>
                <w:lang w:eastAsia="en-GB"/>
              </w:rPr>
              <w:t xml:space="preserve">and </w:t>
            </w:r>
            <w:r w:rsidRPr="00E804C9">
              <w:rPr>
                <w:i/>
                <w:lang w:eastAsia="en-GB"/>
              </w:rPr>
              <w:t>freqBandInfoAerial</w:t>
            </w:r>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r w:rsidRPr="00E804C9">
              <w:rPr>
                <w:b/>
                <w:i/>
              </w:rPr>
              <w:t>multipleCellsMeasExtension</w:t>
            </w:r>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r w:rsidRPr="00E804C9">
              <w:rPr>
                <w:i/>
                <w:lang w:eastAsia="en-GB"/>
              </w:rPr>
              <w:t>supportedBandCombination</w:t>
            </w:r>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r w:rsidRPr="00E804C9">
              <w:rPr>
                <w:b/>
                <w:i/>
                <w:lang w:eastAsia="en-GB"/>
              </w:rPr>
              <w:t>multipleUplinkSPS</w:t>
            </w:r>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r w:rsidRPr="00E804C9">
              <w:rPr>
                <w:i/>
                <w:lang w:eastAsia="ko-KR"/>
              </w:rPr>
              <w:t>multipleUplinkSPS</w:t>
            </w:r>
            <w:r w:rsidRPr="00E804C9">
              <w:rPr>
                <w:lang w:eastAsia="ko-KR"/>
              </w:rPr>
              <w:t xml:space="preserve"> shall also support </w:t>
            </w:r>
            <w:r w:rsidRPr="00E804C9">
              <w:t>V2X communication via Uu,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SimSun"/>
                <w:b/>
                <w:i/>
                <w:lang w:eastAsia="zh-CN"/>
              </w:rPr>
            </w:pPr>
            <w:r w:rsidRPr="00E804C9">
              <w:rPr>
                <w:rFonts w:eastAsia="SimSun"/>
                <w:b/>
                <w:i/>
                <w:lang w:eastAsia="zh-CN"/>
              </w:rPr>
              <w:t>must-CapabilityPerBand</w:t>
            </w:r>
          </w:p>
          <w:p w14:paraId="0B33B8B5" w14:textId="77777777" w:rsidR="0072069F" w:rsidRPr="00E804C9" w:rsidRDefault="0072069F" w:rsidP="0072069F">
            <w:pPr>
              <w:pStyle w:val="TAL"/>
              <w:rPr>
                <w:b/>
                <w:i/>
                <w:lang w:eastAsia="en-GB"/>
              </w:rPr>
            </w:pPr>
            <w:r w:rsidRPr="00E804C9">
              <w:rPr>
                <w:rFonts w:eastAsia="SimSun"/>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SimSun"/>
                <w:b/>
                <w:i/>
                <w:lang w:eastAsia="zh-CN"/>
              </w:rPr>
            </w:pPr>
            <w:r w:rsidRPr="00E804C9">
              <w:rPr>
                <w:rFonts w:eastAsia="SimSun"/>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SimSun"/>
                <w:b/>
                <w:i/>
                <w:lang w:eastAsia="zh-CN"/>
              </w:rPr>
            </w:pPr>
            <w:r w:rsidRPr="00E804C9">
              <w:rPr>
                <w:rFonts w:eastAsia="SimSun"/>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SimSun"/>
                <w:b/>
                <w:i/>
                <w:lang w:eastAsia="zh-CN"/>
              </w:rPr>
            </w:pPr>
            <w:r w:rsidRPr="00E804C9">
              <w:rPr>
                <w:rFonts w:eastAsia="SimSun"/>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SimSun"/>
                <w:b/>
                <w:i/>
                <w:lang w:eastAsia="zh-CN"/>
              </w:rPr>
            </w:pPr>
            <w:r w:rsidRPr="00E804C9">
              <w:rPr>
                <w:rFonts w:eastAsia="SimSun"/>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SimSun"/>
                <w:b/>
                <w:i/>
                <w:lang w:eastAsia="zh-CN"/>
              </w:rPr>
            </w:pPr>
            <w:r w:rsidRPr="00E804C9">
              <w:rPr>
                <w:rFonts w:eastAsia="SimSun"/>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r w:rsidRPr="00E804C9">
              <w:rPr>
                <w:rFonts w:eastAsia="SimSun"/>
                <w:b/>
                <w:i/>
                <w:lang w:eastAsia="zh-CN"/>
              </w:rPr>
              <w:t>naics-Capability-List</w:t>
            </w:r>
          </w:p>
          <w:p w14:paraId="6252BE20" w14:textId="77777777" w:rsidR="0072069F" w:rsidRPr="00E804C9" w:rsidRDefault="0072069F" w:rsidP="0072069F">
            <w:pPr>
              <w:pStyle w:val="TAL"/>
              <w:rPr>
                <w:rFonts w:eastAsia="SimSun"/>
                <w:lang w:eastAsia="zh-CN"/>
              </w:rPr>
            </w:pPr>
            <w:r w:rsidRPr="00E804C9">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04C9">
              <w:rPr>
                <w:rFonts w:eastAsia="SimSun"/>
                <w:i/>
                <w:lang w:eastAsia="zh-CN"/>
              </w:rPr>
              <w:t>numberOfNAICS-CapableCC</w:t>
            </w:r>
            <w:r w:rsidRPr="00E804C9">
              <w:rPr>
                <w:rFonts w:eastAsia="SimSun"/>
                <w:lang w:eastAsia="zh-CN"/>
              </w:rPr>
              <w:t xml:space="preserve"> indicates the number of component carriers where the NAICS processing is supported and the field </w:t>
            </w:r>
            <w:r w:rsidRPr="00E804C9">
              <w:rPr>
                <w:rFonts w:eastAsia="SimSun"/>
                <w:i/>
                <w:lang w:eastAsia="zh-CN"/>
              </w:rPr>
              <w:t>numberOfAggregatedPRB</w:t>
            </w:r>
            <w:r w:rsidRPr="00E804C9">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r w:rsidRPr="00E804C9">
              <w:rPr>
                <w:i/>
                <w:lang w:eastAsia="zh-CN"/>
              </w:rPr>
              <w:t>numberOfNAICS-CapableCC, numberOfNAICS-CapableCC</w:t>
            </w:r>
            <w:r w:rsidRPr="00E804C9">
              <w:rPr>
                <w:lang w:eastAsia="zh-CN"/>
              </w:rPr>
              <w:t xml:space="preserve">} for every supported </w:t>
            </w:r>
            <w:r w:rsidRPr="00E804C9">
              <w:rPr>
                <w:i/>
                <w:lang w:eastAsia="zh-CN"/>
              </w:rPr>
              <w:t>numberOfNAICS-CapableCC</w:t>
            </w:r>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1,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2,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3,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SimSun" w:hAnsi="Arial" w:cs="Arial"/>
                <w:sz w:val="18"/>
                <w:szCs w:val="18"/>
                <w:lang w:eastAsia="zh-CN"/>
              </w:rPr>
            </w:pPr>
            <w:r w:rsidRPr="00E804C9">
              <w:rPr>
                <w:rFonts w:ascii="Arial" w:eastAsia="SimSun" w:hAnsi="Arial" w:cs="Arial"/>
                <w:sz w:val="18"/>
                <w:szCs w:val="18"/>
                <w:lang w:eastAsia="zh-CN"/>
              </w:rPr>
              <w:t>-</w:t>
            </w:r>
            <w:r w:rsidRPr="00E804C9">
              <w:rPr>
                <w:rFonts w:ascii="Arial" w:hAnsi="Arial" w:cs="Arial"/>
                <w:sz w:val="18"/>
                <w:szCs w:val="18"/>
              </w:rPr>
              <w:tab/>
              <w:t>F</w:t>
            </w:r>
            <w:r w:rsidRPr="00E804C9">
              <w:rPr>
                <w:rFonts w:ascii="Arial" w:eastAsia="SimSun" w:hAnsi="Arial" w:cs="Arial"/>
                <w:sz w:val="18"/>
                <w:szCs w:val="18"/>
                <w:lang w:eastAsia="zh-CN"/>
              </w:rPr>
              <w:t xml:space="preserve">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4,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SimSun"/>
                <w:lang w:eastAsia="zh-CN"/>
              </w:rPr>
            </w:pPr>
            <w:r w:rsidRPr="00E804C9">
              <w:rPr>
                <w:rFonts w:ascii="Arial" w:eastAsia="SimSun" w:hAnsi="Arial" w:cs="Arial"/>
                <w:sz w:val="18"/>
                <w:szCs w:val="18"/>
                <w:lang w:eastAsia="zh-CN"/>
              </w:rPr>
              <w:t>-</w:t>
            </w:r>
            <w:r w:rsidRPr="00E804C9">
              <w:rPr>
                <w:rFonts w:ascii="Arial" w:hAnsi="Arial" w:cs="Arial"/>
                <w:sz w:val="18"/>
                <w:szCs w:val="18"/>
              </w:rPr>
              <w:tab/>
            </w:r>
            <w:r w:rsidRPr="00E804C9">
              <w:rPr>
                <w:rFonts w:ascii="Arial" w:eastAsia="SimSun" w:hAnsi="Arial" w:cs="Arial"/>
                <w:sz w:val="18"/>
                <w:szCs w:val="18"/>
                <w:lang w:eastAsia="zh-CN"/>
              </w:rPr>
              <w:t xml:space="preserve">For </w:t>
            </w:r>
            <w:r w:rsidRPr="00E804C9">
              <w:rPr>
                <w:rFonts w:ascii="Arial" w:eastAsia="SimSun" w:hAnsi="Arial" w:cs="Arial"/>
                <w:i/>
                <w:sz w:val="18"/>
                <w:szCs w:val="18"/>
                <w:lang w:eastAsia="zh-CN"/>
              </w:rPr>
              <w:t>numberOfNAICS-CapableCC</w:t>
            </w:r>
            <w:r w:rsidRPr="00E804C9">
              <w:rPr>
                <w:rFonts w:ascii="Arial" w:eastAsia="SimSun" w:hAnsi="Arial" w:cs="Arial"/>
                <w:sz w:val="18"/>
                <w:szCs w:val="18"/>
                <w:lang w:eastAsia="zh-CN"/>
              </w:rPr>
              <w:t xml:space="preserve"> = 5, UE signals one value for </w:t>
            </w:r>
            <w:r w:rsidRPr="00E804C9">
              <w:rPr>
                <w:rFonts w:ascii="Arial" w:eastAsia="SimSun" w:hAnsi="Arial" w:cs="Arial"/>
                <w:i/>
                <w:sz w:val="18"/>
                <w:szCs w:val="18"/>
                <w:lang w:eastAsia="zh-CN"/>
              </w:rPr>
              <w:t>numberOfAggregatedPRB</w:t>
            </w:r>
            <w:r w:rsidRPr="00E804C9">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r w:rsidRPr="00E804C9">
              <w:rPr>
                <w:b/>
                <w:i/>
                <w:lang w:eastAsia="en-GB"/>
              </w:rPr>
              <w:t>ncsg</w:t>
            </w:r>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t>n-MaxList (in MIMO-UE-ParametersPerTM)</w:t>
            </w:r>
          </w:p>
          <w:p w14:paraId="5806F048" w14:textId="77777777" w:rsidR="0072069F" w:rsidRPr="00E804C9" w:rsidRDefault="0072069F" w:rsidP="0072069F">
            <w:pPr>
              <w:pStyle w:val="TAL"/>
              <w:rPr>
                <w:rFonts w:eastAsia="SimSun"/>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with value 0 indicating 16 and value 1 indicating 32. The s</w:t>
            </w:r>
            <w:r w:rsidRPr="00E804C9">
              <w:t>ixt</w:t>
            </w:r>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MaxList (in MIMO-CA-ParametersPerBoBCPerTM)</w:t>
            </w:r>
          </w:p>
          <w:p w14:paraId="3233E89D" w14:textId="77777777" w:rsidR="0072069F" w:rsidRPr="00E804C9" w:rsidRDefault="0072069F" w:rsidP="0072069F">
            <w:pPr>
              <w:pStyle w:val="TAL"/>
              <w:rPr>
                <w:rFonts w:eastAsia="SimSun"/>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MaxList</w:t>
            </w:r>
            <w:r w:rsidRPr="00E804C9">
              <w:rPr>
                <w:lang w:eastAsia="en-GB"/>
              </w:rPr>
              <w:t xml:space="preserve"> in </w:t>
            </w:r>
            <w:r w:rsidRPr="00E804C9">
              <w:rPr>
                <w:i/>
                <w:lang w:eastAsia="en-GB"/>
              </w:rPr>
              <w:t>MIMO-UE-ParametersPerTM</w:t>
            </w:r>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r w:rsidRPr="00E804C9">
              <w:rPr>
                <w:b/>
                <w:i/>
                <w:lang w:eastAsia="en-GB"/>
              </w:rPr>
              <w:t>NonContiguousUL-RA-WithinCC-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UE-ParametersPerTM)</w:t>
            </w:r>
          </w:p>
          <w:p w14:paraId="58098CBF" w14:textId="77777777" w:rsidR="0072069F" w:rsidRPr="00E804C9" w:rsidRDefault="0072069F" w:rsidP="0072069F">
            <w:pPr>
              <w:pStyle w:val="TAL"/>
              <w:rPr>
                <w:b/>
                <w:i/>
                <w:lang w:eastAsia="en-GB"/>
              </w:rPr>
            </w:pPr>
            <w:r w:rsidRPr="00E804C9">
              <w:rPr>
                <w:lang w:eastAsia="en-GB"/>
              </w:rPr>
              <w:t xml:space="preserve">Indicates for a particular transmission mode the UE capabilities concerning non-precoded EBF/ FD-MIMO operation (class A) for band combinations for which the concerned capabilities are not signalled in </w:t>
            </w:r>
            <w:r w:rsidRPr="00E804C9">
              <w:rPr>
                <w:i/>
                <w:lang w:eastAsia="en-GB"/>
              </w:rPr>
              <w:t>MIMO-CA-ParametersPerBoBCPerTM</w:t>
            </w:r>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CA-ParametersPerBoBCPerTM)</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r w:rsidRPr="00E804C9">
              <w:rPr>
                <w:b/>
                <w:i/>
                <w:lang w:eastAsia="en-GB"/>
              </w:rPr>
              <w:t>nonUniformGap</w:t>
            </w:r>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r w:rsidRPr="00E804C9">
              <w:rPr>
                <w:b/>
                <w:i/>
                <w:lang w:eastAsia="zh-CN"/>
              </w:rPr>
              <w:t>noResourceRestrictionForTTIBundling</w:t>
            </w:r>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r w:rsidRPr="00E804C9">
              <w:rPr>
                <w:b/>
                <w:i/>
                <w:lang w:eastAsia="zh-CN"/>
              </w:rPr>
              <w:t>nonCSG-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D02D0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D02D01">
            <w:pPr>
              <w:pStyle w:val="TAL"/>
              <w:rPr>
                <w:b/>
                <w:i/>
                <w:lang w:eastAsia="zh-CN"/>
              </w:rPr>
            </w:pPr>
            <w:r w:rsidRPr="00E804C9">
              <w:rPr>
                <w:rFonts w:cs="Arial"/>
                <w:iCs/>
                <w:noProof/>
                <w:lang w:eastAsia="en-GB"/>
              </w:rPr>
              <w:t>Indicates whether the UE supports use of cell specific o</w:t>
            </w:r>
            <w:r w:rsidRPr="00E804C9">
              <w:rPr>
                <w:rFonts w:cs="Arial"/>
              </w:rPr>
              <w:t>ffset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D02D0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SimSun"/>
                <w:b/>
                <w:i/>
                <w:lang w:eastAsia="zh-CN"/>
              </w:rPr>
            </w:pPr>
            <w:r w:rsidRPr="00E804C9">
              <w:rPr>
                <w:rFonts w:eastAsia="SimSun"/>
                <w:b/>
                <w:i/>
                <w:lang w:eastAsia="zh-CN"/>
              </w:rPr>
              <w:t>nr</w:t>
            </w:r>
            <w:r w:rsidRPr="00E804C9">
              <w:rPr>
                <w:b/>
                <w:i/>
                <w:lang w:eastAsia="zh-CN"/>
              </w:rPr>
              <w:t>-HO-ToEN-DC</w:t>
            </w:r>
          </w:p>
          <w:p w14:paraId="6C69049C" w14:textId="77777777" w:rsidR="0037653C" w:rsidRPr="00E804C9" w:rsidRDefault="0037653C" w:rsidP="003C0A8B">
            <w:pPr>
              <w:pStyle w:val="TAL"/>
              <w:rPr>
                <w:rFonts w:eastAsia="SimSun"/>
                <w:b/>
                <w:bCs/>
                <w:i/>
                <w:noProof/>
                <w:lang w:eastAsia="zh-CN"/>
              </w:rPr>
            </w:pPr>
            <w:r w:rsidRPr="00E804C9">
              <w:rPr>
                <w:rFonts w:eastAsia="SimSun"/>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SimSun"/>
                <w:bCs/>
                <w:noProof/>
                <w:lang w:eastAsia="zh-CN"/>
              </w:rPr>
            </w:pPr>
            <w:r w:rsidRPr="00E804C9">
              <w:rPr>
                <w:rFonts w:eastAsia="SimSun"/>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SimSun"/>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whether the UE supports performing eNB-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SimSun"/>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SimSun"/>
                <w:b/>
                <w:i/>
                <w:lang w:eastAsia="zh-CN"/>
              </w:rPr>
            </w:pPr>
            <w:r w:rsidRPr="00E804C9">
              <w:rPr>
                <w:rFonts w:eastAsia="SimSun"/>
                <w:lang w:eastAsia="zh-CN"/>
              </w:rPr>
              <w:t>I</w:t>
            </w:r>
            <w:r w:rsidRPr="00E804C9">
              <w:rPr>
                <w:lang w:eastAsia="zh-CN"/>
              </w:rPr>
              <w:t xml:space="preserve">ndicates </w:t>
            </w:r>
            <w:r w:rsidRPr="00E804C9">
              <w:t>whether the UE supports performing eNB-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SimSun"/>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SimSun"/>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ChannelOccupancyReporting</w:t>
            </w:r>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SimSun"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r w:rsidRPr="00E804C9">
              <w:rPr>
                <w:b/>
                <w:bCs/>
                <w:i/>
                <w:iCs/>
              </w:rPr>
              <w:t>ntn-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02D01">
            <w:pPr>
              <w:pStyle w:val="TAL"/>
              <w:rPr>
                <w:b/>
                <w:bCs/>
                <w:i/>
                <w:iCs/>
                <w:kern w:val="2"/>
              </w:rPr>
            </w:pPr>
            <w:r w:rsidRPr="00E804C9">
              <w:rPr>
                <w:b/>
                <w:bCs/>
                <w:i/>
                <w:iCs/>
                <w:kern w:val="2"/>
              </w:rPr>
              <w:t>ntn-Connectivity-EPC</w:t>
            </w:r>
          </w:p>
          <w:p w14:paraId="56C56D83" w14:textId="77777777" w:rsidR="000D415B" w:rsidRPr="00E804C9" w:rsidRDefault="000D415B" w:rsidP="00D02D01">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02D01">
            <w:pPr>
              <w:pStyle w:val="TAL"/>
              <w:jc w:val="center"/>
              <w:rPr>
                <w:rFonts w:eastAsia="SimSun"/>
                <w:noProof/>
                <w:lang w:eastAsia="zh-CN"/>
              </w:rPr>
            </w:pPr>
            <w:r w:rsidRPr="00E804C9">
              <w:rPr>
                <w:rFonts w:eastAsia="SimSun"/>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r w:rsidRPr="00E804C9">
              <w:rPr>
                <w:b/>
                <w:bCs/>
                <w:i/>
                <w:iCs/>
              </w:rPr>
              <w:t>ntn-DCI-HarqDisableMultiTB-</w:t>
            </w:r>
            <w:r w:rsidR="00DB01C6" w:rsidRPr="00E804C9">
              <w:rPr>
                <w:b/>
                <w:bCs/>
                <w:i/>
                <w:iCs/>
              </w:rPr>
              <w:t>CE-</w:t>
            </w:r>
            <w:r w:rsidRPr="00E804C9">
              <w:rPr>
                <w:b/>
                <w:bCs/>
                <w:i/>
                <w:iCs/>
              </w:rPr>
              <w:t>ModeB</w:t>
            </w:r>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r w:rsidRPr="00E804C9">
              <w:rPr>
                <w:b/>
                <w:bCs/>
                <w:i/>
                <w:iCs/>
              </w:rPr>
              <w:t>ntn-DCI-HarqDisableSingleTB-</w:t>
            </w:r>
            <w:r w:rsidR="00DB01C6" w:rsidRPr="00E804C9">
              <w:rPr>
                <w:b/>
                <w:bCs/>
                <w:i/>
                <w:iCs/>
              </w:rPr>
              <w:t>CE-</w:t>
            </w:r>
            <w:r w:rsidRPr="00E804C9">
              <w:rPr>
                <w:b/>
                <w:bCs/>
                <w:i/>
                <w:iCs/>
              </w:rPr>
              <w:t>ModeB</w:t>
            </w:r>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r w:rsidRPr="00E804C9">
              <w:rPr>
                <w:b/>
                <w:bCs/>
                <w:i/>
                <w:iCs/>
              </w:rPr>
              <w:t>ntn-GNSS-Enh</w:t>
            </w:r>
            <w:r w:rsidR="00124BF4" w:rsidRPr="00E804C9">
              <w:rPr>
                <w:b/>
                <w:bCs/>
                <w:i/>
                <w:iCs/>
              </w:rPr>
              <w:t>Scenario</w:t>
            </w:r>
            <w:r w:rsidRPr="00E804C9">
              <w:rPr>
                <w:b/>
                <w:bCs/>
                <w:i/>
                <w:iCs/>
              </w:rPr>
              <w:t>Support</w:t>
            </w:r>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r w:rsidRPr="00E804C9">
              <w:rPr>
                <w:b/>
                <w:bCs/>
                <w:i/>
                <w:iCs/>
              </w:rPr>
              <w:t>ntn-HarqEnh</w:t>
            </w:r>
            <w:r w:rsidR="00124BF4" w:rsidRPr="00E804C9">
              <w:rPr>
                <w:b/>
                <w:bCs/>
                <w:i/>
                <w:iCs/>
              </w:rPr>
              <w:t>Scenario</w:t>
            </w:r>
            <w:r w:rsidRPr="00E804C9">
              <w:rPr>
                <w:b/>
                <w:bCs/>
                <w:i/>
                <w:iCs/>
              </w:rPr>
              <w:t>Support</w:t>
            </w:r>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r w:rsidRPr="00E804C9">
              <w:rPr>
                <w:b/>
                <w:bCs/>
                <w:i/>
                <w:iCs/>
              </w:rPr>
              <w:t>ntn-LocationBasedCHO-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r w:rsidRPr="00E804C9">
              <w:rPr>
                <w:b/>
                <w:bCs/>
                <w:i/>
                <w:iCs/>
              </w:rPr>
              <w:t>ntn-LocationBasedCHO-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r w:rsidRPr="00E804C9">
              <w:rPr>
                <w:b/>
                <w:bCs/>
                <w:i/>
                <w:iCs/>
              </w:rPr>
              <w:t>ntn-LocationBasedMeasTrigger-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r w:rsidRPr="00E804C9">
              <w:rPr>
                <w:b/>
                <w:bCs/>
                <w:i/>
                <w:iCs/>
              </w:rPr>
              <w:t>ntn-LocationBasedMeasTrigger-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SimSun"/>
                <w:noProof/>
                <w:lang w:eastAsia="zh-CN"/>
              </w:rPr>
            </w:pPr>
            <w:r w:rsidRPr="00E804C9">
              <w:rPr>
                <w:rFonts w:eastAsia="SimSun"/>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r w:rsidRPr="00E804C9">
              <w:rPr>
                <w:b/>
                <w:bCs/>
                <w:i/>
                <w:iCs/>
                <w:lang w:eastAsia="zh-CN"/>
              </w:rPr>
              <w:t>ntn-OffsetTimingEnh</w:t>
            </w:r>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Differential Koffset</w:t>
            </w:r>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SimSun"/>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r w:rsidRPr="00E804C9">
              <w:rPr>
                <w:b/>
                <w:bCs/>
                <w:i/>
                <w:iCs/>
              </w:rPr>
              <w:t>ntn-OverriddenHarqDisableMultiTB-</w:t>
            </w:r>
            <w:r w:rsidR="00DB01C6" w:rsidRPr="00E804C9">
              <w:rPr>
                <w:b/>
                <w:bCs/>
                <w:i/>
                <w:iCs/>
              </w:rPr>
              <w:t>CE-</w:t>
            </w:r>
            <w:r w:rsidRPr="00E804C9">
              <w:rPr>
                <w:b/>
                <w:bCs/>
                <w:i/>
                <w:iCs/>
              </w:rPr>
              <w:t>ModeB</w:t>
            </w:r>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r w:rsidRPr="00E804C9">
              <w:rPr>
                <w:b/>
                <w:bCs/>
                <w:i/>
                <w:iCs/>
              </w:rPr>
              <w:t>ntn-OverriddenHarqDisableSingleTB-</w:t>
            </w:r>
            <w:r w:rsidR="00DB01C6" w:rsidRPr="00E804C9">
              <w:rPr>
                <w:b/>
                <w:bCs/>
                <w:i/>
                <w:iCs/>
              </w:rPr>
              <w:t>CE-</w:t>
            </w:r>
            <w:r w:rsidRPr="00E804C9">
              <w:rPr>
                <w:b/>
                <w:bCs/>
                <w:i/>
                <w:iCs/>
              </w:rPr>
              <w:t>ModeB</w:t>
            </w:r>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02D01">
            <w:pPr>
              <w:pStyle w:val="TAL"/>
              <w:rPr>
                <w:b/>
                <w:i/>
                <w:lang w:eastAsia="zh-CN"/>
              </w:rPr>
            </w:pPr>
            <w:r w:rsidRPr="00E804C9">
              <w:rPr>
                <w:b/>
                <w:i/>
                <w:lang w:eastAsia="zh-CN"/>
              </w:rPr>
              <w:t>ntn-PUR-Timer</w:t>
            </w:r>
            <w:r w:rsidR="00862A1C" w:rsidRPr="00E804C9">
              <w:rPr>
                <w:b/>
                <w:i/>
                <w:lang w:eastAsia="zh-CN"/>
              </w:rPr>
              <w:t>Delay</w:t>
            </w:r>
          </w:p>
          <w:p w14:paraId="53314E52" w14:textId="58803232" w:rsidR="000D415B" w:rsidRPr="00E804C9" w:rsidRDefault="000D415B" w:rsidP="00D02D01">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02D01">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A</w:t>
            </w:r>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B</w:t>
            </w:r>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A</w:t>
            </w:r>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B</w:t>
            </w:r>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D02D0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r w:rsidRPr="00E804C9">
              <w:rPr>
                <w:b/>
                <w:bCs/>
                <w:i/>
                <w:iCs/>
                <w:lang w:eastAsia="zh-CN"/>
              </w:rPr>
              <w:t>ntn-SegmentedPrecompensationGaps</w:t>
            </w:r>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the minumum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r w:rsidRPr="00E804C9">
              <w:rPr>
                <w:b/>
                <w:bCs/>
                <w:i/>
                <w:iCs/>
                <w:kern w:val="2"/>
              </w:rPr>
              <w:t>ntn-ScenarioSupport</w:t>
            </w:r>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r w:rsidRPr="00E804C9">
              <w:rPr>
                <w:b/>
                <w:bCs/>
                <w:i/>
                <w:iCs/>
              </w:rPr>
              <w:t>ntn-SemiStaticHarqDisableSPS</w:t>
            </w:r>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r w:rsidRPr="00E804C9">
              <w:rPr>
                <w:b/>
                <w:i/>
                <w:lang w:eastAsia="zh-CN"/>
              </w:rPr>
              <w:t>ntn-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r w:rsidRPr="00E804C9">
              <w:rPr>
                <w:b/>
                <w:bCs/>
                <w:i/>
                <w:iCs/>
              </w:rPr>
              <w:t>ntn-TimeBasedCHO</w:t>
            </w:r>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r w:rsidRPr="00E804C9">
              <w:rPr>
                <w:b/>
                <w:bCs/>
                <w:i/>
                <w:iCs/>
              </w:rPr>
              <w:t>ntn-TimeBasedMeasTrigger</w:t>
            </w:r>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r w:rsidRPr="00E804C9">
              <w:rPr>
                <w:b/>
                <w:bCs/>
                <w:i/>
                <w:iCs/>
              </w:rPr>
              <w:t>ntn-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r w:rsidRPr="00E804C9">
              <w:rPr>
                <w:b/>
                <w:bCs/>
                <w:i/>
                <w:iCs/>
              </w:rPr>
              <w:t>ntn-UplinkHarq-ModeB-MultiTB</w:t>
            </w:r>
          </w:p>
          <w:p w14:paraId="70CF75A1" w14:textId="15E2D03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791" w:author="Huawei, HiSilicon" w:date="2024-08-04T11:33:00Z">
              <w:r w:rsidR="00D02D01" w:rsidRPr="00E804C9">
                <w:rPr>
                  <w:bCs/>
                  <w:iCs/>
                  <w:noProof/>
                  <w:lang w:eastAsia="en-GB"/>
                </w:rPr>
                <w:t xml:space="preserve"> For BL UE or UE in CE,</w:t>
              </w:r>
              <w:r w:rsidR="00D02D01" w:rsidRPr="00E804C9">
                <w:t xml:space="preserve"> </w:t>
              </w:r>
              <w:r w:rsidR="00D02D01"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r w:rsidRPr="00E804C9">
              <w:rPr>
                <w:b/>
                <w:bCs/>
                <w:i/>
                <w:iCs/>
              </w:rPr>
              <w:t>ntn-UplinkHarq-ModeB</w:t>
            </w:r>
            <w:r w:rsidR="00124BF4" w:rsidRPr="00E804C9">
              <w:rPr>
                <w:b/>
                <w:bCs/>
                <w:i/>
                <w:iCs/>
              </w:rPr>
              <w:t>-SingleTB</w:t>
            </w:r>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r w:rsidRPr="00E804C9">
              <w:rPr>
                <w:b/>
                <w:bCs/>
                <w:i/>
                <w:iCs/>
              </w:rPr>
              <w:t>ntn-UplinkTxExtension</w:t>
            </w:r>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r w:rsidRPr="00E804C9">
              <w:rPr>
                <w:b/>
                <w:i/>
                <w:lang w:eastAsia="zh-CN"/>
              </w:rPr>
              <w:t>numberOfBlindDecodesUSS</w:t>
            </w:r>
          </w:p>
          <w:p w14:paraId="34A5379D" w14:textId="77777777" w:rsidR="00862A1C" w:rsidRPr="00E804C9" w:rsidRDefault="00862A1C" w:rsidP="00862A1C">
            <w:pPr>
              <w:pStyle w:val="TAL"/>
              <w:rPr>
                <w:lang w:eastAsia="en-GB"/>
              </w:rPr>
            </w:pPr>
            <w:r w:rsidRPr="00E804C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r w:rsidRPr="00E804C9">
              <w:rPr>
                <w:b/>
                <w:i/>
              </w:rPr>
              <w:t>nzp-CSI-RS-AperiodicInfo</w:t>
            </w:r>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r w:rsidRPr="00E804C9">
              <w:rPr>
                <w:b/>
                <w:i/>
              </w:rPr>
              <w:t>nzp-CSI-RS-PeriodicInfo</w:t>
            </w:r>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r w:rsidRPr="00E804C9">
              <w:rPr>
                <w:b/>
                <w:i/>
                <w:lang w:eastAsia="en-GB"/>
              </w:rPr>
              <w:t>otdoa-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r w:rsidRPr="00E804C9">
              <w:rPr>
                <w:b/>
                <w:i/>
              </w:rPr>
              <w:t>outOfOrderDelivery</w:t>
            </w:r>
          </w:p>
          <w:p w14:paraId="0F1CFBCA" w14:textId="77777777" w:rsidR="00862A1C" w:rsidRPr="00E804C9" w:rsidRDefault="00862A1C" w:rsidP="00862A1C">
            <w:pPr>
              <w:pStyle w:val="TAL"/>
              <w:rPr>
                <w:b/>
                <w:i/>
                <w:lang w:eastAsia="en-GB"/>
              </w:rPr>
            </w:pPr>
            <w:r w:rsidRPr="00E804C9">
              <w:t>Same as "</w:t>
            </w:r>
            <w:r w:rsidRPr="00E804C9">
              <w:rPr>
                <w:i/>
              </w:rPr>
              <w:t>outOfOrderDelivery</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r w:rsidRPr="00E804C9">
              <w:rPr>
                <w:b/>
                <w:i/>
                <w:lang w:eastAsia="en-GB"/>
              </w:rPr>
              <w:t>outOfSequenceGrantHandling</w:t>
            </w:r>
          </w:p>
          <w:p w14:paraId="1B031865" w14:textId="77777777" w:rsidR="00862A1C" w:rsidRPr="00E804C9" w:rsidRDefault="00862A1C" w:rsidP="00862A1C">
            <w:pPr>
              <w:pStyle w:val="TAL"/>
              <w:rPr>
                <w:b/>
                <w:lang w:eastAsia="en-GB"/>
              </w:rPr>
            </w:pPr>
            <w:r w:rsidRPr="00E804C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r w:rsidRPr="00E804C9">
              <w:rPr>
                <w:b/>
                <w:i/>
                <w:lang w:eastAsia="en-GB"/>
              </w:rPr>
              <w:t>overheatingInd</w:t>
            </w:r>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r w:rsidRPr="00E804C9">
              <w:rPr>
                <w:b/>
                <w:i/>
                <w:lang w:eastAsia="en-GB"/>
              </w:rPr>
              <w:t>overheatingIndForSCG</w:t>
            </w:r>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r w:rsidRPr="00E804C9">
              <w:rPr>
                <w:i/>
                <w:iCs/>
              </w:rPr>
              <w:t>overheatingIndForSCG</w:t>
            </w:r>
            <w:r w:rsidRPr="00E804C9">
              <w:t xml:space="preserve"> shall also indicate support of </w:t>
            </w:r>
            <w:r w:rsidRPr="00E804C9">
              <w:rPr>
                <w:i/>
                <w:iCs/>
              </w:rPr>
              <w:t>overheatingInd</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pdcch-CandidateReductions</w:t>
            </w:r>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r w:rsidRPr="00E804C9">
              <w:rPr>
                <w:rFonts w:cs="Arial"/>
                <w:b/>
                <w:i/>
                <w:szCs w:val="18"/>
                <w:lang w:eastAsia="en-GB"/>
              </w:rPr>
              <w:t>pdcp-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r w:rsidRPr="00E804C9">
              <w:rPr>
                <w:b/>
                <w:i/>
                <w:lang w:eastAsia="en-GB"/>
              </w:rPr>
              <w:t>pdcp-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TransferSplitUL</w:t>
            </w:r>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r w:rsidRPr="00E804C9">
              <w:rPr>
                <w:rFonts w:ascii="Arial" w:hAnsi="Arial"/>
                <w:i/>
                <w:sz w:val="18"/>
              </w:rPr>
              <w:t>drb-TypeSplit</w:t>
            </w:r>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VersionChangeWithoutHO</w:t>
            </w:r>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r w:rsidRPr="00E804C9">
              <w:rPr>
                <w:rFonts w:ascii="Arial" w:hAnsi="Arial"/>
                <w:i/>
                <w:iCs/>
                <w:sz w:val="18"/>
              </w:rPr>
              <w:t>pdcp-VersionChangeWithoutHO</w:t>
            </w:r>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rPr>
              <w:t>pdsch-CollisionHandling</w:t>
            </w:r>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r w:rsidRPr="00E804C9">
              <w:rPr>
                <w:b/>
                <w:bCs/>
                <w:i/>
                <w:iCs/>
                <w:lang w:eastAsia="en-GB"/>
              </w:rPr>
              <w:t>pdsch-InLteControlRegionCE-ModeA,</w:t>
            </w:r>
            <w:r w:rsidRPr="00E804C9">
              <w:rPr>
                <w:b/>
                <w:bCs/>
                <w:i/>
                <w:iCs/>
              </w:rPr>
              <w:t xml:space="preserve"> </w:t>
            </w:r>
            <w:r w:rsidRPr="00E804C9">
              <w:rPr>
                <w:b/>
                <w:bCs/>
                <w:i/>
                <w:iCs/>
                <w:lang w:eastAsia="en-GB"/>
              </w:rPr>
              <w:t>pdsch-InLteControlRegionCE-ModeB</w:t>
            </w:r>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r w:rsidRPr="00E804C9">
              <w:rPr>
                <w:b/>
                <w:bCs/>
                <w:i/>
                <w:iCs/>
                <w:lang w:val="fr-FR" w:eastAsia="en-GB"/>
              </w:rPr>
              <w:t>pdsch-MultiTB-CE-ModeA, pdsch-MultiTB-CE-ModeB</w:t>
            </w:r>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r w:rsidRPr="00E804C9">
              <w:rPr>
                <w:b/>
                <w:i/>
              </w:rPr>
              <w:t>pdsch-RepSubframe</w:t>
            </w:r>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r w:rsidRPr="00E804C9">
              <w:rPr>
                <w:b/>
                <w:i/>
              </w:rPr>
              <w:t>pdsch-RepSlot</w:t>
            </w:r>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r w:rsidRPr="00E804C9">
              <w:rPr>
                <w:b/>
                <w:i/>
              </w:rPr>
              <w:t>pdsch-RepSubslot</w:t>
            </w:r>
          </w:p>
          <w:p w14:paraId="2FAF9016" w14:textId="77777777" w:rsidR="00862A1C" w:rsidRPr="00E804C9" w:rsidRDefault="00862A1C" w:rsidP="00862A1C">
            <w:pPr>
              <w:pStyle w:val="TAL"/>
            </w:pPr>
            <w:r w:rsidRPr="00E804C9">
              <w:t>Indicates</w:t>
            </w:r>
            <w:r w:rsidRPr="00E804C9">
              <w:rPr>
                <w:lang w:eastAsia="zh-CN"/>
              </w:rPr>
              <w:t xml:space="preserve"> whether the UE supports subslot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pdsch-SlotSubslotPDSCH-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r w:rsidRPr="00E804C9">
              <w:rPr>
                <w:b/>
                <w:i/>
                <w:lang w:eastAsia="en-GB"/>
              </w:rPr>
              <w:t>perServingCellMeasurementGap</w:t>
            </w:r>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hy-TDD-ReConfig-</w:t>
            </w:r>
            <w:r w:rsidRPr="00E804C9">
              <w:rPr>
                <w:rFonts w:ascii="Arial" w:eastAsia="SimSun" w:hAnsi="Arial" w:cs="Arial"/>
                <w:b/>
                <w:i/>
                <w:sz w:val="18"/>
                <w:szCs w:val="18"/>
                <w:lang w:eastAsia="zh-CN"/>
              </w:rPr>
              <w:t>F</w:t>
            </w:r>
            <w:r w:rsidRPr="00E804C9">
              <w:rPr>
                <w:rFonts w:ascii="Arial" w:eastAsia="SimSun" w:hAnsi="Arial" w:cs="Arial"/>
                <w:b/>
                <w:i/>
                <w:sz w:val="18"/>
                <w:szCs w:val="18"/>
              </w:rPr>
              <w:t>DD-</w:t>
            </w:r>
            <w:r w:rsidRPr="00E804C9">
              <w:rPr>
                <w:rFonts w:ascii="Arial" w:eastAsia="SimSun" w:hAnsi="Arial" w:cs="Arial"/>
                <w:b/>
                <w:i/>
                <w:sz w:val="18"/>
                <w:szCs w:val="18"/>
                <w:lang w:eastAsia="zh-CN"/>
              </w:rPr>
              <w:t>P</w:t>
            </w:r>
            <w:r w:rsidRPr="00E804C9">
              <w:rPr>
                <w:rFonts w:ascii="Arial" w:eastAsia="SimSun" w:hAnsi="Arial" w:cs="Arial"/>
                <w:b/>
                <w:i/>
                <w:sz w:val="18"/>
                <w:szCs w:val="18"/>
              </w:rPr>
              <w:t>Cell</w:t>
            </w:r>
          </w:p>
          <w:p w14:paraId="39A09F28" w14:textId="77777777" w:rsidR="00862A1C" w:rsidRPr="00E804C9" w:rsidRDefault="00862A1C" w:rsidP="00862A1C">
            <w:pPr>
              <w:pStyle w:val="TAL"/>
              <w:rPr>
                <w:b/>
                <w:i/>
                <w:lang w:eastAsia="en-GB"/>
              </w:rPr>
            </w:pPr>
            <w:r w:rsidRPr="00E804C9">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04C9">
              <w:rPr>
                <w:lang w:eastAsia="en-GB"/>
              </w:rPr>
              <w:t>UE supports FDD PCell</w:t>
            </w:r>
            <w:r w:rsidRPr="00E804C9">
              <w:rPr>
                <w:rFonts w:eastAsia="SimSun"/>
                <w:lang w:eastAsia="en-GB"/>
              </w:rPr>
              <w:t xml:space="preserve"> and </w:t>
            </w:r>
            <w:r w:rsidRPr="00E804C9">
              <w:rPr>
                <w:rFonts w:eastAsia="SimSun"/>
                <w:i/>
                <w:lang w:eastAsia="en-GB"/>
              </w:rPr>
              <w:t>phy-TDD-ReConfig-TDD-PCell</w:t>
            </w:r>
            <w:r w:rsidRPr="00E804C9">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SimSun"/>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hy-TDD-ReConfig-TDD-PCell</w:t>
            </w:r>
          </w:p>
          <w:p w14:paraId="21C27FB4" w14:textId="77777777" w:rsidR="00862A1C" w:rsidRPr="00E804C9" w:rsidRDefault="00862A1C" w:rsidP="00862A1C">
            <w:pPr>
              <w:pStyle w:val="TAL"/>
              <w:rPr>
                <w:b/>
                <w:i/>
                <w:lang w:eastAsia="en-GB"/>
              </w:rPr>
            </w:pPr>
            <w:r w:rsidRPr="00E804C9">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211B12F8" w14:textId="77777777" w:rsidTr="00D02D0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r w:rsidRPr="00E804C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r w:rsidRPr="00E804C9">
              <w:rPr>
                <w:b/>
                <w:i/>
                <w:lang w:eastAsia="en-GB"/>
              </w:rPr>
              <w:t>powerPrefInd</w:t>
            </w:r>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r w:rsidRPr="00E804C9">
              <w:rPr>
                <w:b/>
                <w:i/>
                <w:lang w:eastAsia="en-GB"/>
              </w:rPr>
              <w:t>powerUCI-SlotPUSCH, powerUCI-SubslotPUSCH</w:t>
            </w:r>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r w:rsidRPr="00E804C9">
              <w:rPr>
                <w:i/>
                <w:lang w:eastAsia="en-GB"/>
              </w:rPr>
              <w:t>uplinkPower-CSIPayload</w:t>
            </w:r>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rPr>
              <w:t>prach-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random access preambles generated from restricted set type B in high speed scenoario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SCell</w:t>
            </w:r>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ModeA, pur-CP-EPC-CE-ModeB,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r w:rsidRPr="00E804C9">
              <w:rPr>
                <w:b/>
                <w:i/>
                <w:lang w:eastAsia="en-GB"/>
              </w:rPr>
              <w:t>pur-FrequencyHopping</w:t>
            </w:r>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r w:rsidRPr="00E804C9">
              <w:rPr>
                <w:b/>
                <w:i/>
                <w:lang w:eastAsia="en-GB"/>
              </w:rPr>
              <w:t>pur-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SubPRB-CE-ModeA, pur-SubPRB-CE-ModeB</w:t>
            </w:r>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subPRB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r w:rsidRPr="00E804C9">
              <w:rPr>
                <w:b/>
                <w:i/>
                <w:lang w:eastAsia="en-GB"/>
              </w:rPr>
              <w:t>pur-UP-EPC-CE-ModeA, pur-UP-EPC-CE-ModeB,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r w:rsidRPr="00E804C9">
              <w:rPr>
                <w:b/>
                <w:bCs/>
                <w:i/>
                <w:iCs/>
              </w:rPr>
              <w:t>pusch-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r w:rsidRPr="00E804C9">
              <w:rPr>
                <w:b/>
                <w:bCs/>
                <w:i/>
                <w:iCs/>
              </w:rPr>
              <w:t>pusch-FeedbackMode</w:t>
            </w:r>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r w:rsidRPr="00E804C9">
              <w:rPr>
                <w:b/>
                <w:i/>
                <w:lang w:val="fr-FR" w:eastAsia="en-GB"/>
              </w:rPr>
              <w:t>pusch-MultiTB-CE-ModeA, pusch-MultiTB-CE-ModeB</w:t>
            </w:r>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r w:rsidRPr="00E804C9">
              <w:rPr>
                <w:b/>
                <w:i/>
              </w:rPr>
              <w:t>pusch-SPS-MaxConfigSlot</w:t>
            </w:r>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r w:rsidRPr="00E804C9">
              <w:rPr>
                <w:b/>
                <w:i/>
              </w:rPr>
              <w:t>pusch-SPS-MultiConfigSlot</w:t>
            </w:r>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r w:rsidRPr="00E804C9">
              <w:rPr>
                <w:b/>
                <w:i/>
              </w:rPr>
              <w:t>pusch-SPS-MaxConfigSubframe</w:t>
            </w:r>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r w:rsidRPr="00E804C9">
              <w:rPr>
                <w:b/>
                <w:i/>
              </w:rPr>
              <w:t>pusch-SPS-MultiConfigSubframe</w:t>
            </w:r>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r w:rsidRPr="00E804C9">
              <w:rPr>
                <w:b/>
                <w:i/>
              </w:rPr>
              <w:t>pusch-SPS-MaxConfigSubslot</w:t>
            </w:r>
          </w:p>
          <w:p w14:paraId="5563610E" w14:textId="77777777" w:rsidR="00862A1C" w:rsidRPr="00E804C9" w:rsidRDefault="00862A1C" w:rsidP="00862A1C">
            <w:pPr>
              <w:pStyle w:val="TAL"/>
            </w:pPr>
            <w:r w:rsidRPr="00E804C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r w:rsidRPr="00E804C9">
              <w:rPr>
                <w:b/>
                <w:i/>
              </w:rPr>
              <w:t>pusch-SPS-MultiConfigSubslot</w:t>
            </w:r>
          </w:p>
          <w:p w14:paraId="039E4729" w14:textId="77777777" w:rsidR="00862A1C" w:rsidRPr="00E804C9" w:rsidRDefault="00862A1C" w:rsidP="00862A1C">
            <w:pPr>
              <w:pStyle w:val="TAL"/>
            </w:pPr>
            <w:r w:rsidRPr="00E804C9">
              <w:t xml:space="preserve">Indicates the number of multiple SPS configurations of subslot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r w:rsidRPr="00E804C9">
              <w:rPr>
                <w:b/>
                <w:i/>
              </w:rPr>
              <w:t>pusch-SPS-SlotRepPCell</w:t>
            </w:r>
          </w:p>
          <w:p w14:paraId="1A7C8817" w14:textId="77777777" w:rsidR="00862A1C" w:rsidRPr="00E804C9" w:rsidRDefault="00862A1C" w:rsidP="00862A1C">
            <w:pPr>
              <w:pStyle w:val="TAL"/>
            </w:pPr>
            <w:r w:rsidRPr="00E804C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r w:rsidRPr="00E804C9">
              <w:rPr>
                <w:b/>
                <w:i/>
              </w:rPr>
              <w:t>pusch-SPS-SlotRepPSCell</w:t>
            </w:r>
          </w:p>
          <w:p w14:paraId="6877B0E3" w14:textId="77777777" w:rsidR="00862A1C" w:rsidRPr="00E804C9" w:rsidRDefault="00862A1C" w:rsidP="00862A1C">
            <w:pPr>
              <w:pStyle w:val="TAL"/>
            </w:pPr>
            <w:r w:rsidRPr="00E804C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r w:rsidRPr="00E804C9">
              <w:rPr>
                <w:b/>
                <w:i/>
              </w:rPr>
              <w:t>pusch-SPS-SlotRepSCell</w:t>
            </w:r>
          </w:p>
          <w:p w14:paraId="7CCAECB9" w14:textId="77777777" w:rsidR="00862A1C" w:rsidRPr="00E804C9" w:rsidRDefault="00862A1C" w:rsidP="00862A1C">
            <w:pPr>
              <w:pStyle w:val="TAL"/>
            </w:pPr>
            <w:r w:rsidRPr="00E804C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r w:rsidRPr="00E804C9">
              <w:rPr>
                <w:b/>
                <w:i/>
              </w:rPr>
              <w:t>pusch-SPS-SubframeRepPCell</w:t>
            </w:r>
          </w:p>
          <w:p w14:paraId="5BEF32AC" w14:textId="77777777" w:rsidR="00862A1C" w:rsidRPr="00E804C9" w:rsidRDefault="00862A1C" w:rsidP="00862A1C">
            <w:pPr>
              <w:pStyle w:val="TAL"/>
            </w:pPr>
            <w:r w:rsidRPr="00E804C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r w:rsidRPr="00E804C9">
              <w:rPr>
                <w:b/>
                <w:i/>
              </w:rPr>
              <w:t>pusch-SPS-SubframeRepPSCell</w:t>
            </w:r>
          </w:p>
          <w:p w14:paraId="7EA3341A" w14:textId="77777777" w:rsidR="00862A1C" w:rsidRPr="00E804C9" w:rsidRDefault="00862A1C" w:rsidP="00862A1C">
            <w:pPr>
              <w:pStyle w:val="TAL"/>
            </w:pPr>
            <w:r w:rsidRPr="00E804C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r w:rsidRPr="00E804C9">
              <w:rPr>
                <w:b/>
                <w:i/>
              </w:rPr>
              <w:t>pusch-SPS-SubframeRepSCell</w:t>
            </w:r>
          </w:p>
          <w:p w14:paraId="5BA2AA28" w14:textId="77777777" w:rsidR="00862A1C" w:rsidRPr="00E804C9" w:rsidRDefault="00862A1C" w:rsidP="00862A1C">
            <w:pPr>
              <w:pStyle w:val="TAL"/>
            </w:pPr>
            <w:r w:rsidRPr="00E804C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r w:rsidRPr="00E804C9">
              <w:rPr>
                <w:b/>
                <w:i/>
              </w:rPr>
              <w:t>pusch-SPS-SubslotRepPCell</w:t>
            </w:r>
          </w:p>
          <w:p w14:paraId="3975D4A3" w14:textId="77777777" w:rsidR="00862A1C" w:rsidRPr="00E804C9" w:rsidRDefault="00862A1C" w:rsidP="00862A1C">
            <w:pPr>
              <w:pStyle w:val="TAL"/>
            </w:pPr>
            <w:r w:rsidRPr="00E804C9">
              <w:t xml:space="preserve">Indicates whether the UE supports SPS repetition for subslot PUSCH for 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r w:rsidRPr="00E804C9">
              <w:rPr>
                <w:b/>
                <w:i/>
              </w:rPr>
              <w:t>pusch-SPS-SubslotRepPSCell</w:t>
            </w:r>
          </w:p>
          <w:p w14:paraId="537BF012" w14:textId="77777777" w:rsidR="00862A1C" w:rsidRPr="00E804C9" w:rsidRDefault="00862A1C" w:rsidP="00862A1C">
            <w:pPr>
              <w:pStyle w:val="TAL"/>
            </w:pPr>
            <w:r w:rsidRPr="00E804C9">
              <w:t xml:space="preserve">Indicates whether the UE supports SPS repetition for subslot PUSCH for PS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r w:rsidRPr="00E804C9">
              <w:rPr>
                <w:b/>
                <w:i/>
              </w:rPr>
              <w:t>pusch-SPS-SubslotRepSCell</w:t>
            </w:r>
          </w:p>
          <w:p w14:paraId="40D4689C" w14:textId="77777777" w:rsidR="00862A1C" w:rsidRPr="00E804C9" w:rsidRDefault="00862A1C" w:rsidP="00862A1C">
            <w:pPr>
              <w:pStyle w:val="TAL"/>
            </w:pPr>
            <w:r w:rsidRPr="00E804C9">
              <w:t xml:space="preserve">Indicates whether the UE supports SPS repetition for subslot PUSCH for serving cells other than S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pusch-SRS-PowerControl-SubframeSet</w:t>
            </w:r>
          </w:p>
          <w:p w14:paraId="0875919A" w14:textId="77777777" w:rsidR="00862A1C" w:rsidRPr="00E804C9" w:rsidRDefault="00862A1C" w:rsidP="00862A1C">
            <w:pPr>
              <w:pStyle w:val="TAL"/>
              <w:rPr>
                <w:b/>
                <w:i/>
                <w:lang w:eastAsia="en-GB"/>
              </w:rPr>
            </w:pPr>
            <w:r w:rsidRPr="00E804C9">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SimSun"/>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qcl-CRI-BasedCSI-Reporting</w:t>
            </w:r>
          </w:p>
          <w:p w14:paraId="5B10E68A"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CRI based CSI feedback for the FeCoMP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SimSun"/>
                <w:bCs/>
                <w:noProof/>
                <w:lang w:eastAsia="zh-CN"/>
              </w:rPr>
            </w:pPr>
            <w:r w:rsidRPr="00E804C9">
              <w:rPr>
                <w:rFonts w:eastAsia="SimSun"/>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SimSun" w:hAnsi="Arial" w:cs="Arial"/>
                <w:b/>
                <w:i/>
                <w:sz w:val="18"/>
                <w:szCs w:val="18"/>
                <w:lang w:eastAsia="zh-CN"/>
              </w:rPr>
            </w:pPr>
            <w:r w:rsidRPr="00E804C9">
              <w:rPr>
                <w:rFonts w:ascii="Arial" w:eastAsia="SimSun" w:hAnsi="Arial" w:cs="Arial"/>
                <w:b/>
                <w:i/>
                <w:sz w:val="18"/>
                <w:szCs w:val="18"/>
              </w:rPr>
              <w:t>qcl-TypeC-Operation</w:t>
            </w:r>
          </w:p>
          <w:p w14:paraId="437D8A92" w14:textId="77777777" w:rsidR="00862A1C" w:rsidRPr="00E804C9" w:rsidRDefault="00862A1C" w:rsidP="00862A1C">
            <w:pPr>
              <w:pStyle w:val="TAL"/>
              <w:rPr>
                <w:rFonts w:eastAsia="SimSun" w:cs="Arial"/>
                <w:b/>
                <w:i/>
                <w:szCs w:val="18"/>
              </w:rPr>
            </w:pPr>
            <w:r w:rsidRPr="00E804C9">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SimSun"/>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r w:rsidRPr="00E804C9">
              <w:rPr>
                <w:b/>
                <w:i/>
              </w:rPr>
              <w:t>qoe-MeasReport</w:t>
            </w:r>
          </w:p>
          <w:p w14:paraId="4FC1DA72" w14:textId="77777777" w:rsidR="00862A1C" w:rsidRPr="00E804C9" w:rsidRDefault="00862A1C" w:rsidP="00862A1C">
            <w:pPr>
              <w:pStyle w:val="TAL"/>
            </w:pPr>
            <w:r w:rsidRPr="00E804C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r w:rsidRPr="00E804C9">
              <w:rPr>
                <w:b/>
                <w:i/>
              </w:rPr>
              <w:t>qoe-MTSI-MeasReport</w:t>
            </w:r>
          </w:p>
          <w:p w14:paraId="323A3EF5" w14:textId="77777777" w:rsidR="00862A1C" w:rsidRPr="00E804C9" w:rsidRDefault="00862A1C" w:rsidP="00862A1C">
            <w:pPr>
              <w:pStyle w:val="TAL"/>
            </w:pPr>
            <w:r w:rsidRPr="00E804C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rach-Less</w:t>
            </w:r>
          </w:p>
          <w:p w14:paraId="5AF7F67B" w14:textId="77777777" w:rsidR="00862A1C" w:rsidRPr="00E804C9" w:rsidRDefault="00862A1C" w:rsidP="00862A1C">
            <w:pPr>
              <w:pStyle w:val="TAL"/>
              <w:rPr>
                <w:rFonts w:eastAsia="SimSun" w:cs="Arial"/>
                <w:b/>
                <w:i/>
                <w:szCs w:val="18"/>
              </w:rPr>
            </w:pPr>
            <w:r w:rsidRPr="00E804C9">
              <w:rPr>
                <w:rFonts w:eastAsia="SimSun"/>
                <w:lang w:eastAsia="zh-CN"/>
              </w:rPr>
              <w:t xml:space="preserve">Indicates whether the UE supports RACH-less handover, and whether the UE which indicates </w:t>
            </w:r>
            <w:r w:rsidRPr="00E804C9">
              <w:rPr>
                <w:rFonts w:eastAsia="SimSun"/>
                <w:i/>
                <w:lang w:eastAsia="zh-CN"/>
              </w:rPr>
              <w:t>dc-Parameters</w:t>
            </w:r>
            <w:r w:rsidRPr="00E804C9">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SimSun"/>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r w:rsidRPr="00E804C9">
              <w:rPr>
                <w:b/>
                <w:i/>
                <w:lang w:eastAsia="zh-CN"/>
              </w:rPr>
              <w:t>rach-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r w:rsidRPr="00E804C9">
              <w:rPr>
                <w:i/>
                <w:iCs/>
                <w:lang w:eastAsia="zh-CN"/>
              </w:rPr>
              <w:t>rach-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r w:rsidRPr="00E804C9">
              <w:rPr>
                <w:b/>
                <w:i/>
                <w:lang w:eastAsia="zh-CN"/>
              </w:rPr>
              <w:t>rach-ReportForNR</w:t>
            </w:r>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SimSun"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SimSun"/>
                <w:noProof/>
                <w:lang w:eastAsia="zh-CN"/>
              </w:rPr>
            </w:pPr>
            <w:r w:rsidRPr="00E804C9">
              <w:rPr>
                <w:rFonts w:eastAsia="SimSun"/>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SupportEnh</w:t>
            </w:r>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r w:rsidRPr="00E804C9">
              <w:rPr>
                <w:b/>
                <w:i/>
                <w:lang w:eastAsia="en-GB"/>
              </w:rPr>
              <w:t>rclwi</w:t>
            </w:r>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r w:rsidRPr="00E804C9">
              <w:rPr>
                <w:i/>
                <w:lang w:eastAsia="en-GB"/>
              </w:rPr>
              <w:t>rclwi-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r w:rsidRPr="00E804C9">
              <w:rPr>
                <w:i/>
                <w:lang w:eastAsia="en-GB"/>
              </w:rPr>
              <w:t>wlan-IW-RAN-Rules</w:t>
            </w:r>
            <w:r w:rsidRPr="00E804C9">
              <w:rPr>
                <w:lang w:eastAsia="en-GB"/>
              </w:rPr>
              <w:t xml:space="preserve"> shall also support applying WLAN identifiers received in </w:t>
            </w:r>
            <w:r w:rsidRPr="00E804C9">
              <w:rPr>
                <w:i/>
                <w:lang w:eastAsia="en-GB"/>
              </w:rPr>
              <w:t>rclwi-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r w:rsidRPr="00E804C9">
              <w:rPr>
                <w:b/>
                <w:i/>
                <w:lang w:eastAsia="zh-CN"/>
              </w:rPr>
              <w:t>recommendedBitRate</w:t>
            </w:r>
          </w:p>
          <w:p w14:paraId="7A3B4751" w14:textId="77777777" w:rsidR="00862A1C" w:rsidRPr="00E804C9" w:rsidRDefault="00862A1C" w:rsidP="00862A1C">
            <w:pPr>
              <w:pStyle w:val="TAL"/>
              <w:rPr>
                <w:b/>
                <w:i/>
                <w:lang w:eastAsia="en-GB"/>
              </w:rPr>
            </w:pPr>
            <w:r w:rsidRPr="00E804C9">
              <w:rPr>
                <w:rFonts w:cs="Arial"/>
                <w:szCs w:val="18"/>
                <w:lang w:eastAsia="zh-CN"/>
              </w:rPr>
              <w:t>Indicates whether the UE supports the bit rate recommendation message from the eNB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recommendedBitRateQuery</w:t>
            </w:r>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eNB as specified in TS 36.321 [6], clause 6.1.3.13. 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CP-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r w:rsidRPr="00E804C9">
              <w:rPr>
                <w:b/>
                <w:i/>
              </w:rPr>
              <w:t>reducedIntNonContComb</w:t>
            </w:r>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r w:rsidRPr="00E804C9">
              <w:rPr>
                <w:i/>
              </w:rPr>
              <w:t>requestReducedIntNonContComb</w:t>
            </w:r>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IntNonContCombRequested</w:t>
            </w:r>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r w:rsidRPr="00E804C9">
              <w:rPr>
                <w:b/>
                <w:i/>
              </w:rPr>
              <w:t>reflectiveQoS</w:t>
            </w:r>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r w:rsidRPr="00E804C9">
              <w:rPr>
                <w:b/>
                <w:i/>
                <w:lang w:eastAsia="zh-CN"/>
              </w:rPr>
              <w:t>reportCGI-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r w:rsidRPr="00E804C9">
              <w:rPr>
                <w:b/>
                <w:i/>
                <w:lang w:eastAsia="zh-CN"/>
              </w:rPr>
              <w:t>reportCGI-NR-NoEN-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r w:rsidRPr="00E804C9">
              <w:rPr>
                <w:b/>
                <w:i/>
                <w:lang w:eastAsia="en-GB"/>
              </w:rPr>
              <w:t>resumeWithMCG-SCellConfig</w:t>
            </w:r>
          </w:p>
          <w:p w14:paraId="39F50B61" w14:textId="77777777" w:rsidR="00862A1C" w:rsidRPr="00E804C9" w:rsidRDefault="00862A1C" w:rsidP="00862A1C">
            <w:pPr>
              <w:pStyle w:val="TAL"/>
              <w:rPr>
                <w:b/>
                <w:i/>
                <w:lang w:eastAsia="zh-CN"/>
              </w:rPr>
            </w:pPr>
            <w:r w:rsidRPr="00E804C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r w:rsidRPr="00E804C9">
              <w:rPr>
                <w:b/>
                <w:i/>
                <w:lang w:eastAsia="en-GB"/>
              </w:rPr>
              <w:t>resumeWithSCG-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r w:rsidRPr="00E804C9">
              <w:rPr>
                <w:b/>
                <w:i/>
                <w:lang w:eastAsia="en-GB"/>
              </w:rPr>
              <w:t>resumeWithStoredMCG-SCells</w:t>
            </w:r>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r w:rsidRPr="00E804C9">
              <w:rPr>
                <w:b/>
                <w:i/>
                <w:lang w:eastAsia="en-GB"/>
              </w:rPr>
              <w:t>resumeWithStoredSCG</w:t>
            </w:r>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r w:rsidRPr="00E804C9">
              <w:rPr>
                <w:b/>
                <w:i/>
              </w:rPr>
              <w:t>srs-CapabilityPerBandPairList</w:t>
            </w:r>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804C9">
              <w:rPr>
                <w:i/>
              </w:rPr>
              <w:t>bandParameterList</w:t>
            </w:r>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r w:rsidRPr="00E804C9">
              <w:rPr>
                <w:rFonts w:ascii="Arial" w:hAnsi="Arial" w:cs="Arial"/>
                <w:i/>
                <w:sz w:val="18"/>
                <w:szCs w:val="18"/>
              </w:rPr>
              <w:t>bandParameterList</w:t>
            </w:r>
            <w:r w:rsidRPr="00E804C9">
              <w:rPr>
                <w:rFonts w:ascii="Arial" w:hAnsi="Arial" w:cs="Arial"/>
                <w:sz w:val="18"/>
                <w:szCs w:val="18"/>
              </w:rPr>
              <w:t xml:space="preserve"> i.e. first entry corresponds to first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r w:rsidRPr="00E804C9">
              <w:rPr>
                <w:b/>
                <w:i/>
                <w:lang w:eastAsia="en-GB"/>
              </w:rPr>
              <w:t>requestedBands</w:t>
            </w:r>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r w:rsidRPr="00E804C9">
              <w:rPr>
                <w:b/>
                <w:i/>
              </w:rPr>
              <w:t>requestedCCsDL, requestedCCsUL</w:t>
            </w:r>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r w:rsidRPr="00E804C9">
              <w:rPr>
                <w:b/>
                <w:i/>
              </w:rPr>
              <w:t>requestedDiffFallbackCombList</w:t>
            </w:r>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r w:rsidRPr="00E804C9">
              <w:rPr>
                <w:b/>
                <w:i/>
              </w:rPr>
              <w:t>RetuningTimeDL</w:t>
            </w:r>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to transmit SRS on a PUSCH-less SCell</w:t>
            </w:r>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r w:rsidRPr="00E804C9">
              <w:rPr>
                <w:b/>
                <w:i/>
              </w:rPr>
              <w:t>RetuningTime</w:t>
            </w:r>
            <w:r w:rsidRPr="00E804C9">
              <w:rPr>
                <w:b/>
                <w:i/>
                <w:lang w:eastAsia="zh-CN"/>
              </w:rPr>
              <w:t>U</w:t>
            </w:r>
            <w:r w:rsidRPr="00E804C9">
              <w:rPr>
                <w:b/>
                <w:i/>
              </w:rPr>
              <w:t>L</w:t>
            </w:r>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band pair to transmit SRS on a PUSCH-less SCell</w:t>
            </w:r>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r w:rsidRPr="00E804C9">
              <w:rPr>
                <w:b/>
                <w:i/>
                <w:lang w:eastAsia="zh-CN"/>
              </w:rPr>
              <w:t>rlc-AM-Ooo-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r w:rsidRPr="00E804C9">
              <w:rPr>
                <w:b/>
                <w:i/>
                <w:lang w:eastAsia="zh-CN"/>
              </w:rPr>
              <w:t>rlc-UM-Ooo-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SimSun"/>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r w:rsidRPr="00E804C9">
              <w:rPr>
                <w:b/>
                <w:i/>
                <w:lang w:eastAsia="zh-CN"/>
              </w:rPr>
              <w:t>rlm-ReportSupport</w:t>
            </w:r>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r w:rsidRPr="00E804C9">
              <w:rPr>
                <w:b/>
                <w:i/>
              </w:rPr>
              <w:t>rohc-ContextContinue</w:t>
            </w:r>
          </w:p>
          <w:p w14:paraId="66E384DA" w14:textId="77777777" w:rsidR="00862A1C" w:rsidRPr="00E804C9" w:rsidRDefault="00862A1C" w:rsidP="00862A1C">
            <w:pPr>
              <w:pStyle w:val="TAL"/>
              <w:rPr>
                <w:b/>
                <w:i/>
                <w:lang w:eastAsia="zh-CN"/>
              </w:rPr>
            </w:pPr>
            <w:r w:rsidRPr="00E804C9">
              <w:t>Same as "</w:t>
            </w:r>
            <w:r w:rsidRPr="00E804C9">
              <w:rPr>
                <w:i/>
              </w:rPr>
              <w:t>continueROHC-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r w:rsidRPr="00E804C9">
              <w:rPr>
                <w:b/>
                <w:i/>
                <w:lang w:eastAsia="zh-CN"/>
              </w:rPr>
              <w:t>rohc-ContextMaxSessions</w:t>
            </w:r>
          </w:p>
          <w:p w14:paraId="404B13E9" w14:textId="77777777" w:rsidR="00862A1C" w:rsidRPr="00E804C9" w:rsidRDefault="00862A1C" w:rsidP="00862A1C">
            <w:pPr>
              <w:pStyle w:val="TAL"/>
              <w:rPr>
                <w:b/>
                <w:i/>
                <w:lang w:eastAsia="zh-CN"/>
              </w:rPr>
            </w:pPr>
            <w:r w:rsidRPr="00E804C9">
              <w:t>Same as "</w:t>
            </w:r>
            <w:r w:rsidRPr="00E804C9">
              <w:rPr>
                <w:i/>
              </w:rPr>
              <w:t>maxNumberROHC-ContextSessions</w:t>
            </w:r>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r w:rsidRPr="00E804C9">
              <w:rPr>
                <w:b/>
                <w:i/>
              </w:rPr>
              <w:t>rohc-Profiles</w:t>
            </w:r>
          </w:p>
          <w:p w14:paraId="3D123849" w14:textId="77777777" w:rsidR="00862A1C" w:rsidRPr="00E804C9" w:rsidRDefault="00862A1C" w:rsidP="00862A1C">
            <w:pPr>
              <w:pStyle w:val="TAL"/>
              <w:rPr>
                <w:b/>
                <w:i/>
                <w:lang w:eastAsia="zh-CN"/>
              </w:rPr>
            </w:pPr>
            <w:r w:rsidRPr="00E804C9">
              <w:t>Same as "</w:t>
            </w:r>
            <w:r w:rsidRPr="00E804C9">
              <w:rPr>
                <w:i/>
              </w:rPr>
              <w:t>supported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r w:rsidRPr="00E804C9">
              <w:rPr>
                <w:b/>
                <w:i/>
              </w:rPr>
              <w:t>rohc-ProfilesUL-Only</w:t>
            </w:r>
          </w:p>
          <w:p w14:paraId="2CDFBE38" w14:textId="77777777" w:rsidR="00862A1C" w:rsidRPr="00E804C9" w:rsidRDefault="00862A1C" w:rsidP="00862A1C">
            <w:pPr>
              <w:pStyle w:val="TAL"/>
              <w:rPr>
                <w:b/>
                <w:i/>
              </w:rPr>
            </w:pPr>
            <w:r w:rsidRPr="00E804C9">
              <w:t>Same as "</w:t>
            </w:r>
            <w:r w:rsidRPr="00E804C9">
              <w:rPr>
                <w:i/>
              </w:rPr>
              <w:t>uplinkOnly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r w:rsidRPr="00E804C9">
              <w:rPr>
                <w:b/>
                <w:i/>
                <w:lang w:eastAsia="zh-CN"/>
              </w:rPr>
              <w:t>rsrqMeasWideband</w:t>
            </w:r>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w:t>
            </w:r>
            <w:r w:rsidRPr="00E804C9">
              <w:rPr>
                <w:rFonts w:ascii="Arial" w:hAnsi="Arial"/>
                <w:b/>
                <w:i/>
                <w:sz w:val="18"/>
              </w:rPr>
              <w:t>-SINR-</w:t>
            </w:r>
            <w:r w:rsidRPr="00E804C9">
              <w:rPr>
                <w:rFonts w:ascii="Arial" w:hAnsi="Arial"/>
                <w:b/>
                <w:i/>
                <w:sz w:val="18"/>
                <w:lang w:eastAsia="zh-CN"/>
              </w:rPr>
              <w:t>Meas</w:t>
            </w:r>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si-AndChannelOccupancyReporting</w:t>
            </w:r>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r w:rsidRPr="00E804C9">
              <w:rPr>
                <w:rFonts w:ascii="Arial" w:hAnsi="Arial"/>
                <w:i/>
                <w:sz w:val="18"/>
                <w:lang w:eastAsia="zh-CN"/>
              </w:rPr>
              <w:t>downlinkLAA</w:t>
            </w:r>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740B6F" w:rsidRPr="00E804C9" w14:paraId="582C7C96" w14:textId="77777777" w:rsidTr="00CA557B">
        <w:trPr>
          <w:cantSplit/>
          <w:ins w:id="10792" w:author="Huawei, HiSilicon" w:date="2024-08-27T14:33:00Z"/>
        </w:trPr>
        <w:tc>
          <w:tcPr>
            <w:tcW w:w="7825" w:type="dxa"/>
            <w:gridSpan w:val="2"/>
          </w:tcPr>
          <w:p w14:paraId="69761B1B" w14:textId="787424F5" w:rsidR="00740B6F" w:rsidRPr="00E804C9" w:rsidRDefault="00740B6F" w:rsidP="00740B6F">
            <w:pPr>
              <w:pStyle w:val="TAL"/>
              <w:rPr>
                <w:ins w:id="10793" w:author="Huawei, HiSilicon" w:date="2024-08-27T14:33:00Z"/>
                <w:b/>
                <w:bCs/>
                <w:i/>
                <w:iCs/>
              </w:rPr>
            </w:pPr>
            <w:ins w:id="10794" w:author="Huawei, HiSilicon" w:date="2024-08-27T14:33:00Z">
              <w:r w:rsidRPr="00740B6F">
                <w:rPr>
                  <w:b/>
                  <w:bCs/>
                  <w:i/>
                  <w:iCs/>
                </w:rPr>
                <w:t>satelliteInfoConfigDedicated</w:t>
              </w:r>
            </w:ins>
          </w:p>
          <w:p w14:paraId="71325571" w14:textId="7C116440" w:rsidR="00740B6F" w:rsidRPr="00E804C9" w:rsidRDefault="00740B6F" w:rsidP="00740B6F">
            <w:pPr>
              <w:pStyle w:val="TAL"/>
              <w:rPr>
                <w:ins w:id="10795" w:author="Huawei, HiSilicon" w:date="2024-08-27T14:33:00Z"/>
                <w:b/>
                <w:i/>
                <w:noProof/>
              </w:rPr>
            </w:pPr>
            <w:ins w:id="10796" w:author="Huawei, HiSilicon" w:date="2024-08-27T14:3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ins>
            <w:ins w:id="10797" w:author="Huawei, HiSilicon" w:date="2024-08-27T14:35:00Z">
              <w:r w:rsidRPr="00740B6F">
                <w:rPr>
                  <w:bCs/>
                  <w:i/>
                  <w:iCs/>
                  <w:noProof/>
                  <w:lang w:eastAsia="en-GB"/>
                </w:rPr>
                <w:t>measObjectEUTRA</w:t>
              </w:r>
            </w:ins>
            <w:ins w:id="10798" w:author="Huawei, HiSilicon" w:date="2024-08-27T14:34:00Z">
              <w:r w:rsidRPr="00740B6F">
                <w:rPr>
                  <w:bCs/>
                  <w:iCs/>
                  <w:noProof/>
                  <w:lang w:eastAsia="en-GB"/>
                </w:rPr>
                <w:t xml:space="preserve">) to measure an NTN cell in </w:t>
              </w:r>
            </w:ins>
            <w:ins w:id="10799" w:author="Huawei, HiSilicon" w:date="2024-08-27T14:37:00Z">
              <w:r w:rsidR="00865453" w:rsidRPr="00E804C9">
                <w:t>RRC_CONNECTED</w:t>
              </w:r>
            </w:ins>
            <w:ins w:id="10800" w:author="Huawei, HiSilicon" w:date="2024-08-27T14:33:00Z">
              <w:r w:rsidRPr="00E804C9">
                <w:rPr>
                  <w:bCs/>
                  <w:iCs/>
                  <w:noProof/>
                  <w:lang w:eastAsia="en-GB"/>
                </w:rPr>
                <w:t>.</w:t>
              </w:r>
            </w:ins>
          </w:p>
        </w:tc>
        <w:tc>
          <w:tcPr>
            <w:tcW w:w="830" w:type="dxa"/>
          </w:tcPr>
          <w:p w14:paraId="3304BF52" w14:textId="19CE1500" w:rsidR="00740B6F" w:rsidRPr="00E804C9" w:rsidRDefault="00740B6F" w:rsidP="00740B6F">
            <w:pPr>
              <w:pStyle w:val="TAL"/>
              <w:jc w:val="center"/>
              <w:rPr>
                <w:ins w:id="10801" w:author="Huawei, HiSilicon" w:date="2024-08-27T14:33:00Z"/>
              </w:rPr>
            </w:pPr>
            <w:ins w:id="10802" w:author="Huawei, HiSilicon" w:date="2024-08-27T14:33: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803"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facor, as defined in TS 38.306 [87], for the PC5 band combination(s) </w:t>
            </w:r>
            <w:r w:rsidRPr="00E804C9">
              <w:rPr>
                <w:i/>
              </w:rPr>
              <w:t>v2x-SupportedBandCombinationListEUTRA-NR</w:t>
            </w:r>
            <w:r w:rsidRPr="00E804C9">
              <w:t xml:space="preserve"> on which the UE supports simultaneous transmission/reception of EUTRA and NR </w:t>
            </w:r>
            <w:r w:rsidRPr="00E804C9">
              <w:rPr>
                <w:rFonts w:eastAsia="SimSun"/>
                <w:lang w:eastAsia="zh-CN"/>
              </w:rPr>
              <w:t>sidelink</w:t>
            </w:r>
            <w:r w:rsidRPr="00E804C9">
              <w:t xml:space="preserve"> communication respectively, or simultaneous transmission or reception of EUTRA and joint V2X sidelink communication and NR </w:t>
            </w:r>
            <w:r w:rsidRPr="00E804C9">
              <w:rPr>
                <w:rFonts w:eastAsia="SimSun"/>
                <w:lang w:eastAsia="zh-CN"/>
              </w:rPr>
              <w:t>sidelink</w:t>
            </w:r>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803"/>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the carriers that are or can be configured as serving cells in the MCG and the SCG are not synchronized. If this field is included, the UE shall also include </w:t>
            </w:r>
            <w:r w:rsidRPr="00E804C9">
              <w:rPr>
                <w:i/>
                <w:kern w:val="2"/>
                <w:lang w:eastAsia="en-GB"/>
              </w:rPr>
              <w:t>scptm-SCell</w:t>
            </w:r>
            <w:r w:rsidRPr="00E804C9">
              <w:rPr>
                <w:kern w:val="2"/>
                <w:lang w:eastAsia="en-GB"/>
              </w:rPr>
              <w:t xml:space="preserve"> and </w:t>
            </w:r>
            <w:r w:rsidRPr="00E804C9">
              <w:rPr>
                <w:i/>
                <w:kern w:val="2"/>
                <w:lang w:eastAsia="en-GB"/>
              </w:rPr>
              <w:t>scptm-NonServingCell</w:t>
            </w:r>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and to network synchronization properties) a serving cell may be additionally configured. If this field is included, the UE shall also include the </w:t>
            </w:r>
            <w:r w:rsidRPr="00E804C9">
              <w:rPr>
                <w:i/>
                <w:kern w:val="2"/>
                <w:lang w:eastAsia="en-GB"/>
              </w:rPr>
              <w:t>scptm-SCell</w:t>
            </w:r>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cptm-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r w:rsidRPr="00E804C9">
              <w:rPr>
                <w:b/>
                <w:i/>
                <w:lang w:eastAsia="en-GB"/>
              </w:rPr>
              <w:t>scptm-ParallelReception</w:t>
            </w:r>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r w:rsidRPr="00E804C9">
              <w:rPr>
                <w:b/>
                <w:i/>
                <w:lang w:eastAsia="en-GB"/>
              </w:rPr>
              <w:t>secondSlotStartingPosition</w:t>
            </w:r>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SimSun"/>
                <w:lang w:eastAsia="en-GB"/>
              </w:rPr>
              <w:t xml:space="preserve">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r w:rsidRPr="00E804C9">
              <w:rPr>
                <w:b/>
                <w:i/>
              </w:rPr>
              <w:t>semiOL</w:t>
            </w:r>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r w:rsidRPr="00E804C9">
              <w:rPr>
                <w:b/>
                <w:i/>
                <w:lang w:eastAsia="en-GB"/>
              </w:rPr>
              <w:t>semiStaticCFI</w:t>
            </w:r>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r w:rsidRPr="00E804C9">
              <w:rPr>
                <w:b/>
                <w:i/>
                <w:lang w:eastAsia="en-GB"/>
              </w:rPr>
              <w:t>semiStaticCFI-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r w:rsidRPr="00E804C9">
              <w:rPr>
                <w:b/>
                <w:i/>
                <w:kern w:val="2"/>
              </w:rPr>
              <w:t>sharedSpectrumMeasNR-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r w:rsidRPr="00E804C9">
              <w:rPr>
                <w:b/>
                <w:i/>
                <w:kern w:val="2"/>
              </w:rPr>
              <w:t>sharedSpectrumMeasNR-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r w:rsidRPr="00E804C9">
              <w:rPr>
                <w:b/>
                <w:bCs/>
                <w:i/>
                <w:iCs/>
                <w:lang w:eastAsia="en-GB"/>
              </w:rPr>
              <w:t>shortSPS-IntervalFDD</w:t>
            </w:r>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r w:rsidRPr="00E804C9">
              <w:rPr>
                <w:b/>
                <w:bCs/>
                <w:i/>
                <w:iCs/>
                <w:lang w:eastAsia="en-GB"/>
              </w:rPr>
              <w:t>shortSPS-IntervalTDD</w:t>
            </w:r>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r w:rsidRPr="00E804C9">
              <w:rPr>
                <w:b/>
                <w:bCs/>
                <w:i/>
                <w:iCs/>
                <w:lang w:eastAsia="en-GB"/>
              </w:rPr>
              <w:t>sigBasedEUTRA-LoggedMeasOverrideProtect</w:t>
            </w:r>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r w:rsidRPr="00E804C9">
              <w:rPr>
                <w:b/>
                <w:i/>
                <w:lang w:eastAsia="zh-CN"/>
              </w:rPr>
              <w:t>simultaneousPUCCH-PUSCH</w:t>
            </w:r>
          </w:p>
          <w:p w14:paraId="6BCEB876" w14:textId="77777777" w:rsidR="00862A1C" w:rsidRPr="00E804C9" w:rsidRDefault="00862A1C" w:rsidP="00862A1C">
            <w:pPr>
              <w:pStyle w:val="TAL"/>
              <w:rPr>
                <w:lang w:eastAsia="zh-CN"/>
              </w:rPr>
            </w:pPr>
            <w:r w:rsidRPr="00E804C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r w:rsidRPr="00E804C9">
              <w:rPr>
                <w:b/>
                <w:i/>
                <w:lang w:eastAsia="zh-CN"/>
              </w:rPr>
              <w:t>simultaneousRx-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r w:rsidRPr="00E804C9">
              <w:rPr>
                <w:i/>
                <w:lang w:eastAsia="zh-CN"/>
              </w:rPr>
              <w:t>supportedBandCombination</w:t>
            </w:r>
            <w:r w:rsidRPr="00E804C9">
              <w:rPr>
                <w:lang w:eastAsia="zh-CN"/>
              </w:rPr>
              <w:t>. This field is only applicable for inter-band TDD band combinations.</w:t>
            </w:r>
            <w:r w:rsidRPr="00E804C9">
              <w:rPr>
                <w:lang w:eastAsia="en-GB"/>
              </w:rPr>
              <w:t xml:space="preserve"> A UE indicating support of </w:t>
            </w:r>
            <w:r w:rsidRPr="00E804C9">
              <w:rPr>
                <w:i/>
                <w:lang w:eastAsia="en-GB"/>
              </w:rPr>
              <w:t>simultaneousRx-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r w:rsidRPr="00E804C9">
              <w:rPr>
                <w:b/>
                <w:i/>
                <w:lang w:eastAsia="zh-CN"/>
              </w:rPr>
              <w:t>simultaneousTx-DifferentTx-Duration</w:t>
            </w:r>
          </w:p>
          <w:p w14:paraId="7141B28D" w14:textId="77777777" w:rsidR="00862A1C" w:rsidRPr="00E804C9" w:rsidRDefault="00862A1C" w:rsidP="00862A1C">
            <w:pPr>
              <w:pStyle w:val="TAL"/>
              <w:rPr>
                <w:b/>
                <w:i/>
                <w:lang w:eastAsia="zh-CN"/>
              </w:rPr>
            </w:pPr>
            <w:r w:rsidRPr="00E804C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FallbackCombinations</w:t>
            </w:r>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r w:rsidRPr="00E804C9">
              <w:rPr>
                <w:rFonts w:ascii="Arial" w:hAnsi="Arial"/>
                <w:i/>
                <w:sz w:val="18"/>
                <w:lang w:eastAsia="zh-CN"/>
              </w:rPr>
              <w:t>requestSkipFallbackComb</w:t>
            </w:r>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b/>
                <w:i/>
                <w:sz w:val="18"/>
                <w:lang w:eastAsia="zh-CN"/>
              </w:rPr>
              <w:t>skipFallbackCombRequested</w:t>
            </w:r>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request</w:t>
            </w:r>
            <w:r w:rsidRPr="00E804C9">
              <w:rPr>
                <w:rFonts w:ascii="Arial" w:hAnsi="Arial" w:cs="Arial"/>
                <w:i/>
                <w:sz w:val="18"/>
                <w:szCs w:val="18"/>
                <w:lang w:eastAsia="zh-CN"/>
              </w:rPr>
              <w:t>S</w:t>
            </w:r>
            <w:r w:rsidRPr="00E804C9">
              <w:rPr>
                <w:rFonts w:ascii="Arial" w:hAnsi="Arial" w:cs="Arial"/>
                <w:i/>
                <w:sz w:val="18"/>
                <w:szCs w:val="18"/>
              </w:rPr>
              <w:t xml:space="preserve">kipFallbackComb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kipSubframeProcessing</w:t>
            </w:r>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04C9">
              <w:rPr>
                <w:rFonts w:ascii="Arial" w:hAnsi="Arial"/>
                <w:i/>
                <w:sz w:val="18"/>
                <w:lang w:eastAsia="zh-CN"/>
              </w:rPr>
              <w:t xml:space="preserve">: skipProcessingDL-Slot, skipProcessingDL-Subslot, skipProcessingUL-Slot </w:t>
            </w:r>
            <w:r w:rsidRPr="00E804C9">
              <w:rPr>
                <w:rFonts w:ascii="Arial" w:hAnsi="Arial"/>
                <w:sz w:val="18"/>
                <w:lang w:eastAsia="zh-CN"/>
              </w:rPr>
              <w:t>and</w:t>
            </w:r>
            <w:r w:rsidRPr="00E804C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r w:rsidRPr="00E804C9">
              <w:rPr>
                <w:rFonts w:ascii="Arial" w:hAnsi="Arial"/>
                <w:b/>
                <w:i/>
                <w:sz w:val="18"/>
                <w:lang w:eastAsia="zh-CN"/>
              </w:rPr>
              <w:t>skipUplinkDynamic</w:t>
            </w:r>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UplinkSPS</w:t>
            </w:r>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t>sl-64QAM-Tx</w:t>
            </w:r>
          </w:p>
          <w:p w14:paraId="0A0821B9" w14:textId="77777777" w:rsidR="00862A1C" w:rsidRPr="00E804C9" w:rsidRDefault="00862A1C" w:rsidP="00862A1C">
            <w:pPr>
              <w:pStyle w:val="TAL"/>
              <w:rPr>
                <w:lang w:eastAsia="zh-CN"/>
              </w:rPr>
            </w:pPr>
            <w:r w:rsidRPr="00E804C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r w:rsidRPr="00E804C9">
              <w:t>brid</w:t>
            </w:r>
            <w:r w:rsidR="00830839" w:rsidRPr="00E804C9">
              <w:t>'</w:t>
            </w:r>
            <w:r w:rsidRPr="00E804C9">
              <w:t xml:space="preserve"> indicates BRID is supported, value </w:t>
            </w:r>
            <w:r w:rsidR="00830839" w:rsidRPr="00E804C9">
              <w:t>'</w:t>
            </w:r>
            <w:r w:rsidRPr="00E804C9">
              <w:t>daa</w:t>
            </w:r>
            <w:r w:rsidR="00830839" w:rsidRPr="00E804C9">
              <w:t>'</w:t>
            </w:r>
            <w:r w:rsidRPr="00E804C9">
              <w:t xml:space="preserve"> indicates DAA is supported, and value </w:t>
            </w:r>
            <w:r w:rsidR="00830839" w:rsidRPr="00E804C9">
              <w:t>'</w:t>
            </w:r>
            <w:r w:rsidRPr="00E804C9">
              <w:t>bridAndDAA</w:t>
            </w:r>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r w:rsidRPr="00E804C9">
              <w:rPr>
                <w:b/>
                <w:i/>
                <w:lang w:eastAsia="en-GB"/>
              </w:rPr>
              <w:t>sl-CongestionControl</w:t>
            </w:r>
          </w:p>
          <w:p w14:paraId="29790167" w14:textId="77777777" w:rsidR="00862A1C" w:rsidRPr="00E804C9" w:rsidRDefault="00862A1C" w:rsidP="00862A1C">
            <w:pPr>
              <w:pStyle w:val="TAL"/>
              <w:rPr>
                <w:b/>
                <w:i/>
                <w:lang w:eastAsia="en-GB"/>
              </w:rPr>
            </w:pPr>
            <w:r w:rsidRPr="00E804C9">
              <w:t>Indicates whether the UE supports Channel Busy Ratio measurement and reporting of Channel Busy Ratio measurement results to eNB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Indicates whether the UE supports 10ms as minimum value of T2 for resource selection procedure of V2X sidelink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r w:rsidRPr="00E804C9">
              <w:rPr>
                <w:b/>
                <w:bCs/>
                <w:i/>
                <w:iCs/>
                <w:lang w:eastAsia="en-GB"/>
              </w:rPr>
              <w:t>sl-ParameterNR</w:t>
            </w:r>
          </w:p>
          <w:p w14:paraId="2B70D596" w14:textId="37AA48DD" w:rsidR="00862A1C" w:rsidRPr="00E804C9" w:rsidRDefault="00862A1C" w:rsidP="00862A1C">
            <w:pPr>
              <w:pStyle w:val="TAL"/>
              <w:rPr>
                <w:lang w:eastAsia="en-GB"/>
              </w:rPr>
            </w:pPr>
            <w:r w:rsidRPr="00E804C9">
              <w:t xml:space="preserve">Includes the </w:t>
            </w:r>
            <w:r w:rsidRPr="00E804C9">
              <w:rPr>
                <w:i/>
                <w:iCs/>
              </w:rPr>
              <w:t>SidelinkParametersNR</w:t>
            </w:r>
            <w:r w:rsidRPr="00E804C9">
              <w:t xml:space="preserve"> IE as specified in TS 38.331 [82]. The field includes the sidelink capability for NR-PC5, where </w:t>
            </w:r>
            <w:r w:rsidRPr="00E804C9">
              <w:rPr>
                <w:i/>
                <w:iCs/>
              </w:rPr>
              <w:t>multipleSR-ConfigurationsSidelink,</w:t>
            </w:r>
            <w:r w:rsidRPr="00E804C9">
              <w:t xml:space="preserve"> </w:t>
            </w:r>
            <w:r w:rsidRPr="00E804C9">
              <w:rPr>
                <w:i/>
                <w:iCs/>
              </w:rPr>
              <w:t>logicalChannelSR-DelayTimerSidelink</w:t>
            </w:r>
            <w:r w:rsidRPr="00E804C9">
              <w:t xml:space="preserve"> and </w:t>
            </w:r>
            <w:r w:rsidRPr="00E804C9">
              <w:rPr>
                <w:i/>
                <w:iCs/>
              </w:rPr>
              <w:t>relayParameters</w:t>
            </w:r>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r w:rsidRPr="00E804C9">
              <w:rPr>
                <w:rFonts w:ascii="Arial" w:hAnsi="Arial"/>
                <w:b/>
                <w:i/>
                <w:sz w:val="18"/>
              </w:rPr>
              <w:t>sl-RateMatchingTBSScaling</w:t>
            </w:r>
          </w:p>
          <w:p w14:paraId="7DF0C758" w14:textId="77777777" w:rsidR="00862A1C" w:rsidRPr="00E804C9" w:rsidRDefault="00862A1C" w:rsidP="00862A1C">
            <w:pPr>
              <w:pStyle w:val="TAL"/>
              <w:rPr>
                <w:b/>
                <w:i/>
                <w:lang w:eastAsia="en-GB"/>
              </w:rPr>
            </w:pPr>
            <w:r w:rsidRPr="00E804C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r w:rsidRPr="00E804C9">
              <w:rPr>
                <w:b/>
                <w:i/>
                <w:lang w:eastAsia="en-GB"/>
              </w:rPr>
              <w:t>slotSymbolResourceResvDL-CE-ModeA, slotSymbolResourceResvDL-CE-ModeB, slotSymbolResourceResvUL-CE-ModeA, slotSymbolResourceResvUL-CE-ModeB</w:t>
            </w:r>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r w:rsidRPr="00E804C9">
              <w:rPr>
                <w:b/>
                <w:i/>
              </w:rPr>
              <w:t>slss-SupportedTxFreq</w:t>
            </w:r>
          </w:p>
          <w:p w14:paraId="20A89D3B" w14:textId="77777777" w:rsidR="00862A1C" w:rsidRPr="00E804C9" w:rsidRDefault="00862A1C" w:rsidP="00862A1C">
            <w:pPr>
              <w:pStyle w:val="TAL"/>
            </w:pPr>
            <w:r w:rsidRPr="00E804C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r w:rsidRPr="00E804C9">
              <w:rPr>
                <w:b/>
                <w:i/>
                <w:lang w:eastAsia="en-GB"/>
              </w:rPr>
              <w:t>slss-TxRx</w:t>
            </w:r>
          </w:p>
          <w:p w14:paraId="0217629F" w14:textId="77777777" w:rsidR="00862A1C" w:rsidRPr="00E804C9" w:rsidRDefault="00862A1C" w:rsidP="00862A1C">
            <w:pPr>
              <w:pStyle w:val="TAL"/>
              <w:rPr>
                <w:lang w:eastAsia="zh-CN"/>
              </w:rPr>
            </w:pPr>
            <w:r w:rsidRPr="00E804C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r w:rsidRPr="00E804C9">
              <w:rPr>
                <w:b/>
                <w:i/>
              </w:rPr>
              <w:t>sl-TxDiversity</w:t>
            </w:r>
          </w:p>
          <w:p w14:paraId="37982C31" w14:textId="77777777" w:rsidR="00862A1C" w:rsidRPr="00E804C9" w:rsidRDefault="00862A1C" w:rsidP="00862A1C">
            <w:pPr>
              <w:pStyle w:val="TAL"/>
            </w:pPr>
            <w:r w:rsidRPr="00E804C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r w:rsidRPr="00E804C9">
              <w:rPr>
                <w:b/>
                <w:i/>
              </w:rPr>
              <w:t>sn-SizeLo</w:t>
            </w:r>
          </w:p>
          <w:p w14:paraId="029502FF" w14:textId="77777777" w:rsidR="00862A1C" w:rsidRPr="00E804C9" w:rsidRDefault="00862A1C" w:rsidP="00862A1C">
            <w:pPr>
              <w:pStyle w:val="TAL"/>
              <w:rPr>
                <w:b/>
                <w:i/>
                <w:lang w:eastAsia="en-GB"/>
              </w:rPr>
            </w:pPr>
            <w:r w:rsidRPr="00E804C9">
              <w:t>Same as "</w:t>
            </w:r>
            <w:r w:rsidRPr="00E804C9">
              <w:rPr>
                <w:i/>
              </w:rPr>
              <w:t>shortSN</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r w:rsidRPr="00E804C9">
              <w:rPr>
                <w:b/>
                <w:i/>
              </w:rPr>
              <w:t>spatialBundling-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r w:rsidRPr="00E804C9">
              <w:rPr>
                <w:b/>
                <w:i/>
              </w:rPr>
              <w:t>spdcch-differentRS-types</w:t>
            </w:r>
          </w:p>
          <w:p w14:paraId="5DFAC19E" w14:textId="77777777" w:rsidR="00862A1C" w:rsidRPr="00E804C9" w:rsidRDefault="00862A1C" w:rsidP="00862A1C">
            <w:pPr>
              <w:pStyle w:val="TAL"/>
            </w:pPr>
            <w:r w:rsidRPr="00E804C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r w:rsidRPr="00E804C9">
              <w:rPr>
                <w:b/>
                <w:i/>
              </w:rPr>
              <w:t>spdcch-Reuse</w:t>
            </w:r>
          </w:p>
          <w:p w14:paraId="4707EC13" w14:textId="77777777" w:rsidR="00862A1C" w:rsidRPr="00E804C9" w:rsidRDefault="00862A1C" w:rsidP="00862A1C">
            <w:pPr>
              <w:pStyle w:val="TAL"/>
            </w:pPr>
            <w:bookmarkStart w:id="10804" w:name="_Hlk523747968"/>
            <w:r w:rsidRPr="00E804C9">
              <w:t>Indicates whether the UE supports L1 based SPDCCH reuse</w:t>
            </w:r>
            <w:bookmarkEnd w:id="10804"/>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r w:rsidRPr="00E804C9">
              <w:rPr>
                <w:b/>
                <w:i/>
              </w:rPr>
              <w:t>sps-CyclicShift</w:t>
            </w:r>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ps-ServingCell</w:t>
            </w:r>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r w:rsidRPr="00E804C9">
              <w:rPr>
                <w:b/>
                <w:i/>
              </w:rPr>
              <w:t>sps-STTI</w:t>
            </w:r>
          </w:p>
          <w:p w14:paraId="33407537" w14:textId="77777777" w:rsidR="00862A1C" w:rsidRPr="00E804C9" w:rsidRDefault="00862A1C" w:rsidP="00862A1C">
            <w:pPr>
              <w:pStyle w:val="TAL"/>
            </w:pPr>
            <w:bookmarkStart w:id="10805" w:name="_Hlk523748019"/>
            <w:r w:rsidRPr="00E804C9">
              <w:t xml:space="preserve">Indicates whether the UE supports SPS in DL and/or UL for slot or subslot based PDSCH and PUSCH, respectively. </w:t>
            </w:r>
            <w:bookmarkEnd w:id="1080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r w:rsidRPr="00E804C9">
              <w:rPr>
                <w:b/>
                <w:i/>
              </w:rPr>
              <w:t>srs-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r w:rsidRPr="00E804C9">
              <w:rPr>
                <w:b/>
                <w:i/>
              </w:rPr>
              <w:t>srs-EnhancementsTDD</w:t>
            </w:r>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FlexibleTiming</w:t>
            </w:r>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 xml:space="preserve">rf-RetuningTimeDL </w:t>
            </w:r>
            <w:r w:rsidRPr="00E804C9">
              <w:rPr>
                <w:lang w:eastAsia="zh-CN"/>
              </w:rPr>
              <w:t>or</w:t>
            </w:r>
            <w:r w:rsidRPr="00E804C9">
              <w:rPr>
                <w:i/>
                <w:lang w:eastAsia="zh-CN"/>
              </w:rPr>
              <w:t xml:space="preserve"> 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HARQ-ReferenceConfig</w:t>
            </w:r>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rf-RetuningTimeDL</w:t>
            </w:r>
            <w:r w:rsidRPr="00E804C9">
              <w:rPr>
                <w:lang w:eastAsia="zh-CN"/>
              </w:rPr>
              <w:t xml:space="preserve"> or </w:t>
            </w:r>
            <w:r w:rsidRPr="00E804C9">
              <w:rPr>
                <w:i/>
                <w:lang w:eastAsia="zh-CN"/>
              </w:rPr>
              <w:t>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r w:rsidRPr="00E804C9">
              <w:rPr>
                <w:b/>
                <w:i/>
              </w:rPr>
              <w:t>srs-MaxSimultaneousCCs</w:t>
            </w:r>
          </w:p>
          <w:p w14:paraId="5B143183" w14:textId="77777777" w:rsidR="00862A1C" w:rsidRPr="00E804C9" w:rsidRDefault="00862A1C" w:rsidP="00862A1C">
            <w:pPr>
              <w:pStyle w:val="TAL"/>
            </w:pPr>
            <w:r w:rsidRPr="00E804C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r w:rsidRPr="00E804C9">
              <w:rPr>
                <w:b/>
                <w:i/>
                <w:lang w:eastAsia="zh-CN"/>
              </w:rPr>
              <w:t>standaloneGNSS-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r w:rsidRPr="00E804C9">
              <w:rPr>
                <w:b/>
                <w:i/>
                <w:lang w:eastAsia="zh-CN"/>
              </w:rPr>
              <w:t>sTTI-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r w:rsidRPr="00E804C9">
              <w:rPr>
                <w:i/>
              </w:rPr>
              <w:t xml:space="preserve">sTTI-SPT-Supported </w:t>
            </w:r>
            <w:r w:rsidRPr="00E804C9">
              <w:t xml:space="preserve">set to </w:t>
            </w:r>
            <w:r w:rsidRPr="00E804C9">
              <w:rPr>
                <w:i/>
              </w:rPr>
              <w:t>supported</w:t>
            </w:r>
            <w:r w:rsidRPr="00E804C9">
              <w:t xml:space="preserve"> in capability signalling, irrespective of whether </w:t>
            </w:r>
            <w:r w:rsidRPr="00E804C9">
              <w:rPr>
                <w:i/>
              </w:rPr>
              <w:t xml:space="preserve">requestSTTI-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r w:rsidRPr="00E804C9">
              <w:rPr>
                <w:b/>
                <w:i/>
                <w:lang w:eastAsia="zh-CN"/>
              </w:rPr>
              <w:t>sTTI-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r w:rsidRPr="00E804C9">
              <w:rPr>
                <w:b/>
                <w:i/>
              </w:rPr>
              <w:t>sTTI-SupportedCombinations</w:t>
            </w:r>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ul-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r w:rsidRPr="00E804C9">
              <w:rPr>
                <w:b/>
                <w:i/>
                <w:lang w:eastAsia="en-GB"/>
              </w:rPr>
              <w:t>subcarrierPuncturingCE-ModeA, subcarrierPuncturingCE-ModeB</w:t>
            </w:r>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r w:rsidRPr="00E804C9">
              <w:rPr>
                <w:i/>
                <w:iCs/>
                <w:lang w:eastAsia="en-GB"/>
              </w:rPr>
              <w:t>mbms-SupportedBandInfoList</w:t>
            </w:r>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r w:rsidRPr="00E804C9">
              <w:rPr>
                <w:b/>
                <w:i/>
                <w:lang w:eastAsia="en-GB"/>
              </w:rPr>
              <w:t>subframeResourceResvDL-CE-ModeA, subframeResourceResvDL-CE-ModeB, subframeResourceResvUL-CE-ModeA, subframeResourceResvUL-CE-ModeB</w:t>
            </w:r>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Indicates whether the UE supports TX diversity transmission using ports 7 and 8 for TM9/10 for sub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04C9">
              <w:rPr>
                <w:rFonts w:ascii="Arial" w:hAnsi="Arial"/>
                <w:i/>
                <w:sz w:val="18"/>
              </w:rPr>
              <w:t>requestReducedFormat</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r w:rsidRPr="00E804C9">
              <w:rPr>
                <w:i/>
                <w:lang w:eastAsia="en-GB"/>
              </w:rPr>
              <w:t>BandCombinationParameter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SimSun"/>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EUTRA</w:t>
            </w:r>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r w:rsidRPr="00E804C9">
              <w:rPr>
                <w:i/>
              </w:rPr>
              <w:t>en-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r w:rsidRPr="00E804C9">
              <w:rPr>
                <w:b/>
                <w:i/>
                <w:lang w:eastAsia="en-GB"/>
              </w:rPr>
              <w:t>supportedBandListWLAN</w:t>
            </w:r>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r w:rsidRPr="00E804C9">
              <w:rPr>
                <w:b/>
                <w:i/>
                <w:iCs/>
              </w:rPr>
              <w:t>supportedBandwidthCombinationSet</w:t>
            </w:r>
          </w:p>
          <w:p w14:paraId="4BF013CE" w14:textId="77777777" w:rsidR="00862A1C" w:rsidRPr="00E804C9" w:rsidRDefault="00862A1C" w:rsidP="00862A1C">
            <w:pPr>
              <w:pStyle w:val="TAL"/>
              <w:rPr>
                <w:kern w:val="2"/>
                <w:lang w:eastAsia="zh-CN"/>
              </w:rPr>
            </w:pPr>
            <w:r w:rsidRPr="00E804C9">
              <w:rPr>
                <w:kern w:val="2"/>
                <w:lang w:eastAsia="zh-CN"/>
              </w:rPr>
              <w:t xml:space="preserve">The </w:t>
            </w:r>
            <w:r w:rsidRPr="00E804C9">
              <w:rPr>
                <w:i/>
                <w:kern w:val="2"/>
                <w:lang w:eastAsia="zh-CN"/>
              </w:rPr>
              <w:t>supportedBandwidthCombinationSet</w:t>
            </w:r>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r w:rsidRPr="00E804C9">
              <w:rPr>
                <w:b/>
                <w:i/>
                <w:lang w:eastAsia="zh-CN"/>
              </w:rPr>
              <w:t>supportedCellGrouping</w:t>
            </w:r>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r w:rsidRPr="00E804C9">
              <w:rPr>
                <w:i/>
                <w:lang w:eastAsia="zh-CN"/>
              </w:rPr>
              <w:t>threeEntries</w:t>
            </w:r>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r w:rsidRPr="00E804C9">
              <w:rPr>
                <w:b/>
                <w:i/>
                <w:iCs/>
              </w:rPr>
              <w:t>supportedCSI-Proc, sTTI-SupportedCSI-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04C9">
              <w:rPr>
                <w:i/>
                <w:lang w:eastAsia="en-GB"/>
              </w:rPr>
              <w:t>BandParameters/STTI-SPT-BandParameters</w:t>
            </w:r>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CSI-Proc (in FeatureSetDL-PerCC)</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MIMO-CapabilityDL-MRDC (in FeatureSetDL-PerCC)</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r w:rsidRPr="00E804C9">
              <w:rPr>
                <w:i/>
                <w:lang w:eastAsia="en-GB"/>
              </w:rPr>
              <w:t xml:space="preserve">naics-Capability-List, </w:t>
            </w:r>
            <w:r w:rsidRPr="00E804C9">
              <w:rPr>
                <w:lang w:eastAsia="en-GB"/>
              </w:rPr>
              <w:t>to indicate 2 CRS AP NAICS capability of the band combination. The first/ leftmost bit points to the first entry of</w:t>
            </w:r>
            <w:r w:rsidRPr="00E804C9">
              <w:rPr>
                <w:i/>
                <w:lang w:eastAsia="en-GB"/>
              </w:rPr>
              <w:t xml:space="preserve"> naics-Capability-List</w:t>
            </w:r>
            <w:r w:rsidRPr="00E804C9">
              <w:rPr>
                <w:lang w:eastAsia="en-GB"/>
              </w:rPr>
              <w:t>, the second bit points to the second entry of</w:t>
            </w:r>
            <w:r w:rsidRPr="00E804C9">
              <w:rPr>
                <w:i/>
                <w:lang w:eastAsia="en-GB"/>
              </w:rPr>
              <w:t xml:space="preserve"> naics-Capability-List</w:t>
            </w:r>
            <w:r w:rsidRPr="00E804C9">
              <w:rPr>
                <w:lang w:eastAsia="en-GB"/>
              </w:rPr>
              <w:t>, and so on.</w:t>
            </w:r>
          </w:p>
          <w:p w14:paraId="794C8CC6" w14:textId="77777777" w:rsidR="00862A1C" w:rsidRPr="00E804C9" w:rsidRDefault="00862A1C" w:rsidP="00862A1C">
            <w:pPr>
              <w:pStyle w:val="TAL"/>
              <w:rPr>
                <w:rFonts w:eastAsia="SimSun"/>
                <w:b/>
                <w:bCs/>
                <w:lang w:eastAsia="zh-CN"/>
              </w:rPr>
            </w:pPr>
            <w:r w:rsidRPr="00E804C9">
              <w:rPr>
                <w:lang w:eastAsia="en-GB"/>
              </w:rPr>
              <w:t>For band combinations with a single component carrier, UE is only allowed to indicate {</w:t>
            </w:r>
            <w:r w:rsidRPr="00E804C9">
              <w:rPr>
                <w:rFonts w:eastAsia="SimSun"/>
                <w:i/>
                <w:lang w:eastAsia="zh-CN"/>
              </w:rPr>
              <w:t>numberOfNAICS-CapableCC</w:t>
            </w:r>
            <w:r w:rsidRPr="00E804C9">
              <w:rPr>
                <w:rFonts w:eastAsia="SimSun"/>
                <w:lang w:eastAsia="zh-CN"/>
              </w:rPr>
              <w:t xml:space="preserve">, </w:t>
            </w:r>
            <w:r w:rsidRPr="00E804C9">
              <w:rPr>
                <w:i/>
                <w:lang w:eastAsia="en-GB"/>
              </w:rPr>
              <w:t>numberOfAggregatedPRB</w:t>
            </w:r>
            <w:r w:rsidRPr="00E804C9">
              <w:rPr>
                <w:lang w:eastAsia="en-GB"/>
              </w:rPr>
              <w:t>}</w:t>
            </w:r>
            <w:r w:rsidRPr="00E804C9">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r w:rsidRPr="00E804C9">
              <w:rPr>
                <w:b/>
                <w:i/>
                <w:lang w:eastAsia="zh-CN"/>
              </w:rPr>
              <w:t>supportedOperatorDic</w:t>
            </w:r>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r w:rsidRPr="00E804C9">
              <w:rPr>
                <w:i/>
                <w:lang w:eastAsia="zh-CN"/>
              </w:rPr>
              <w:t xml:space="preserve">versionOfDictionary </w:t>
            </w:r>
            <w:r w:rsidRPr="00E804C9">
              <w:rPr>
                <w:lang w:eastAsia="zh-CN"/>
              </w:rPr>
              <w:t xml:space="preserve">and </w:t>
            </w:r>
            <w:r w:rsidRPr="00E804C9">
              <w:rPr>
                <w:i/>
                <w:lang w:eastAsia="zh-CN"/>
              </w:rPr>
              <w:t>associatedPLMN-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r w:rsidRPr="00E804C9">
              <w:rPr>
                <w:i/>
                <w:lang w:eastAsia="zh-CN"/>
              </w:rPr>
              <w:t>associatedPLMN-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r w:rsidRPr="00E804C9">
              <w:rPr>
                <w:b/>
                <w:i/>
                <w:iCs/>
              </w:rPr>
              <w:t>supportRohcContextContinue</w:t>
            </w:r>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r w:rsidRPr="00E804C9">
              <w:rPr>
                <w:b/>
                <w:i/>
                <w:lang w:eastAsia="en-GB"/>
              </w:rPr>
              <w:t>supportedROHC-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r w:rsidRPr="00E804C9">
              <w:rPr>
                <w:b/>
                <w:i/>
                <w:lang w:eastAsia="en-GB"/>
              </w:rPr>
              <w:t>supportedUplinkOnlyROHC-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r w:rsidRPr="00E804C9">
              <w:rPr>
                <w:b/>
                <w:i/>
                <w:lang w:eastAsia="zh-CN"/>
              </w:rPr>
              <w:t>supportedStandardDic</w:t>
            </w:r>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r w:rsidRPr="00E804C9">
              <w:rPr>
                <w:b/>
                <w:i/>
                <w:lang w:eastAsia="zh-CN"/>
              </w:rPr>
              <w:t>supportedUDC</w:t>
            </w:r>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r w:rsidRPr="00E804C9">
              <w:rPr>
                <w:b/>
                <w:i/>
                <w:iCs/>
              </w:rPr>
              <w:t>tdd-SpecialSubframe</w:t>
            </w:r>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r w:rsidRPr="00E804C9">
              <w:rPr>
                <w:i/>
                <w:lang w:eastAsia="en-GB"/>
              </w:rPr>
              <w:t>bandParametersUL</w:t>
            </w:r>
            <w:r w:rsidRPr="00E804C9">
              <w:rPr>
                <w:noProof/>
                <w:lang w:eastAsia="zh-CN"/>
              </w:rPr>
              <w:t xml:space="preserve"> </w:t>
            </w:r>
            <w:r w:rsidRPr="00E804C9">
              <w:rPr>
                <w:bCs/>
                <w:noProof/>
                <w:lang w:eastAsia="zh-CN"/>
              </w:rPr>
              <w:t>and at least one TDD band</w:t>
            </w:r>
            <w:r w:rsidRPr="00E804C9">
              <w:rPr>
                <w:lang w:eastAsia="en-GB"/>
              </w:rPr>
              <w:t xml:space="preserve"> with </w:t>
            </w:r>
            <w:r w:rsidRPr="00E804C9">
              <w:rPr>
                <w:i/>
                <w:lang w:eastAsia="en-GB"/>
              </w:rPr>
              <w:t>bandParametersUL</w:t>
            </w:r>
            <w:r w:rsidRPr="00E804C9">
              <w:rPr>
                <w:bCs/>
                <w:noProof/>
                <w:lang w:eastAsia="zh-CN"/>
              </w:rPr>
              <w:t xml:space="preserve">. If this field is included, the UE shall set at least one of the bits as "1". </w:t>
            </w:r>
            <w:r w:rsidRPr="00E804C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r w:rsidRPr="00E804C9">
              <w:rPr>
                <w:i/>
                <w:lang w:eastAsia="en-GB"/>
              </w:rPr>
              <w:t>DLInformationTransfer</w:t>
            </w:r>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r w:rsidRPr="00E804C9">
              <w:rPr>
                <w:i/>
                <w:iCs/>
                <w:lang w:eastAsia="en-GB"/>
              </w:rPr>
              <w:t>mbms-SupportedBandInfoList</w:t>
            </w:r>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SimSun"/>
                <w:lang w:eastAsia="en-GB"/>
              </w:rPr>
              <w:t xml:space="preserve"> This field can be included only if </w:t>
            </w:r>
            <w:r w:rsidRPr="00E804C9">
              <w:rPr>
                <w:i/>
                <w:iCs/>
              </w:rPr>
              <w:t>ce-ModeA</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806" w:name="_Hlk523748062"/>
            <w:r w:rsidRPr="00E804C9">
              <w:rPr>
                <w:b/>
                <w:i/>
                <w:lang w:eastAsia="zh-CN"/>
              </w:rPr>
              <w:t>tm8-slotPDSCH</w:t>
            </w:r>
            <w:bookmarkEnd w:id="10806"/>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807" w:name="_Hlk523748078"/>
            <w:r w:rsidRPr="00E804C9">
              <w:rPr>
                <w:iCs/>
                <w:lang w:eastAsia="zh-CN"/>
              </w:rPr>
              <w:t>configuration and decoding of TM8 for slot PDSCH in TDD</w:t>
            </w:r>
            <w:bookmarkEnd w:id="10807"/>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SimSun"/>
                <w:lang w:eastAsia="en-GB"/>
              </w:rPr>
              <w:t xml:space="preserve"> This field can be included only if </w:t>
            </w:r>
            <w:r w:rsidRPr="00E804C9">
              <w:rPr>
                <w:i/>
                <w:iCs/>
              </w:rPr>
              <w:t>ce-ModeA</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SimSun"/>
                <w:lang w:eastAsia="en-GB"/>
              </w:rPr>
              <w:t xml:space="preserve"> This field can be included only if </w:t>
            </w:r>
            <w:r w:rsidRPr="00E804C9">
              <w:rPr>
                <w:i/>
                <w:iCs/>
              </w:rPr>
              <w:t>ce-ModeB</w:t>
            </w:r>
            <w:r w:rsidRPr="00E804C9">
              <w:rPr>
                <w:iCs/>
              </w:rPr>
              <w:t xml:space="preserve"> </w:t>
            </w:r>
            <w:r w:rsidRPr="00E804C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SimSun"/>
                <w:lang w:eastAsia="en-GB"/>
              </w:rPr>
              <w:t xml:space="preserve"> 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SimSun"/>
                <w:lang w:eastAsia="en-GB"/>
              </w:rPr>
              <w:t xml:space="preserve"> This field can be included only if </w:t>
            </w:r>
            <w:r w:rsidRPr="00E804C9">
              <w:rPr>
                <w:rFonts w:eastAsia="SimSun"/>
                <w:i/>
                <w:lang w:eastAsia="en-GB"/>
              </w:rPr>
              <w:t>down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r w:rsidRPr="00E804C9">
              <w:rPr>
                <w:b/>
                <w:i/>
                <w:lang w:eastAsia="zh-CN"/>
              </w:rPr>
              <w:t>twoStepSchedulingTimingInfo</w:t>
            </w:r>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SimSun"/>
                <w:lang w:eastAsia="en-GB"/>
              </w:rPr>
              <w:t xml:space="preserve">This field can be included only if </w:t>
            </w:r>
            <w:r w:rsidRPr="00E804C9">
              <w:rPr>
                <w:rFonts w:eastAsia="SimSun"/>
                <w:i/>
                <w:lang w:eastAsia="en-GB"/>
              </w:rPr>
              <w:t>uplinkLAA</w:t>
            </w:r>
            <w:r w:rsidRPr="00E804C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r w:rsidRPr="00E804C9">
              <w:rPr>
                <w:i/>
              </w:rPr>
              <w:t>txAntennaSwitchUL</w:t>
            </w:r>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808" w:name="_Hlk499614695"/>
            <w:r w:rsidRPr="00E804C9">
              <w:rPr>
                <w:lang w:eastAsia="zh-CN"/>
              </w:rPr>
              <w:t xml:space="preserve">The field </w:t>
            </w:r>
            <w:r w:rsidRPr="00E804C9">
              <w:rPr>
                <w:i/>
                <w:lang w:eastAsia="zh-CN"/>
              </w:rPr>
              <w:t>txAntennaSwitchDL</w:t>
            </w:r>
            <w:r w:rsidRPr="00E804C9">
              <w:rPr>
                <w:lang w:eastAsia="zh-CN"/>
              </w:rPr>
              <w:t xml:space="preserve"> indicates the entry number of the first-listed band with UL in the band combination that affects this DL. The field </w:t>
            </w:r>
            <w:r w:rsidRPr="00E804C9">
              <w:rPr>
                <w:i/>
                <w:lang w:eastAsia="zh-CN"/>
              </w:rPr>
              <w:t>txAntennaSwitchUL</w:t>
            </w:r>
            <w:r w:rsidRPr="00E804C9">
              <w:rPr>
                <w:lang w:eastAsia="zh-CN"/>
              </w:rPr>
              <w:t xml:space="preserve"> indicates the entry number of the first-listed band with UL in the band combination that switches together with this UL.</w:t>
            </w:r>
            <w:bookmarkEnd w:id="10808"/>
            <w:r w:rsidRPr="00E804C9">
              <w:rPr>
                <w:lang w:eastAsia="zh-CN"/>
              </w:rPr>
              <w:t xml:space="preserve"> </w:t>
            </w:r>
            <w:bookmarkStart w:id="10809" w:name="_Hlk499614750"/>
            <w:r w:rsidRPr="00E804C9">
              <w:rPr>
                <w:lang w:eastAsia="zh-CN"/>
              </w:rPr>
              <w:t xml:space="preserve">Value 1 means first </w:t>
            </w:r>
            <w:bookmarkEnd w:id="10809"/>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For UE configured with a set of component carriers belonging to a band combination C</w:t>
            </w:r>
            <w:r w:rsidRPr="00E804C9">
              <w:rPr>
                <w:vertAlign w:val="subscript"/>
              </w:rPr>
              <w:t>baseline</w:t>
            </w:r>
            <w:r w:rsidRPr="00E804C9">
              <w:t xml:space="preserve"> = {b</w:t>
            </w:r>
            <w:r w:rsidRPr="00E804C9">
              <w:rPr>
                <w:vertAlign w:val="subscript"/>
              </w:rPr>
              <w:t>1</w:t>
            </w:r>
            <w:r w:rsidRPr="00E804C9">
              <w:t>(1),…,b</w:t>
            </w:r>
            <w:r w:rsidRPr="00E804C9">
              <w:rPr>
                <w:vertAlign w:val="subscript"/>
              </w:rPr>
              <w:t>x</w:t>
            </w:r>
            <w:r w:rsidRPr="00E804C9">
              <w:t>(1),…,b</w:t>
            </w:r>
            <w:r w:rsidRPr="00E804C9">
              <w:rPr>
                <w:vertAlign w:val="subscript"/>
              </w:rPr>
              <w:t>y</w:t>
            </w:r>
            <w:r w:rsidRPr="00E804C9">
              <w:t>(0),…}, where "1/0" denotes whether the corresponding band has an uplink, if a component carrier in b</w:t>
            </w:r>
            <w:r w:rsidRPr="00E804C9">
              <w:rPr>
                <w:vertAlign w:val="subscript"/>
              </w:rPr>
              <w:t>x</w:t>
            </w:r>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the antenna switching capability is derived based on band combination C</w:t>
            </w:r>
            <w:r w:rsidRPr="00E804C9">
              <w:rPr>
                <w:vertAlign w:val="subscript"/>
              </w:rPr>
              <w:t xml:space="preserve">target </w:t>
            </w:r>
            <w:r w:rsidRPr="00E804C9">
              <w:t>= {b</w:t>
            </w:r>
            <w:r w:rsidRPr="00E804C9">
              <w:rPr>
                <w:vertAlign w:val="subscript"/>
              </w:rPr>
              <w:t>1</w:t>
            </w:r>
            <w:r w:rsidRPr="00E804C9">
              <w:t>(1),…,b</w:t>
            </w:r>
            <w:r w:rsidRPr="00E804C9">
              <w:rPr>
                <w:vertAlign w:val="subscript"/>
              </w:rPr>
              <w:t>x</w:t>
            </w:r>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DengXian"/>
                <w:noProof/>
                <w:lang w:eastAsia="zh-CN"/>
              </w:rPr>
            </w:pPr>
            <w:r w:rsidRPr="00E804C9">
              <w:rPr>
                <w:rFonts w:eastAsia="DengXian"/>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DengXian"/>
                <w:noProof/>
                <w:lang w:eastAsia="zh-CN"/>
              </w:rPr>
              <w:t xml:space="preserve">For </w:t>
            </w:r>
            <w:r w:rsidRPr="00E804C9">
              <w:t xml:space="preserve">NR sidelink transmission, </w:t>
            </w:r>
            <w:r w:rsidRPr="00E804C9">
              <w:rPr>
                <w:i/>
                <w:iCs/>
              </w:rPr>
              <w:t>tx-Sidelink</w:t>
            </w:r>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sidelink reception, </w:t>
            </w:r>
            <w:r w:rsidRPr="00E804C9">
              <w:rPr>
                <w:i/>
                <w:iCs/>
              </w:rPr>
              <w:t>rx-Sidelink</w:t>
            </w:r>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DengXian"/>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r w:rsidRPr="00E804C9">
              <w:rPr>
                <w:b/>
                <w:i/>
                <w:lang w:eastAsia="ko-KR"/>
              </w:rPr>
              <w:t>u</w:t>
            </w:r>
            <w:r w:rsidRPr="00E804C9">
              <w:rPr>
                <w:b/>
                <w:i/>
                <w:lang w:eastAsia="en-GB"/>
              </w:rPr>
              <w:t>e-AutonomousWithFullSensing</w:t>
            </w:r>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r w:rsidRPr="00E804C9">
              <w:rPr>
                <w:b/>
                <w:i/>
                <w:lang w:eastAsia="en-GB"/>
              </w:rPr>
              <w:t>ue-AutonomousWithPartialSensing</w:t>
            </w:r>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r w:rsidRPr="00E804C9">
              <w:rPr>
                <w:i/>
                <w:lang w:eastAsia="en-GB"/>
              </w:rPr>
              <w:t>oneBis</w:t>
            </w:r>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r w:rsidRPr="00E804C9">
              <w:rPr>
                <w:i/>
                <w:iCs/>
                <w:lang w:eastAsia="en-GB"/>
              </w:rPr>
              <w:t>ue-Category</w:t>
            </w:r>
            <w:r w:rsidRPr="00E804C9">
              <w:rPr>
                <w:iCs/>
                <w:lang w:eastAsia="en-GB"/>
              </w:rPr>
              <w:t xml:space="preserve"> (without suffix)</w:t>
            </w:r>
            <w:r w:rsidRPr="00E804C9">
              <w:rPr>
                <w:lang w:eastAsia="en-GB"/>
              </w:rPr>
              <w:t>, which is ignored by the eNB,</w:t>
            </w:r>
            <w:r w:rsidRPr="00E804C9">
              <w:rPr>
                <w:lang w:eastAsia="zh-CN"/>
              </w:rPr>
              <w:t xml:space="preserve"> </w:t>
            </w:r>
            <w:r w:rsidRPr="00E804C9">
              <w:rPr>
                <w:lang w:eastAsia="en-GB"/>
              </w:rPr>
              <w:t xml:space="preserve">a UE indicating UE category oneBis shall also indicate UE category 1 in </w:t>
            </w:r>
            <w:r w:rsidRPr="00E804C9">
              <w:rPr>
                <w:i/>
                <w:lang w:eastAsia="en-GB"/>
              </w:rPr>
              <w:t>ue-Category</w:t>
            </w:r>
            <w:r w:rsidRPr="00E804C9">
              <w:rPr>
                <w:lang w:eastAsia="en-GB"/>
              </w:rPr>
              <w:t xml:space="preserve"> (without suffix), and a UE indicating UE category m2 shall also indicate UE category m1. The field </w:t>
            </w:r>
            <w:r w:rsidRPr="00E804C9">
              <w:rPr>
                <w:i/>
                <w:lang w:eastAsia="en-GB"/>
              </w:rPr>
              <w:t>ue-Category</w:t>
            </w:r>
            <w:r w:rsidRPr="00E804C9">
              <w:rPr>
                <w:i/>
                <w:lang w:eastAsia="zh-CN"/>
              </w:rPr>
              <w:t xml:space="preserve">DL </w:t>
            </w:r>
            <w:r w:rsidRPr="00E804C9">
              <w:rPr>
                <w:lang w:eastAsia="en-GB"/>
              </w:rPr>
              <w:t>is set to values 0</w:t>
            </w:r>
            <w:r w:rsidRPr="00E804C9">
              <w:rPr>
                <w:lang w:eastAsia="zh-CN"/>
              </w:rPr>
              <w:t xml:space="preserve">, m1, oneBis,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r w:rsidRPr="00E804C9">
              <w:rPr>
                <w:i/>
                <w:lang w:eastAsia="en-GB"/>
              </w:rPr>
              <w:t>oneBis</w:t>
            </w:r>
            <w:r w:rsidRPr="00E804C9">
              <w:rPr>
                <w:lang w:eastAsia="en-GB"/>
              </w:rPr>
              <w:t xml:space="preserve"> corresponds to UE category 1bis. The field </w:t>
            </w:r>
            <w:r w:rsidRPr="00E804C9">
              <w:rPr>
                <w:i/>
                <w:lang w:eastAsia="en-GB"/>
              </w:rPr>
              <w:t>ue-Category</w:t>
            </w:r>
            <w:r w:rsidRPr="00E804C9">
              <w:rPr>
                <w:i/>
                <w:lang w:eastAsia="zh-CN"/>
              </w:rPr>
              <w:t>UL</w:t>
            </w:r>
            <w:r w:rsidRPr="00E804C9">
              <w:rPr>
                <w:lang w:eastAsia="en-GB"/>
              </w:rPr>
              <w:t xml:space="preserve"> is set to values m1, m2, 0</w:t>
            </w:r>
            <w:r w:rsidRPr="00E804C9">
              <w:rPr>
                <w:lang w:eastAsia="zh-CN"/>
              </w:rPr>
              <w:t>, oneBis,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SimSun"/>
                <w:lang w:eastAsia="en-GB"/>
              </w:rPr>
              <w:t>TS 36.307 [78]</w:t>
            </w:r>
            <w:r w:rsidRPr="00E804C9">
              <w:rPr>
                <w:lang w:eastAsia="en-GB"/>
              </w:rPr>
              <w:t xml:space="preserve">. If </w:t>
            </w:r>
            <w:r w:rsidRPr="00E804C9">
              <w:rPr>
                <w:i/>
                <w:lang w:eastAsia="en-GB"/>
              </w:rPr>
              <w:t>ue-CA-PowerClass-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SimSun"/>
                <w:lang w:eastAsia="en-GB"/>
              </w:rPr>
              <w:t>TS 36.307 [79]</w:t>
            </w:r>
            <w:r w:rsidR="00A2061C" w:rsidRPr="00E804C9">
              <w:rPr>
                <w:rFonts w:eastAsia="SimSun"/>
                <w:lang w:eastAsia="en-GB"/>
              </w:rPr>
              <w:t xml:space="preserve"> and TS 36.102 [113] for NTN capable UE</w:t>
            </w:r>
            <w:r w:rsidRPr="00E804C9">
              <w:rPr>
                <w:lang w:eastAsia="en-GB"/>
              </w:rPr>
              <w:t xml:space="preserve">. UE includes either </w:t>
            </w:r>
            <w:r w:rsidRPr="00E804C9">
              <w:rPr>
                <w:i/>
                <w:lang w:eastAsia="en-GB"/>
              </w:rPr>
              <w:t>ue-PowerClass-N</w:t>
            </w:r>
            <w:r w:rsidRPr="00E804C9">
              <w:rPr>
                <w:lang w:eastAsia="en-GB"/>
              </w:rPr>
              <w:t xml:space="preserve"> or</w:t>
            </w:r>
            <w:r w:rsidRPr="00E804C9">
              <w:rPr>
                <w:i/>
                <w:lang w:eastAsia="en-GB"/>
              </w:rPr>
              <w:t xml:space="preserve"> ue-PowerClass-5</w:t>
            </w:r>
            <w:r w:rsidRPr="00E804C9">
              <w:rPr>
                <w:lang w:eastAsia="en-GB"/>
              </w:rPr>
              <w:t xml:space="preserve">. If neither </w:t>
            </w:r>
            <w:r w:rsidRPr="00E804C9">
              <w:rPr>
                <w:i/>
                <w:lang w:eastAsia="en-GB"/>
              </w:rPr>
              <w:t>ue-PowerClass-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SimSun"/>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SimSun"/>
                <w:b/>
                <w:i/>
                <w:noProof/>
                <w:lang w:eastAsia="zh-CN"/>
              </w:rPr>
            </w:pPr>
            <w:r w:rsidRPr="00E804C9">
              <w:rPr>
                <w:b/>
                <w:i/>
                <w:noProof/>
                <w:lang w:eastAsia="en-GB"/>
              </w:rPr>
              <w:t>ue-TxAntennaSelection-SRS-2T4R</w:t>
            </w:r>
            <w:r w:rsidRPr="00E804C9">
              <w:rPr>
                <w:rFonts w:eastAsia="SimSun"/>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SimSun"/>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SimSun"/>
                <w:lang w:eastAsia="zh-CN"/>
              </w:rPr>
              <w:t>the corresponding band of the band combination</w:t>
            </w:r>
            <w:r w:rsidRPr="00E804C9">
              <w:rPr>
                <w:lang w:eastAsia="en-GB"/>
              </w:rPr>
              <w:t xml:space="preserve"> as described in TS 36.213 [23</w:t>
            </w:r>
            <w:r w:rsidRPr="00E804C9">
              <w:rPr>
                <w:rFonts w:eastAsia="SimSun"/>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band. This field is only present when the field ue</w:t>
            </w:r>
            <w:r w:rsidRPr="00E804C9">
              <w:rPr>
                <w:i/>
                <w:iCs/>
                <w:lang w:eastAsia="en-GB"/>
              </w:rPr>
              <w:t>-CategoryUL</w:t>
            </w:r>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band in the band combination. This field is only present when the field ue</w:t>
            </w:r>
            <w:r w:rsidRPr="00E804C9">
              <w:rPr>
                <w:i/>
                <w:iCs/>
                <w:lang w:eastAsia="en-GB"/>
              </w:rPr>
              <w:t>-CategoryUL</w:t>
            </w:r>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ul-256QAM (in FeatureSetUL-PerCC)</w:t>
            </w:r>
          </w:p>
          <w:p w14:paraId="6E699243" w14:textId="77777777" w:rsidR="00862A1C" w:rsidRPr="00E804C9" w:rsidRDefault="00862A1C" w:rsidP="00862A1C">
            <w:pPr>
              <w:pStyle w:val="TAL"/>
              <w:rPr>
                <w:bCs/>
                <w:iCs/>
                <w:lang w:eastAsia="zh-CN"/>
              </w:rPr>
            </w:pPr>
            <w:r w:rsidRPr="00E804C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r w:rsidRPr="00E804C9">
              <w:rPr>
                <w:rFonts w:cs="Arial"/>
                <w:i/>
                <w:szCs w:val="18"/>
                <w:lang w:eastAsia="ko-KR"/>
              </w:rPr>
              <w:t>ue-CategoryUL</w:t>
            </w:r>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ub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810" w:name="_Hlk523748107"/>
            <w:r w:rsidRPr="00E804C9">
              <w:rPr>
                <w:b/>
                <w:i/>
                <w:lang w:eastAsia="zh-CN"/>
              </w:rPr>
              <w:t>ul-AsyncHarqSharingDiff-TTI-Lengths</w:t>
            </w:r>
            <w:bookmarkEnd w:id="10810"/>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811" w:name="_Hlk523748122"/>
            <w:r w:rsidRPr="00E804C9">
              <w:rPr>
                <w:lang w:eastAsia="zh-CN"/>
              </w:rPr>
              <w:t>UL asynchronous HARQ sharing between different TTI lengths for an UL serving cell</w:t>
            </w:r>
            <w:bookmarkEnd w:id="10811"/>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r w:rsidRPr="00E804C9">
              <w:rPr>
                <w:b/>
                <w:i/>
                <w:lang w:eastAsia="zh-CN"/>
              </w:rPr>
              <w:t>ul-CoMP</w:t>
            </w:r>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r w:rsidRPr="00E804C9">
              <w:rPr>
                <w:b/>
                <w:i/>
              </w:rPr>
              <w:t>ul-dmrs-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r w:rsidRPr="00E804C9">
              <w:rPr>
                <w:b/>
                <w:i/>
                <w:lang w:eastAsia="zh-CN"/>
              </w:rPr>
              <w:t>ul-PDCP-AvgDelay</w:t>
            </w:r>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r w:rsidRPr="00E804C9">
              <w:rPr>
                <w:b/>
                <w:i/>
                <w:lang w:eastAsia="zh-CN"/>
              </w:rPr>
              <w:t>ul-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r w:rsidRPr="00E804C9">
              <w:rPr>
                <w:b/>
                <w:i/>
                <w:lang w:eastAsia="zh-CN"/>
              </w:rPr>
              <w:t>ul-powerControlEnhancements</w:t>
            </w:r>
          </w:p>
          <w:p w14:paraId="707B0023" w14:textId="77777777" w:rsidR="00862A1C" w:rsidRPr="00E804C9" w:rsidRDefault="00862A1C" w:rsidP="00862A1C">
            <w:pPr>
              <w:pStyle w:val="TAL"/>
              <w:rPr>
                <w:lang w:eastAsia="zh-CN"/>
              </w:rPr>
            </w:pPr>
            <w:r w:rsidRPr="00E804C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r w:rsidRPr="00E804C9">
              <w:rPr>
                <w:b/>
                <w:i/>
                <w:lang w:eastAsia="zh-CN"/>
              </w:rPr>
              <w:t>ul-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r w:rsidRPr="00E804C9">
              <w:rPr>
                <w:i/>
              </w:rPr>
              <w:t>UECapabilityInformation</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r w:rsidRPr="00E804C9">
              <w:rPr>
                <w:b/>
                <w:i/>
                <w:lang w:eastAsia="zh-CN"/>
              </w:rPr>
              <w:t>up</w:t>
            </w:r>
            <w:r w:rsidRPr="00E804C9">
              <w:rPr>
                <w:b/>
                <w:i/>
                <w:lang w:eastAsia="en-GB"/>
              </w:rPr>
              <w:t>linkLAA</w:t>
            </w:r>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r w:rsidRPr="00E804C9">
              <w:rPr>
                <w:b/>
                <w:i/>
                <w:lang w:eastAsia="zh-CN"/>
              </w:rPr>
              <w:t>uss-BlindDecodingAdjustment</w:t>
            </w:r>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r w:rsidRPr="00E804C9">
              <w:rPr>
                <w:b/>
                <w:i/>
                <w:lang w:eastAsia="zh-CN"/>
              </w:rPr>
              <w:t>uss-BlindDecodingReduction</w:t>
            </w:r>
          </w:p>
          <w:p w14:paraId="1BE35962" w14:textId="77777777" w:rsidR="00862A1C" w:rsidRPr="00E804C9" w:rsidRDefault="00862A1C" w:rsidP="00862A1C">
            <w:pPr>
              <w:pStyle w:val="TAL"/>
              <w:rPr>
                <w:b/>
                <w:lang w:eastAsia="zh-CN"/>
              </w:rPr>
            </w:pPr>
            <w:r w:rsidRPr="00E804C9">
              <w:rPr>
                <w:lang w:eastAsia="en-GB"/>
              </w:rPr>
              <w:t xml:space="preserve">Indicates </w:t>
            </w:r>
            <w:r w:rsidRPr="00E804C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r w:rsidRPr="00E804C9">
              <w:rPr>
                <w:b/>
                <w:i/>
              </w:rPr>
              <w:t>unicastFrequencyHopping</w:t>
            </w:r>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r w:rsidRPr="00E804C9">
              <w:rPr>
                <w:i/>
                <w:lang w:eastAsia="en-GB"/>
              </w:rPr>
              <w:t>pusch-HoppingConfi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fembmsMixedSCell</w:t>
            </w:r>
          </w:p>
          <w:p w14:paraId="5F1CA7CD" w14:textId="77777777" w:rsidR="00862A1C" w:rsidRPr="00E804C9" w:rsidRDefault="00862A1C" w:rsidP="00862A1C">
            <w:pPr>
              <w:pStyle w:val="TAL"/>
              <w:rPr>
                <w:b/>
                <w:i/>
              </w:rPr>
            </w:pPr>
            <w:r w:rsidRPr="00E804C9">
              <w:t>Indicates whether the UE supports unicast reception from FeMBMS/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r w:rsidRPr="00E804C9">
              <w:rPr>
                <w:b/>
                <w:i/>
                <w:lang w:eastAsia="zh-CN"/>
              </w:rPr>
              <w:t>utra-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r w:rsidRPr="00E804C9">
              <w:rPr>
                <w:b/>
                <w:i/>
                <w:lang w:eastAsia="zh-CN"/>
              </w:rPr>
              <w:t>utran-ProximityIndication</w:t>
            </w:r>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r w:rsidRPr="00E804C9">
              <w:rPr>
                <w:b/>
                <w:i/>
                <w:lang w:eastAsia="zh-CN"/>
              </w:rPr>
              <w:t>utran-SI-AcquisitionForHO</w:t>
            </w:r>
          </w:p>
          <w:p w14:paraId="62830894" w14:textId="77777777" w:rsidR="00862A1C" w:rsidRPr="00E804C9" w:rsidRDefault="00862A1C" w:rsidP="00862A1C">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eNB scheduled mode for V2X sidelink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sidelink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Indicates whether the UE supports reception of 20 PSCCH in a subframe and decoding of 136 RBs per subframe counting both PSCCH and PSSCH in a band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Indicates whether the UE supports transmission and reception in the configuration of non-adjacent PSCCH and PSSCH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r w:rsidRPr="00E804C9">
              <w:rPr>
                <w:rFonts w:eastAsia="SimSun"/>
                <w:lang w:eastAsia="zh-CN"/>
              </w:rPr>
              <w:t>sidelink</w:t>
            </w:r>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sidelink communication only, or joint V2X </w:t>
            </w:r>
            <w:r w:rsidRPr="00E804C9">
              <w:rPr>
                <w:rFonts w:eastAsia="SimSun"/>
                <w:lang w:eastAsia="zh-CN"/>
              </w:rPr>
              <w:t>sidelink</w:t>
            </w:r>
            <w:r w:rsidRPr="00E804C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r w:rsidRPr="00E804C9">
              <w:rPr>
                <w:rFonts w:eastAsia="SimSun"/>
                <w:lang w:eastAsia="zh-CN"/>
              </w:rPr>
              <w:t>sidelink</w:t>
            </w:r>
            <w:r w:rsidRPr="00E804C9">
              <w:t xml:space="preserve"> communication respectively. The first bit refers to the first entry of </w:t>
            </w:r>
            <w:r w:rsidRPr="00E804C9">
              <w:rPr>
                <w:i/>
              </w:rPr>
              <w:t>v2x-SupportedBandCombinationList</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r w:rsidRPr="00E804C9">
              <w:rPr>
                <w:rFonts w:eastAsia="SimSun"/>
                <w:lang w:eastAsia="zh-CN"/>
              </w:rPr>
              <w:t>sidelink</w:t>
            </w:r>
            <w:r w:rsidRPr="00E804C9">
              <w:t xml:space="preserve"> communication respectively, or simultaneous transmission or reception of EUTRA and joint V2X sidelink communication and NR </w:t>
            </w:r>
            <w:r w:rsidRPr="00E804C9">
              <w:rPr>
                <w:rFonts w:eastAsia="SimSun"/>
                <w:lang w:eastAsia="zh-CN"/>
              </w:rPr>
              <w:t>sidelink</w:t>
            </w:r>
            <w:r w:rsidRPr="00E804C9">
              <w:t xml:space="preserve"> communication respectively. The first bit refers to the first entry of </w:t>
            </w:r>
            <w:r w:rsidRPr="00E804C9">
              <w:rPr>
                <w:i/>
              </w:rPr>
              <w:t>v2x-SupportedBandCombinationListEUTRA-NR</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DengXian"/>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ms and 50 ms resource reservation periods for </w:t>
            </w:r>
            <w:r w:rsidRPr="00E804C9">
              <w:rPr>
                <w:lang w:eastAsia="ko-KR"/>
              </w:rPr>
              <w:t>UE autonomous resource selection and eNB scheduled resource allocation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r w:rsidRPr="00E804C9">
              <w:rPr>
                <w:b/>
                <w:i/>
                <w:lang w:eastAsia="en-GB"/>
              </w:rPr>
              <w:t>virtualCellID-BasicSRS</w:t>
            </w:r>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r w:rsidRPr="00E804C9">
              <w:rPr>
                <w:b/>
                <w:i/>
                <w:lang w:eastAsia="en-GB"/>
              </w:rPr>
              <w:t>virtualCellID-AddSRS</w:t>
            </w:r>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r w:rsidRPr="00E804C9">
              <w:rPr>
                <w:b/>
                <w:bCs/>
                <w:i/>
                <w:iCs/>
                <w:lang w:eastAsia="en-GB"/>
              </w:rPr>
              <w:t>widebandPRG-Slot, widebandPRG-Subslot, widebandPRG-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r w:rsidRPr="00E804C9">
              <w:rPr>
                <w:b/>
                <w:i/>
                <w:lang w:eastAsia="en-GB"/>
              </w:rPr>
              <w:t>wlan-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r w:rsidRPr="00E804C9">
              <w:rPr>
                <w:b/>
                <w:i/>
                <w:lang w:eastAsia="en-GB"/>
              </w:rPr>
              <w:t>wlan-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r w:rsidRPr="00E804C9">
              <w:rPr>
                <w:b/>
                <w:i/>
                <w:lang w:eastAsia="en-GB"/>
              </w:rPr>
              <w:t>wlan-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r w:rsidRPr="00E804C9">
              <w:rPr>
                <w:b/>
                <w:i/>
                <w:lang w:eastAsia="en-GB"/>
              </w:rPr>
              <w:t>wlan-PeriodicMeas</w:t>
            </w:r>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r w:rsidRPr="00E804C9">
              <w:rPr>
                <w:b/>
                <w:i/>
                <w:lang w:eastAsia="en-GB"/>
              </w:rPr>
              <w:t>wlan-ReportAnyWLAN</w:t>
            </w:r>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r w:rsidRPr="00E804C9">
              <w:rPr>
                <w:i/>
                <w:lang w:eastAsia="en-GB"/>
              </w:rPr>
              <w:t>measObjectWLA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r w:rsidRPr="00E804C9">
              <w:rPr>
                <w:b/>
                <w:i/>
                <w:lang w:eastAsia="en-GB"/>
              </w:rPr>
              <w:t>wlan-SupportedDataRate</w:t>
            </w:r>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r w:rsidRPr="00E804C9">
              <w:rPr>
                <w:b/>
                <w:i/>
              </w:rPr>
              <w:t>zp-CSI-RS-AperiodicInfo</w:t>
            </w:r>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812"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812"/>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813"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813"/>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Heading4"/>
        <w:rPr>
          <w:i/>
          <w:noProof/>
        </w:rPr>
      </w:pPr>
      <w:bookmarkStart w:id="10814" w:name="_Toc20487490"/>
      <w:bookmarkStart w:id="10815" w:name="_Toc29342790"/>
      <w:bookmarkStart w:id="10816" w:name="_Toc29343929"/>
      <w:bookmarkStart w:id="10817" w:name="_Toc36567195"/>
      <w:bookmarkStart w:id="10818" w:name="_Toc36810642"/>
      <w:bookmarkStart w:id="10819" w:name="_Toc36847006"/>
      <w:bookmarkStart w:id="10820" w:name="_Toc36939659"/>
      <w:bookmarkStart w:id="10821" w:name="_Toc37082639"/>
      <w:bookmarkStart w:id="10822" w:name="_Toc46481280"/>
      <w:bookmarkStart w:id="10823" w:name="_Toc46482514"/>
      <w:bookmarkStart w:id="10824" w:name="_Toc46483748"/>
      <w:bookmarkStart w:id="10825" w:name="_Toc171495437"/>
      <w:r w:rsidRPr="00E804C9">
        <w:t>–</w:t>
      </w:r>
      <w:r w:rsidRPr="00E804C9">
        <w:tab/>
      </w:r>
      <w:r w:rsidRPr="00E804C9">
        <w:rPr>
          <w:i/>
        </w:rPr>
        <w:t>UE-RadioPagingInfo</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22E05424" w14:textId="77777777" w:rsidR="009722D5" w:rsidRPr="00E804C9" w:rsidRDefault="009722D5" w:rsidP="009722D5">
      <w:r w:rsidRPr="00E804C9">
        <w:t xml:space="preserve">The </w:t>
      </w:r>
      <w:r w:rsidRPr="00E804C9">
        <w:rPr>
          <w:i/>
        </w:rPr>
        <w:t>UE-RadioPagingInfo</w:t>
      </w:r>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RadioPagingInfo</w:t>
      </w:r>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02D01">
        <w:trPr>
          <w:cantSplit/>
        </w:trPr>
        <w:tc>
          <w:tcPr>
            <w:tcW w:w="9639" w:type="dxa"/>
          </w:tcPr>
          <w:p w14:paraId="3267AB21" w14:textId="77777777" w:rsidR="0066329E" w:rsidRPr="00E804C9" w:rsidRDefault="0066329E" w:rsidP="00D02D01">
            <w:pPr>
              <w:pStyle w:val="TAL"/>
              <w:rPr>
                <w:b/>
                <w:bCs/>
                <w:i/>
                <w:lang w:eastAsia="zh-CN"/>
              </w:rPr>
            </w:pPr>
            <w:r w:rsidRPr="00E804C9">
              <w:rPr>
                <w:b/>
                <w:bCs/>
                <w:i/>
                <w:lang w:eastAsia="en-GB"/>
              </w:rPr>
              <w:t>inactiveState</w:t>
            </w:r>
            <w:r w:rsidRPr="00E804C9">
              <w:rPr>
                <w:b/>
                <w:bCs/>
                <w:i/>
                <w:lang w:eastAsia="zh-CN"/>
              </w:rPr>
              <w:t>PO-Determination</w:t>
            </w:r>
          </w:p>
          <w:p w14:paraId="4E1CD04D" w14:textId="50218344" w:rsidR="0066329E" w:rsidRPr="00E804C9" w:rsidRDefault="0066329E" w:rsidP="00D02D01">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Heading4"/>
      </w:pPr>
      <w:bookmarkStart w:id="10826" w:name="_Toc20487491"/>
      <w:bookmarkStart w:id="10827" w:name="_Toc29342791"/>
      <w:bookmarkStart w:id="10828" w:name="_Toc29343930"/>
      <w:bookmarkStart w:id="10829" w:name="_Toc36567196"/>
      <w:bookmarkStart w:id="10830" w:name="_Toc36810643"/>
      <w:bookmarkStart w:id="10831" w:name="_Toc36847007"/>
      <w:bookmarkStart w:id="10832" w:name="_Toc36939660"/>
      <w:bookmarkStart w:id="10833" w:name="_Toc37082640"/>
      <w:bookmarkStart w:id="10834" w:name="_Toc46481281"/>
      <w:bookmarkStart w:id="10835" w:name="_Toc46482515"/>
      <w:bookmarkStart w:id="10836" w:name="_Toc46483749"/>
      <w:bookmarkStart w:id="10837" w:name="_Toc171495438"/>
      <w:r w:rsidRPr="00E804C9">
        <w:t>–</w:t>
      </w:r>
      <w:r w:rsidRPr="00E804C9">
        <w:tab/>
      </w:r>
      <w:r w:rsidRPr="00E804C9">
        <w:rPr>
          <w:i/>
          <w:noProof/>
        </w:rPr>
        <w:t>UE-TimersAndConstants</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TimersAndConstants</w:t>
      </w:r>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signaled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r w:rsidRPr="00E804C9">
              <w:rPr>
                <w:i/>
              </w:rPr>
              <w:t>EDT</w:t>
            </w:r>
            <w:r w:rsidR="0017564B" w:rsidRPr="00E804C9">
              <w:rPr>
                <w:i/>
              </w:rPr>
              <w:t>orPUR</w:t>
            </w:r>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in SIB2</w:t>
            </w:r>
            <w:r w:rsidR="0017564B" w:rsidRPr="00E804C9">
              <w:rPr>
                <w:lang w:eastAsia="en-GB"/>
              </w:rPr>
              <w:t xml:space="preserve"> or the UE is configured with </w:t>
            </w:r>
            <w:r w:rsidR="0017564B" w:rsidRPr="00E804C9">
              <w:rPr>
                <w:i/>
                <w:lang w:eastAsia="en-GB"/>
              </w:rPr>
              <w:t>pur-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Heading4"/>
      </w:pPr>
      <w:bookmarkStart w:id="10838" w:name="_Toc20487492"/>
      <w:bookmarkStart w:id="10839" w:name="_Toc29342792"/>
      <w:bookmarkStart w:id="10840" w:name="_Toc29343931"/>
      <w:bookmarkStart w:id="10841" w:name="_Toc36567197"/>
      <w:bookmarkStart w:id="10842" w:name="_Toc36810644"/>
      <w:bookmarkStart w:id="10843" w:name="_Toc36847008"/>
      <w:bookmarkStart w:id="10844" w:name="_Toc36939661"/>
      <w:bookmarkStart w:id="10845" w:name="_Toc37082641"/>
      <w:bookmarkStart w:id="10846" w:name="_Toc46481282"/>
      <w:bookmarkStart w:id="10847" w:name="_Toc46482516"/>
      <w:bookmarkStart w:id="10848" w:name="_Toc46483750"/>
      <w:bookmarkStart w:id="10849" w:name="_Toc171495439"/>
      <w:r w:rsidRPr="00E804C9">
        <w:t>–</w:t>
      </w:r>
      <w:r w:rsidRPr="00E804C9">
        <w:tab/>
      </w:r>
      <w:r w:rsidRPr="00E804C9">
        <w:rPr>
          <w:i/>
        </w:rPr>
        <w:t>VisitedCellInfoList</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r w:rsidRPr="00E804C9">
        <w:rPr>
          <w:bCs/>
          <w:i/>
          <w:iCs/>
        </w:rPr>
        <w:t>VisitedCellInfoList</w:t>
      </w:r>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r w:rsidRPr="00E804C9">
              <w:rPr>
                <w:i/>
                <w:lang w:eastAsia="en-GB"/>
              </w:rPr>
              <w:t>VisitedCellInfoList</w:t>
            </w:r>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r w:rsidRPr="00E804C9">
              <w:rPr>
                <w:b/>
                <w:i/>
                <w:lang w:eastAsia="en-GB"/>
              </w:rPr>
              <w:t>timeSpent</w:t>
            </w:r>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Heading4"/>
        <w:rPr>
          <w:rFonts w:eastAsia="Malgun Gothic"/>
        </w:rPr>
      </w:pPr>
      <w:bookmarkStart w:id="10850" w:name="_Toc20487493"/>
      <w:bookmarkStart w:id="10851" w:name="_Toc29342793"/>
      <w:bookmarkStart w:id="10852" w:name="_Toc29343932"/>
      <w:bookmarkStart w:id="10853" w:name="_Toc36567198"/>
      <w:bookmarkStart w:id="10854" w:name="_Toc36810645"/>
      <w:bookmarkStart w:id="10855" w:name="_Toc36847009"/>
      <w:bookmarkStart w:id="10856" w:name="_Toc36939662"/>
      <w:bookmarkStart w:id="10857" w:name="_Toc37082642"/>
      <w:bookmarkStart w:id="10858" w:name="_Toc46481283"/>
      <w:bookmarkStart w:id="10859" w:name="_Toc46482517"/>
      <w:bookmarkStart w:id="10860" w:name="_Toc46483751"/>
      <w:bookmarkStart w:id="10861" w:name="_Toc171495440"/>
      <w:r w:rsidRPr="00E804C9">
        <w:rPr>
          <w:rFonts w:eastAsia="Malgun Gothic"/>
        </w:rPr>
        <w:t>–</w:t>
      </w:r>
      <w:r w:rsidRPr="00E804C9">
        <w:rPr>
          <w:rFonts w:eastAsia="Malgun Gothic"/>
        </w:rPr>
        <w:tab/>
      </w:r>
      <w:r w:rsidRPr="00E804C9">
        <w:rPr>
          <w:i/>
        </w:rPr>
        <w:t>WLAN-OffloadConfig</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194F2A7D" w14:textId="77777777" w:rsidR="009722D5" w:rsidRPr="00E804C9" w:rsidRDefault="009722D5" w:rsidP="009722D5">
      <w:pPr>
        <w:keepNext/>
        <w:keepLines/>
        <w:rPr>
          <w:lang w:eastAsia="ko-KR"/>
        </w:rPr>
      </w:pPr>
      <w:r w:rsidRPr="00E804C9">
        <w:t xml:space="preserve">The IE </w:t>
      </w:r>
      <w:r w:rsidRPr="00E804C9">
        <w:rPr>
          <w:i/>
        </w:rPr>
        <w:t>WLAN-OffloadConfig</w:t>
      </w:r>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OffloadConfig</w:t>
      </w:r>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High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Low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r w:rsidRPr="00E804C9">
              <w:rPr>
                <w:rFonts w:ascii="Arial" w:hAnsi="Arial" w:cs="Arial"/>
                <w:bCs/>
                <w:sz w:val="18"/>
                <w:szCs w:val="18"/>
              </w:rPr>
              <w:t>Tsteering</w:t>
            </w:r>
            <w:r w:rsidRPr="00E804C9">
              <w:rPr>
                <w:rFonts w:ascii="Arial" w:hAnsi="Arial" w:cs="Arial"/>
                <w:bCs/>
                <w:sz w:val="18"/>
                <w:szCs w:val="18"/>
                <w:vertAlign w:val="subscript"/>
              </w:rPr>
              <w:t>WLAN</w:t>
            </w:r>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Heading3"/>
      </w:pPr>
      <w:bookmarkStart w:id="10862" w:name="_Toc20487494"/>
      <w:bookmarkStart w:id="10863" w:name="_Toc29342794"/>
      <w:bookmarkStart w:id="10864" w:name="_Toc29343933"/>
      <w:bookmarkStart w:id="10865" w:name="_Toc36567199"/>
      <w:bookmarkStart w:id="10866" w:name="_Toc36810646"/>
      <w:bookmarkStart w:id="10867" w:name="_Toc36847010"/>
      <w:bookmarkStart w:id="10868" w:name="_Toc36939663"/>
      <w:bookmarkStart w:id="10869" w:name="_Toc37082643"/>
      <w:bookmarkStart w:id="10870" w:name="_Toc46481284"/>
      <w:bookmarkStart w:id="10871" w:name="_Toc46482518"/>
      <w:bookmarkStart w:id="10872" w:name="_Toc46483752"/>
      <w:bookmarkStart w:id="10873" w:name="_Toc171495441"/>
      <w:r w:rsidRPr="00E804C9">
        <w:t>6.3.7</w:t>
      </w:r>
      <w:r w:rsidRPr="00E804C9">
        <w:tab/>
        <w:t>MBMS information elements</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1A72B51B" w14:textId="77777777" w:rsidR="009722D5" w:rsidRPr="00E804C9" w:rsidRDefault="009722D5" w:rsidP="009722D5"/>
    <w:p w14:paraId="3D9A90EB" w14:textId="77777777" w:rsidR="009722D5" w:rsidRPr="00E804C9" w:rsidRDefault="009722D5" w:rsidP="009722D5">
      <w:pPr>
        <w:pStyle w:val="Heading4"/>
        <w:rPr>
          <w:i/>
          <w:noProof/>
        </w:rPr>
      </w:pPr>
      <w:bookmarkStart w:id="10874" w:name="_Toc20487495"/>
      <w:bookmarkStart w:id="10875" w:name="_Toc29342795"/>
      <w:bookmarkStart w:id="10876" w:name="_Toc29343934"/>
      <w:bookmarkStart w:id="10877" w:name="_Toc36567200"/>
      <w:bookmarkStart w:id="10878" w:name="_Toc36810647"/>
      <w:bookmarkStart w:id="10879" w:name="_Toc36847011"/>
      <w:bookmarkStart w:id="10880" w:name="_Toc36939664"/>
      <w:bookmarkStart w:id="10881" w:name="_Toc37082644"/>
      <w:bookmarkStart w:id="10882" w:name="_Toc46481285"/>
      <w:bookmarkStart w:id="10883" w:name="_Toc46482519"/>
      <w:bookmarkStart w:id="10884" w:name="_Toc46483753"/>
      <w:bookmarkStart w:id="10885" w:name="_Toc171495442"/>
      <w:r w:rsidRPr="00E804C9">
        <w:t>–</w:t>
      </w:r>
      <w:r w:rsidRPr="00E804C9">
        <w:tab/>
      </w:r>
      <w:r w:rsidRPr="00E804C9">
        <w:rPr>
          <w:i/>
          <w:noProof/>
        </w:rPr>
        <w:t>MBMS-NotificationConfig</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NotificationConfig</w:t>
      </w:r>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Heading4"/>
      </w:pPr>
      <w:bookmarkStart w:id="10886" w:name="_Toc20487496"/>
      <w:bookmarkStart w:id="10887" w:name="_Toc29342796"/>
      <w:bookmarkStart w:id="10888" w:name="_Toc29343935"/>
      <w:bookmarkStart w:id="10889" w:name="_Toc36567201"/>
      <w:bookmarkStart w:id="10890" w:name="_Toc36810648"/>
      <w:bookmarkStart w:id="10891" w:name="_Toc36847012"/>
      <w:bookmarkStart w:id="10892" w:name="_Toc36939665"/>
      <w:bookmarkStart w:id="10893" w:name="_Toc37082645"/>
      <w:bookmarkStart w:id="10894" w:name="_Toc46481286"/>
      <w:bookmarkStart w:id="10895" w:name="_Toc46482520"/>
      <w:bookmarkStart w:id="10896" w:name="_Toc46483754"/>
      <w:bookmarkStart w:id="10897" w:name="_Toc171495443"/>
      <w:r w:rsidRPr="00E804C9">
        <w:t>–</w:t>
      </w:r>
      <w:r w:rsidRPr="00E804C9">
        <w:tab/>
      </w:r>
      <w:r w:rsidRPr="00E804C9">
        <w:rPr>
          <w:i/>
        </w:rPr>
        <w:t>MBMS-ServiceList</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ServiceList</w:t>
      </w:r>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r w:rsidRPr="00E804C9">
        <w:rPr>
          <w:bCs/>
          <w:i/>
          <w:iCs/>
        </w:rPr>
        <w:t>ServiceList</w:t>
      </w:r>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Heading4"/>
        <w:rPr>
          <w:i/>
          <w:noProof/>
        </w:rPr>
      </w:pPr>
      <w:bookmarkStart w:id="10898" w:name="_Toc20487497"/>
      <w:bookmarkStart w:id="10899" w:name="_Toc29342797"/>
      <w:bookmarkStart w:id="10900" w:name="_Toc29343936"/>
      <w:bookmarkStart w:id="10901" w:name="_Toc36567202"/>
      <w:bookmarkStart w:id="10902" w:name="_Toc36810649"/>
      <w:bookmarkStart w:id="10903" w:name="_Toc36847013"/>
      <w:bookmarkStart w:id="10904" w:name="_Toc36939666"/>
      <w:bookmarkStart w:id="10905" w:name="_Toc37082646"/>
      <w:bookmarkStart w:id="10906" w:name="_Toc46481287"/>
      <w:bookmarkStart w:id="10907" w:name="_Toc46482521"/>
      <w:bookmarkStart w:id="10908" w:name="_Toc46483755"/>
      <w:bookmarkStart w:id="10909" w:name="_Toc171495444"/>
      <w:r w:rsidRPr="00E804C9">
        <w:t>–</w:t>
      </w:r>
      <w:r w:rsidRPr="00E804C9">
        <w:tab/>
      </w:r>
      <w:r w:rsidRPr="00E804C9">
        <w:rPr>
          <w:i/>
          <w:noProof/>
        </w:rPr>
        <w:t>MBSFN-AreaId</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AreaId</w:t>
      </w:r>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Heading4"/>
        <w:rPr>
          <w:i/>
          <w:noProof/>
        </w:rPr>
      </w:pPr>
      <w:bookmarkStart w:id="10910" w:name="_Toc20487498"/>
      <w:bookmarkStart w:id="10911" w:name="_Toc29342798"/>
      <w:bookmarkStart w:id="10912" w:name="_Toc29343937"/>
      <w:bookmarkStart w:id="10913" w:name="_Toc36567203"/>
      <w:bookmarkStart w:id="10914" w:name="_Toc36810650"/>
      <w:bookmarkStart w:id="10915" w:name="_Toc36847014"/>
      <w:bookmarkStart w:id="10916" w:name="_Toc36939667"/>
      <w:bookmarkStart w:id="10917" w:name="_Toc37082647"/>
      <w:bookmarkStart w:id="10918" w:name="_Toc46481288"/>
      <w:bookmarkStart w:id="10919" w:name="_Toc46482522"/>
      <w:bookmarkStart w:id="10920" w:name="_Toc46483756"/>
      <w:bookmarkStart w:id="10921" w:name="_Toc171495445"/>
      <w:r w:rsidRPr="00E804C9">
        <w:t>–</w:t>
      </w:r>
      <w:r w:rsidRPr="00E804C9">
        <w:tab/>
      </w:r>
      <w:r w:rsidRPr="00E804C9">
        <w:rPr>
          <w:i/>
          <w:noProof/>
        </w:rPr>
        <w:t>MBSFN-AreaInfoList</w:t>
      </w:r>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AreaInfoList</w:t>
      </w:r>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02D0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02D01">
            <w:pPr>
              <w:pStyle w:val="TAL"/>
              <w:rPr>
                <w:b/>
                <w:bCs/>
                <w:i/>
                <w:noProof/>
                <w:lang w:eastAsia="en-GB"/>
              </w:rPr>
            </w:pPr>
            <w:r w:rsidRPr="00E804C9">
              <w:rPr>
                <w:b/>
                <w:bCs/>
                <w:i/>
                <w:noProof/>
                <w:lang w:eastAsia="en-GB"/>
              </w:rPr>
              <w:t>pmch-Bandwidth</w:t>
            </w:r>
          </w:p>
          <w:p w14:paraId="601D270B" w14:textId="202A6F56" w:rsidR="00473F73" w:rsidRPr="00E804C9" w:rsidRDefault="00473F73" w:rsidP="00D02D01">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r w:rsidRPr="00E804C9">
              <w:rPr>
                <w:bCs/>
                <w:i/>
                <w:noProof/>
                <w:lang w:eastAsia="en-GB"/>
              </w:rPr>
              <w:t>mcch-R</w:t>
            </w:r>
            <w:r w:rsidRPr="00E804C9">
              <w:rPr>
                <w:i/>
                <w:lang w:eastAsia="en-GB"/>
              </w:rPr>
              <w:t>epetitionPeriod</w:t>
            </w:r>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r w:rsidRPr="00E804C9">
              <w:rPr>
                <w:i/>
                <w:iCs/>
                <w:noProof/>
                <w:lang w:eastAsia="x-none"/>
              </w:rPr>
              <w:t>mcch-R</w:t>
            </w:r>
            <w:r w:rsidRPr="00E804C9">
              <w:rPr>
                <w:i/>
                <w:iCs/>
                <w:lang w:eastAsia="x-none"/>
              </w:rPr>
              <w:t>epetitionPeriod</w:t>
            </w:r>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SimSun"/>
                <w:lang w:eastAsia="zh-CN"/>
              </w:rPr>
              <w:object w:dxaOrig="440" w:dyaOrig="340" w14:anchorId="3EDBB6EC">
                <v:shape id="_x0000_i1233" type="#_x0000_t75" style="width:23pt;height:18pt" o:ole="">
                  <v:imagedata r:id="rId417" o:title=""/>
                </v:shape>
                <o:OLEObject Type="Embed" ProgID="Equation.3" ShapeID="_x0000_i1233" DrawAspect="Content" ObjectID="_1786437919" r:id="rId418"/>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Heading4"/>
        <w:rPr>
          <w:i/>
          <w:noProof/>
        </w:rPr>
      </w:pPr>
      <w:bookmarkStart w:id="10922" w:name="_Toc20487499"/>
      <w:bookmarkStart w:id="10923" w:name="_Toc29342799"/>
      <w:bookmarkStart w:id="10924" w:name="_Toc29343938"/>
      <w:bookmarkStart w:id="10925" w:name="_Toc36567204"/>
      <w:bookmarkStart w:id="10926" w:name="_Toc36810651"/>
      <w:bookmarkStart w:id="10927" w:name="_Toc36847015"/>
      <w:bookmarkStart w:id="10928" w:name="_Toc36939668"/>
      <w:bookmarkStart w:id="10929" w:name="_Toc37082648"/>
      <w:bookmarkStart w:id="10930" w:name="_Toc46481289"/>
      <w:bookmarkStart w:id="10931" w:name="_Toc46482523"/>
      <w:bookmarkStart w:id="10932" w:name="_Toc46483757"/>
      <w:bookmarkStart w:id="10933" w:name="_Toc171495446"/>
      <w:r w:rsidRPr="00E804C9">
        <w:t>–</w:t>
      </w:r>
      <w:r w:rsidRPr="00E804C9">
        <w:tab/>
      </w:r>
      <w:r w:rsidRPr="00E804C9">
        <w:rPr>
          <w:i/>
          <w:noProof/>
        </w:rPr>
        <w:t>MBSFN-SubframeConfig</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t>MBSFN-SubframeConfig</w:t>
      </w:r>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r w:rsidRPr="00E804C9">
              <w:rPr>
                <w:i/>
                <w:lang w:eastAsia="en-GB"/>
              </w:rPr>
              <w:t xml:space="preserve">eimta-MainConfig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r w:rsidRPr="00E804C9">
              <w:rPr>
                <w:i/>
                <w:lang w:eastAsia="en-GB"/>
              </w:rPr>
              <w:t xml:space="preserve">eimta-MainConfig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r w:rsidRPr="00E804C9">
              <w:rPr>
                <w:i/>
                <w:iCs/>
                <w:lang w:eastAsia="en-GB"/>
              </w:rPr>
              <w:t>fourFrames</w:t>
            </w:r>
            <w:r w:rsidRPr="00E804C9">
              <w:rPr>
                <w:lang w:eastAsia="en-GB"/>
              </w:rPr>
              <w:t xml:space="preserve"> is used for </w:t>
            </w:r>
            <w:r w:rsidRPr="00E804C9">
              <w:rPr>
                <w:i/>
                <w:lang w:eastAsia="en-GB"/>
              </w:rPr>
              <w:t>subframeAllocation</w:t>
            </w:r>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r w:rsidRPr="00E804C9">
              <w:rPr>
                <w:i/>
                <w:iCs/>
                <w:lang w:eastAsia="en-GB"/>
              </w:rPr>
              <w:t xml:space="preserve">fourFrames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Heading4"/>
        <w:rPr>
          <w:i/>
          <w:noProof/>
        </w:rPr>
      </w:pPr>
      <w:bookmarkStart w:id="10934" w:name="_Toc20487500"/>
      <w:bookmarkStart w:id="10935" w:name="_Toc29342800"/>
      <w:bookmarkStart w:id="10936" w:name="_Toc29343939"/>
      <w:bookmarkStart w:id="10937" w:name="_Toc36567205"/>
      <w:bookmarkStart w:id="10938" w:name="_Toc36810652"/>
      <w:bookmarkStart w:id="10939" w:name="_Toc36847016"/>
      <w:bookmarkStart w:id="10940" w:name="_Toc36939669"/>
      <w:bookmarkStart w:id="10941" w:name="_Toc37082649"/>
      <w:bookmarkStart w:id="10942" w:name="_Toc46481290"/>
      <w:bookmarkStart w:id="10943" w:name="_Toc46482524"/>
      <w:bookmarkStart w:id="10944" w:name="_Toc46483758"/>
      <w:bookmarkStart w:id="10945" w:name="_Toc171495447"/>
      <w:r w:rsidRPr="00E804C9">
        <w:t>–</w:t>
      </w:r>
      <w:r w:rsidRPr="00E804C9">
        <w:tab/>
      </w:r>
      <w:r w:rsidRPr="00E804C9">
        <w:rPr>
          <w:i/>
          <w:noProof/>
        </w:rPr>
        <w:t>PMCH-InfoList</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InfoList</w:t>
      </w:r>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SimSun"/>
        </w:rPr>
      </w:pPr>
      <w:r w:rsidRPr="00E804C9">
        <w:rPr>
          <w:rFonts w:eastAsia="SimSun"/>
        </w:rPr>
        <w:tab/>
      </w:r>
      <w:r w:rsidRPr="00E804C9">
        <w:t>dataMCS-r12</w:t>
      </w:r>
      <w:r w:rsidRPr="00E804C9">
        <w:tab/>
      </w:r>
      <w:r w:rsidRPr="00E804C9">
        <w:tab/>
      </w:r>
      <w:r w:rsidRPr="00E804C9">
        <w:rPr>
          <w:rFonts w:eastAsia="SimSun"/>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normal</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8</w:t>
      </w:r>
      <w:r w:rsidRPr="00E804C9">
        <w:t>),</w:t>
      </w:r>
    </w:p>
    <w:p w14:paraId="7D5104D5" w14:textId="77777777" w:rsidR="009722D5" w:rsidRPr="00E804C9" w:rsidRDefault="009722D5" w:rsidP="009722D5">
      <w:pPr>
        <w:pStyle w:val="PL"/>
        <w:shd w:val="clear" w:color="auto" w:fill="E6E6E6"/>
        <w:rPr>
          <w:rFonts w:eastAsia="SimSun"/>
        </w:rPr>
      </w:pPr>
      <w:r w:rsidRPr="00E804C9">
        <w:rPr>
          <w:rFonts w:eastAsia="SimSun"/>
        </w:rPr>
        <w:tab/>
      </w:r>
      <w:r w:rsidRPr="00E804C9">
        <w:rPr>
          <w:rFonts w:eastAsia="SimSun"/>
        </w:rPr>
        <w:tab/>
        <w:t>higerOrder</w:t>
      </w:r>
      <w:r w:rsidRPr="00E804C9">
        <w:t>-r12</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t>INTEGER (0..2</w:t>
      </w:r>
      <w:r w:rsidRPr="00E804C9">
        <w:rPr>
          <w:rFonts w:eastAsia="SimSun"/>
        </w:rPr>
        <w:t>7</w:t>
      </w:r>
      <w:r w:rsidRPr="00E804C9">
        <w:t>)</w:t>
      </w:r>
    </w:p>
    <w:p w14:paraId="283356F7" w14:textId="77777777" w:rsidR="009722D5" w:rsidRPr="00E804C9" w:rsidRDefault="009722D5" w:rsidP="009722D5">
      <w:pPr>
        <w:pStyle w:val="PL"/>
        <w:shd w:val="clear" w:color="auto" w:fill="E6E6E6"/>
        <w:rPr>
          <w:rFonts w:eastAsia="SimSun"/>
        </w:rPr>
      </w:pPr>
      <w:r w:rsidRPr="00E804C9">
        <w:rPr>
          <w:rFonts w:eastAsia="SimSun"/>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SimSun"/>
                <w:lang w:eastAsia="zh-CN"/>
              </w:rPr>
              <w:object w:dxaOrig="440" w:dyaOrig="340" w14:anchorId="0E056397">
                <v:shape id="_x0000_i1234" type="#_x0000_t75" style="width:23pt;height:18pt" o:ole="">
                  <v:imagedata r:id="rId417" o:title=""/>
                </v:shape>
                <o:OLEObject Type="Embed" ProgID="Equation.3" ShapeID="_x0000_i1234" DrawAspect="Content" ObjectID="_1786437920" r:id="rId419"/>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SimSun"/>
                <w:bCs/>
                <w:noProof/>
                <w:lang w:eastAsia="zh-CN"/>
              </w:rPr>
              <w:t xml:space="preserve">Value </w:t>
            </w:r>
            <w:r w:rsidRPr="00E804C9">
              <w:rPr>
                <w:rFonts w:eastAsia="SimSun"/>
                <w:i/>
                <w:lang w:eastAsia="zh-CN"/>
              </w:rPr>
              <w:t>normal</w:t>
            </w:r>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w:t>
            </w:r>
            <w:r w:rsidRPr="00E804C9">
              <w:rPr>
                <w:rFonts w:eastAsia="SimSun"/>
                <w:bCs/>
                <w:noProof/>
                <w:lang w:eastAsia="zh-CN"/>
              </w:rPr>
              <w:t xml:space="preserve"> and value </w:t>
            </w:r>
            <w:r w:rsidRPr="00E804C9">
              <w:rPr>
                <w:rFonts w:eastAsia="SimSun"/>
                <w:i/>
                <w:lang w:eastAsia="zh-CN"/>
              </w:rPr>
              <w:t>higherOrder</w:t>
            </w:r>
            <w:r w:rsidRPr="00E804C9">
              <w:rPr>
                <w:rFonts w:eastAsia="SimSun"/>
                <w:lang w:eastAsia="zh-CN"/>
              </w:rPr>
              <w:t xml:space="preserve"> </w:t>
            </w:r>
            <w:r w:rsidRPr="00E804C9">
              <w:rPr>
                <w:bCs/>
                <w:noProof/>
                <w:lang w:eastAsia="en-GB"/>
              </w:rPr>
              <w:t xml:space="preserve">corresponds </w:t>
            </w:r>
            <w:r w:rsidRPr="00E804C9">
              <w:rPr>
                <w:rFonts w:eastAsia="SimSun"/>
                <w:bCs/>
                <w:noProof/>
                <w:lang w:eastAsia="zh-CN"/>
              </w:rPr>
              <w:t xml:space="preserve">to </w:t>
            </w:r>
            <w:r w:rsidRPr="00E804C9">
              <w:rPr>
                <w:bCs/>
                <w:noProof/>
                <w:lang w:eastAsia="en-GB"/>
              </w:rPr>
              <w:t>Table 7.1.7.1-1A</w:t>
            </w:r>
            <w:r w:rsidRPr="00E804C9">
              <w:rPr>
                <w:rFonts w:eastAsia="SimSun"/>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Heading3"/>
      </w:pPr>
      <w:bookmarkStart w:id="10946" w:name="_Toc20487501"/>
      <w:bookmarkStart w:id="10947" w:name="_Toc29342801"/>
      <w:bookmarkStart w:id="10948" w:name="_Toc29343940"/>
      <w:bookmarkStart w:id="10949" w:name="_Toc36567206"/>
      <w:bookmarkStart w:id="10950" w:name="_Toc36810653"/>
      <w:bookmarkStart w:id="10951" w:name="_Toc36847017"/>
      <w:bookmarkStart w:id="10952" w:name="_Toc36939670"/>
      <w:bookmarkStart w:id="10953" w:name="_Toc37082650"/>
      <w:bookmarkStart w:id="10954" w:name="_Toc46481291"/>
      <w:bookmarkStart w:id="10955" w:name="_Toc46482525"/>
      <w:bookmarkStart w:id="10956" w:name="_Toc46483759"/>
      <w:bookmarkStart w:id="10957" w:name="_Toc171495448"/>
      <w:r w:rsidRPr="00E804C9">
        <w:t>6.3.7a</w:t>
      </w:r>
      <w:r w:rsidRPr="00E804C9">
        <w:tab/>
        <w:t>SC-PTM information elements</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69480ADB" w14:textId="77777777" w:rsidR="009722D5" w:rsidRPr="00E804C9" w:rsidRDefault="009722D5" w:rsidP="009722D5">
      <w:pPr>
        <w:pStyle w:val="Heading4"/>
      </w:pPr>
      <w:bookmarkStart w:id="10958" w:name="_Toc20487502"/>
      <w:bookmarkStart w:id="10959" w:name="_Toc29342802"/>
      <w:bookmarkStart w:id="10960" w:name="_Toc29343941"/>
      <w:bookmarkStart w:id="10961" w:name="_Toc36567207"/>
      <w:bookmarkStart w:id="10962" w:name="_Toc36810654"/>
      <w:bookmarkStart w:id="10963" w:name="_Toc36847018"/>
      <w:bookmarkStart w:id="10964" w:name="_Toc36939671"/>
      <w:bookmarkStart w:id="10965" w:name="_Toc37082651"/>
      <w:bookmarkStart w:id="10966" w:name="_Toc46481292"/>
      <w:bookmarkStart w:id="10967" w:name="_Toc46482526"/>
      <w:bookmarkStart w:id="10968" w:name="_Toc46483760"/>
      <w:bookmarkStart w:id="10969" w:name="_Toc171495449"/>
      <w:r w:rsidRPr="00E804C9">
        <w:t>–</w:t>
      </w:r>
      <w:r w:rsidRPr="00E804C9">
        <w:tab/>
      </w:r>
      <w:r w:rsidRPr="00E804C9">
        <w:rPr>
          <w:i/>
        </w:rPr>
        <w:t>SC-MTCH-InfoList</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w:t>
      </w:r>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InfoList</w:t>
      </w:r>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5" type="#_x0000_t75" style="width:16.5pt;height:18pt" o:ole="">
                  <v:imagedata r:id="rId420" o:title=""/>
                </v:shape>
                <o:OLEObject Type="Embed" ProgID="Equation.3" ShapeID="_x0000_i1235" DrawAspect="Content" ObjectID="_1786437921" r:id="rId421"/>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r w:rsidRPr="00E804C9">
              <w:rPr>
                <w:rFonts w:ascii="Arial" w:hAnsi="Arial"/>
                <w:bCs/>
                <w:i/>
                <w:kern w:val="2"/>
                <w:sz w:val="18"/>
              </w:rPr>
              <w:t>scptmNeighbourCellList</w:t>
            </w:r>
            <w:r w:rsidRPr="00E804C9">
              <w:rPr>
                <w:rFonts w:ascii="Arial" w:hAnsi="Arial"/>
                <w:bCs/>
                <w:kern w:val="2"/>
                <w:sz w:val="18"/>
              </w:rPr>
              <w:t xml:space="preserve">, otherwise it is set to 0. The second bit is set to 1 if the service is provided on SC-MTCH in the second cell in </w:t>
            </w:r>
            <w:r w:rsidRPr="00E804C9">
              <w:rPr>
                <w:rFonts w:ascii="Arial" w:hAnsi="Arial"/>
                <w:bCs/>
                <w:i/>
                <w:kern w:val="2"/>
                <w:sz w:val="18"/>
              </w:rPr>
              <w:t>scptmNeighbourCellList</w:t>
            </w:r>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Heading4"/>
      </w:pPr>
      <w:bookmarkStart w:id="10970" w:name="_Toc20487503"/>
      <w:bookmarkStart w:id="10971" w:name="_Toc29342803"/>
      <w:bookmarkStart w:id="10972" w:name="_Toc29343942"/>
      <w:bookmarkStart w:id="10973" w:name="_Toc36567208"/>
      <w:bookmarkStart w:id="10974" w:name="_Toc36810655"/>
      <w:bookmarkStart w:id="10975" w:name="_Toc36847019"/>
      <w:bookmarkStart w:id="10976" w:name="_Toc36939672"/>
      <w:bookmarkStart w:id="10977" w:name="_Toc37082652"/>
      <w:bookmarkStart w:id="10978" w:name="_Toc46481293"/>
      <w:bookmarkStart w:id="10979" w:name="_Toc46482527"/>
      <w:bookmarkStart w:id="10980" w:name="_Toc46483761"/>
      <w:bookmarkStart w:id="10981" w:name="_Toc171495450"/>
      <w:r w:rsidRPr="00E804C9">
        <w:t>–</w:t>
      </w:r>
      <w:r w:rsidRPr="00E804C9">
        <w:tab/>
      </w:r>
      <w:r w:rsidRPr="00E804C9">
        <w:rPr>
          <w:i/>
        </w:rPr>
        <w:t>SC-MTCH-InfoList-BR</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InfoLis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r w:rsidRPr="00E804C9">
              <w:rPr>
                <w:b/>
                <w:i/>
              </w:rPr>
              <w:t>mpdcch-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r w:rsidRPr="00E804C9">
              <w:rPr>
                <w:b/>
                <w:i/>
              </w:rPr>
              <w:t>mpdcch-NumRepetitions-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r w:rsidRPr="00E804C9">
              <w:rPr>
                <w:b/>
                <w:i/>
              </w:rPr>
              <w:t>mpdcch-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r w:rsidRPr="00E804C9">
              <w:rPr>
                <w:b/>
                <w:i/>
              </w:rPr>
              <w:t>mpdcch-PDSCH-CEmodeConfig-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r w:rsidRPr="00E804C9">
              <w:rPr>
                <w:b/>
                <w:i/>
              </w:rPr>
              <w:t>mpdcch-PDSCH-HoppingConfig-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r w:rsidRPr="00E804C9">
              <w:rPr>
                <w:b/>
                <w:i/>
              </w:rPr>
              <w:t>mpdcch-PDSCH-MaxBandwidth-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r w:rsidRPr="00E804C9">
              <w:rPr>
                <w:b/>
                <w:i/>
              </w:rPr>
              <w:t>mpdcch-StartSF-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r w:rsidRPr="00E804C9">
              <w:rPr>
                <w:rFonts w:cs="Arial"/>
                <w:b/>
                <w:i/>
                <w:szCs w:val="18"/>
              </w:rPr>
              <w:t>sc-mtch-CarrierFreq</w:t>
            </w:r>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r w:rsidRPr="00E804C9">
              <w:rPr>
                <w:i/>
                <w:kern w:val="2"/>
              </w:rPr>
              <w:t>scptmNeighbourCellList</w:t>
            </w:r>
            <w:r w:rsidRPr="00E804C9">
              <w:rPr>
                <w:kern w:val="2"/>
              </w:rPr>
              <w:t xml:space="preserve">, otherwise it is set to 0. The second bit is set to 1 if the service is provided on SC-MTCH in the second cell in </w:t>
            </w:r>
            <w:r w:rsidRPr="00E804C9">
              <w:rPr>
                <w:i/>
                <w:kern w:val="2"/>
              </w:rPr>
              <w:t>scptmNeighbourCellList</w:t>
            </w:r>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6" type="#_x0000_t75" style="width:16.5pt;height:18pt" o:ole="">
                  <v:imagedata r:id="rId420" o:title=""/>
                </v:shape>
                <o:OLEObject Type="Embed" ProgID="Equation.3" ShapeID="_x0000_i1236" DrawAspect="Content" ObjectID="_1786437922" r:id="rId422"/>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Heading4"/>
      </w:pPr>
      <w:bookmarkStart w:id="10982" w:name="_Toc20487504"/>
      <w:bookmarkStart w:id="10983" w:name="_Toc29342804"/>
      <w:bookmarkStart w:id="10984" w:name="_Toc29343943"/>
      <w:bookmarkStart w:id="10985" w:name="_Toc36567209"/>
      <w:bookmarkStart w:id="10986" w:name="_Toc36810656"/>
      <w:bookmarkStart w:id="10987" w:name="_Toc36847020"/>
      <w:bookmarkStart w:id="10988" w:name="_Toc36939673"/>
      <w:bookmarkStart w:id="10989" w:name="_Toc37082653"/>
      <w:bookmarkStart w:id="10990" w:name="_Toc46481294"/>
      <w:bookmarkStart w:id="10991" w:name="_Toc46482528"/>
      <w:bookmarkStart w:id="10992" w:name="_Toc46483762"/>
      <w:bookmarkStart w:id="10993" w:name="_Toc171495451"/>
      <w:r w:rsidRPr="00E804C9">
        <w:t>–</w:t>
      </w:r>
      <w:r w:rsidRPr="00E804C9">
        <w:tab/>
      </w:r>
      <w:r w:rsidRPr="00E804C9">
        <w:rPr>
          <w:i/>
        </w:rPr>
        <w:t>SCPTM-NeighbourCellList</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w:t>
      </w:r>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Heading3"/>
      </w:pPr>
      <w:bookmarkStart w:id="10994" w:name="_Toc20487505"/>
      <w:bookmarkStart w:id="10995" w:name="_Toc29342805"/>
      <w:bookmarkStart w:id="10996" w:name="_Toc29343944"/>
      <w:bookmarkStart w:id="10997" w:name="_Toc36567210"/>
      <w:bookmarkStart w:id="10998" w:name="_Toc36810657"/>
      <w:bookmarkStart w:id="10999" w:name="_Toc36847021"/>
      <w:bookmarkStart w:id="11000" w:name="_Toc36939674"/>
      <w:bookmarkStart w:id="11001" w:name="_Toc37082654"/>
      <w:bookmarkStart w:id="11002" w:name="_Toc46481295"/>
      <w:bookmarkStart w:id="11003" w:name="_Toc46482529"/>
      <w:bookmarkStart w:id="11004" w:name="_Toc46483763"/>
      <w:bookmarkStart w:id="11005" w:name="_Toc171495452"/>
      <w:r w:rsidRPr="00E804C9">
        <w:t>6.3.8</w:t>
      </w:r>
      <w:r w:rsidRPr="00E804C9">
        <w:tab/>
        <w:t>Sidelink information elements</w:t>
      </w:r>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65ED55C5" w14:textId="77777777" w:rsidR="002922C1" w:rsidRPr="00E804C9" w:rsidRDefault="002922C1" w:rsidP="002922C1">
      <w:pPr>
        <w:pStyle w:val="Heading4"/>
      </w:pPr>
      <w:bookmarkStart w:id="11006" w:name="_Toc20487506"/>
      <w:bookmarkStart w:id="11007" w:name="_Toc29342806"/>
      <w:bookmarkStart w:id="11008" w:name="_Toc29343945"/>
      <w:bookmarkStart w:id="11009" w:name="_Toc36567211"/>
      <w:bookmarkStart w:id="11010" w:name="_Toc36810658"/>
      <w:bookmarkStart w:id="11011" w:name="_Toc36847022"/>
      <w:bookmarkStart w:id="11012" w:name="_Toc36939675"/>
      <w:bookmarkStart w:id="11013" w:name="_Toc37082655"/>
      <w:bookmarkStart w:id="11014" w:name="_Toc46481296"/>
      <w:bookmarkStart w:id="11015" w:name="_Toc46482530"/>
      <w:bookmarkStart w:id="11016" w:name="_Toc46483764"/>
      <w:bookmarkStart w:id="11017" w:name="_Toc171495453"/>
      <w:r w:rsidRPr="00E804C9">
        <w:t>–</w:t>
      </w:r>
      <w:r w:rsidRPr="00E804C9">
        <w:tab/>
      </w:r>
      <w:r w:rsidRPr="00E804C9">
        <w:rPr>
          <w:i/>
        </w:rPr>
        <w:t>SL-AnchorCarrierFreqList-V2X</w:t>
      </w:r>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sidelink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Heading4"/>
        <w:rPr>
          <w:lang w:eastAsia="zh-CN"/>
        </w:rPr>
      </w:pPr>
      <w:bookmarkStart w:id="11018" w:name="_Toc20487507"/>
      <w:bookmarkStart w:id="11019" w:name="_Toc29342807"/>
      <w:bookmarkStart w:id="11020" w:name="_Toc29343946"/>
      <w:bookmarkStart w:id="11021" w:name="_Toc36567212"/>
      <w:bookmarkStart w:id="11022" w:name="_Toc36810659"/>
      <w:bookmarkStart w:id="11023" w:name="_Toc36847023"/>
      <w:bookmarkStart w:id="11024" w:name="_Toc36939676"/>
      <w:bookmarkStart w:id="11025" w:name="_Toc37082656"/>
      <w:bookmarkStart w:id="11026" w:name="_Toc46481297"/>
      <w:bookmarkStart w:id="11027" w:name="_Toc46482531"/>
      <w:bookmarkStart w:id="11028" w:name="_Toc46483765"/>
      <w:bookmarkStart w:id="11029" w:name="_Toc171495454"/>
      <w:r w:rsidRPr="00E804C9">
        <w:t>–</w:t>
      </w:r>
      <w:r w:rsidRPr="00E804C9">
        <w:tab/>
      </w:r>
      <w:r w:rsidRPr="00E804C9">
        <w:rPr>
          <w:i/>
          <w:lang w:eastAsia="zh-CN"/>
        </w:rPr>
        <w:t>SL-CBR-CommonTx</w:t>
      </w:r>
      <w:r w:rsidRPr="00E804C9">
        <w:rPr>
          <w:i/>
        </w:rPr>
        <w:t>ConfigList</w:t>
      </w:r>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07F8EF50" w14:textId="77777777" w:rsidR="00761062" w:rsidRPr="00E804C9" w:rsidRDefault="00761062" w:rsidP="00761062">
      <w:r w:rsidRPr="00E804C9">
        <w:t xml:space="preserve">The IE </w:t>
      </w:r>
      <w:r w:rsidRPr="00E804C9">
        <w:rPr>
          <w:i/>
          <w:lang w:eastAsia="zh-CN"/>
        </w:rPr>
        <w:t>SL-CBR-CommonTxConfigList</w:t>
      </w:r>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r w:rsidRPr="00E804C9">
        <w:rPr>
          <w:i/>
        </w:rPr>
        <w:t>sl-CBR-PSSCH-TxConfigList</w:t>
      </w:r>
      <w:r w:rsidRPr="00E804C9">
        <w:rPr>
          <w:rFonts w:cs="Courier New"/>
          <w:lang w:eastAsia="zh-CN"/>
        </w:rPr>
        <w:t>,</w:t>
      </w:r>
      <w:r w:rsidRPr="00E804C9">
        <w:rPr>
          <w:lang w:eastAsia="zh-CN"/>
        </w:rPr>
        <w:t xml:space="preserve"> and the list of CBR ranges in </w:t>
      </w:r>
      <w:r w:rsidRPr="00E804C9">
        <w:rPr>
          <w:i/>
        </w:rPr>
        <w:t>cbr-Range</w:t>
      </w:r>
      <w:r w:rsidRPr="00E804C9">
        <w:rPr>
          <w:rFonts w:cs="Courier New"/>
          <w:i/>
        </w:rPr>
        <w:t>CommonConfigList</w:t>
      </w:r>
      <w:r w:rsidRPr="00E804C9">
        <w:rPr>
          <w:rFonts w:cs="Courier New"/>
          <w:i/>
          <w:lang w:eastAsia="zh-CN"/>
        </w:rPr>
        <w:t>,</w:t>
      </w:r>
      <w:r w:rsidRPr="00E804C9">
        <w:rPr>
          <w:lang w:eastAsia="zh-CN"/>
        </w:rPr>
        <w:t xml:space="preserve"> to configure congestion control to the UE for V2X sidelink communication</w:t>
      </w:r>
      <w:r w:rsidRPr="00E804C9">
        <w:t>.</w:t>
      </w:r>
    </w:p>
    <w:p w14:paraId="74018E66" w14:textId="77777777" w:rsidR="00761062" w:rsidRPr="00E804C9" w:rsidRDefault="00761062" w:rsidP="00761062">
      <w:pPr>
        <w:pStyle w:val="TH"/>
      </w:pPr>
      <w:r w:rsidRPr="00E804C9">
        <w:rPr>
          <w:bCs/>
          <w:i/>
          <w:iCs/>
          <w:lang w:eastAsia="zh-CN"/>
        </w:rPr>
        <w:t>SL-CBR-CommonTxConfigList</w:t>
      </w:r>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t>SL-</w:t>
            </w:r>
            <w:r w:rsidRPr="00E804C9">
              <w:rPr>
                <w:bCs/>
                <w:i/>
                <w:iCs/>
                <w:lang w:eastAsia="zh-CN"/>
              </w:rPr>
              <w:t>CBR-</w:t>
            </w:r>
            <w:r w:rsidRPr="00E804C9">
              <w:rPr>
                <w:i/>
                <w:lang w:eastAsia="zh-CN"/>
              </w:rPr>
              <w:t>CommonTxConfigList</w:t>
            </w:r>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r w:rsidRPr="00E804C9">
              <w:rPr>
                <w:b/>
                <w:i/>
              </w:rPr>
              <w:t>cbr-Range</w:t>
            </w:r>
            <w:r w:rsidRPr="00E804C9">
              <w:rPr>
                <w:rFonts w:cs="Courier New"/>
                <w:b/>
                <w:i/>
              </w:rPr>
              <w:t>CommonConfigList</w:t>
            </w:r>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r w:rsidRPr="00E804C9">
              <w:rPr>
                <w:i/>
              </w:rPr>
              <w:t>cbr-Range</w:t>
            </w:r>
            <w:r w:rsidRPr="00E804C9">
              <w:rPr>
                <w:rFonts w:cs="Courier New"/>
                <w:i/>
              </w:rPr>
              <w:t>CommonConfigList</w:t>
            </w:r>
            <w:r w:rsidRPr="00E804C9">
              <w:rPr>
                <w:lang w:eastAsia="zh-CN"/>
              </w:rPr>
              <w:t xml:space="preserve">. For the first entry of </w:t>
            </w:r>
            <w:r w:rsidRPr="00E804C9">
              <w:rPr>
                <w:i/>
              </w:rPr>
              <w:t>cbr-Range</w:t>
            </w:r>
            <w:r w:rsidRPr="00E804C9">
              <w:rPr>
                <w:rFonts w:cs="Courier New"/>
                <w:i/>
              </w:rPr>
              <w:t>CommonConfigList</w:t>
            </w:r>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r w:rsidRPr="00E804C9">
              <w:rPr>
                <w:b/>
                <w:i/>
                <w:lang w:eastAsia="zh-CN"/>
              </w:rPr>
              <w:t>cr-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r w:rsidRPr="00E804C9">
              <w:rPr>
                <w:b/>
                <w:i/>
              </w:rPr>
              <w:t>sl-CBR-PSSCH-TxConfigList</w:t>
            </w:r>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r w:rsidRPr="00E804C9">
              <w:rPr>
                <w:b/>
                <w:i/>
                <w:lang w:eastAsia="zh-CN"/>
              </w:rPr>
              <w:t>tx-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Heading4"/>
        <w:rPr>
          <w:lang w:eastAsia="zh-CN"/>
        </w:rPr>
      </w:pPr>
      <w:bookmarkStart w:id="11030" w:name="_Toc20487508"/>
      <w:bookmarkStart w:id="11031" w:name="_Toc29342808"/>
      <w:bookmarkStart w:id="11032" w:name="_Toc29343947"/>
      <w:bookmarkStart w:id="11033" w:name="_Toc36567213"/>
      <w:bookmarkStart w:id="11034" w:name="_Toc36810660"/>
      <w:bookmarkStart w:id="11035" w:name="_Toc36847024"/>
      <w:bookmarkStart w:id="11036" w:name="_Toc36939677"/>
      <w:bookmarkStart w:id="11037" w:name="_Toc37082657"/>
      <w:bookmarkStart w:id="11038" w:name="_Toc46481298"/>
      <w:bookmarkStart w:id="11039" w:name="_Toc46482532"/>
      <w:bookmarkStart w:id="11040" w:name="_Toc46483766"/>
      <w:bookmarkStart w:id="11041" w:name="_Toc171495455"/>
      <w:r w:rsidRPr="00E804C9">
        <w:t>–</w:t>
      </w:r>
      <w:r w:rsidRPr="00E804C9">
        <w:tab/>
      </w:r>
      <w:r w:rsidRPr="00E804C9">
        <w:rPr>
          <w:i/>
          <w:lang w:eastAsia="zh-CN"/>
        </w:rPr>
        <w:t>SL-CBR-PPPP</w:t>
      </w:r>
      <w:r w:rsidRPr="00E804C9">
        <w:rPr>
          <w:i/>
        </w:rPr>
        <w:t>-TxConfig</w:t>
      </w:r>
      <w:r w:rsidRPr="00E804C9">
        <w:rPr>
          <w:i/>
          <w:lang w:eastAsia="zh-CN"/>
        </w:rPr>
        <w:t>List</w:t>
      </w:r>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1BEAD156" w14:textId="77777777" w:rsidR="00761062" w:rsidRPr="00E804C9" w:rsidRDefault="00761062" w:rsidP="00761062">
      <w:pPr>
        <w:rPr>
          <w:lang w:eastAsia="zh-CN"/>
        </w:rPr>
      </w:pPr>
      <w:r w:rsidRPr="00E804C9">
        <w:t xml:space="preserve">The IE </w:t>
      </w:r>
      <w:r w:rsidRPr="00E804C9">
        <w:rPr>
          <w:i/>
          <w:lang w:eastAsia="zh-CN"/>
        </w:rPr>
        <w:t>SL-CBR-PPPP-TxConfigList</w:t>
      </w:r>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r w:rsidRPr="00E804C9">
        <w:rPr>
          <w:bCs/>
          <w:i/>
          <w:iCs/>
          <w:lang w:eastAsia="zh-CN"/>
        </w:rPr>
        <w:t>sl-CBR-PSSCH-TxConfigList</w:t>
      </w:r>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TxConfigList</w:t>
      </w:r>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t>SL-</w:t>
            </w:r>
            <w:r w:rsidRPr="00E804C9">
              <w:rPr>
                <w:bCs/>
                <w:i/>
                <w:iCs/>
                <w:lang w:eastAsia="zh-CN"/>
              </w:rPr>
              <w:t>CBR-</w:t>
            </w:r>
            <w:r w:rsidRPr="00E804C9">
              <w:rPr>
                <w:i/>
                <w:lang w:eastAsia="zh-CN"/>
              </w:rPr>
              <w:t>PPPP-TxConfigList</w:t>
            </w:r>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r w:rsidRPr="00E804C9">
              <w:rPr>
                <w:b/>
                <w:i/>
                <w:lang w:eastAsia="zh-CN"/>
              </w:rPr>
              <w:t>cbr-ConfigIndex</w:t>
            </w:r>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r w:rsidRPr="00E804C9">
              <w:rPr>
                <w:b/>
                <w:i/>
              </w:rPr>
              <w:t>defaultTxConfigIndex</w:t>
            </w:r>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r w:rsidRPr="00E804C9">
              <w:rPr>
                <w:i/>
              </w:rPr>
              <w:t>tx-ConfigIndexList</w:t>
            </w:r>
            <w:r w:rsidRPr="00E804C9">
              <w:rPr>
                <w:bCs/>
                <w:kern w:val="2"/>
                <w:lang w:eastAsia="zh-CN"/>
              </w:rPr>
              <w:t xml:space="preserve">. Value 0 indicates the first entry in </w:t>
            </w:r>
            <w:r w:rsidRPr="00E804C9">
              <w:rPr>
                <w:i/>
              </w:rPr>
              <w:t>tx-ConfigIndexList</w:t>
            </w:r>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r w:rsidRPr="00E804C9">
              <w:rPr>
                <w:b/>
                <w:i/>
              </w:rPr>
              <w:t>mcs-PSSCH-RangeList</w:t>
            </w:r>
          </w:p>
          <w:p w14:paraId="075C225D" w14:textId="77777777" w:rsidR="00767A26" w:rsidRPr="00E804C9" w:rsidRDefault="00767A26" w:rsidP="004A5246">
            <w:pPr>
              <w:pStyle w:val="TAL"/>
            </w:pPr>
            <w:r w:rsidRPr="00E804C9">
              <w:t xml:space="preserve">If included, this field applies to the PPPP(s) indicated by the </w:t>
            </w:r>
            <w:r w:rsidRPr="00E804C9">
              <w:rPr>
                <w:i/>
              </w:rPr>
              <w:t>priorityThreshold</w:t>
            </w:r>
            <w:r w:rsidRPr="00E804C9">
              <w:t xml:space="preserve"> and each entry in this field sequentially corresponds to each CBR range indicated by </w:t>
            </w:r>
            <w:r w:rsidRPr="00E804C9">
              <w:rPr>
                <w:i/>
              </w:rPr>
              <w:t>cbr-ConfigIndex</w:t>
            </w:r>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r w:rsidRPr="00E804C9">
              <w:rPr>
                <w:b/>
                <w:i/>
              </w:rPr>
              <w:t>minMCS-PSSCH, maxMCS-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r w:rsidRPr="00E804C9">
              <w:rPr>
                <w:b/>
                <w:i/>
                <w:lang w:eastAsia="zh-CN"/>
              </w:rPr>
              <w:t>p</w:t>
            </w:r>
            <w:r w:rsidRPr="00E804C9">
              <w:rPr>
                <w:b/>
                <w:i/>
              </w:rPr>
              <w:t>riority</w:t>
            </w:r>
            <w:r w:rsidRPr="00E804C9">
              <w:rPr>
                <w:b/>
                <w:i/>
                <w:lang w:eastAsia="zh-CN"/>
              </w:rPr>
              <w:t>Threshold</w:t>
            </w:r>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r w:rsidRPr="00E804C9">
              <w:rPr>
                <w:i/>
              </w:rPr>
              <w:t>cbr-ConfigIndex</w:t>
            </w:r>
            <w:r w:rsidRPr="00E804C9">
              <w:t xml:space="preserve"> and in </w:t>
            </w:r>
            <w:r w:rsidRPr="00E804C9">
              <w:rPr>
                <w:rFonts w:cs="Courier New"/>
                <w:i/>
              </w:rPr>
              <w:t>tx-ConfigIndexList</w:t>
            </w:r>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TxConfigIndex</w:t>
            </w:r>
            <w:r w:rsidRPr="00E804C9">
              <w:rPr>
                <w:lang w:eastAsia="zh-CN"/>
              </w:rPr>
              <w:t xml:space="preserve"> in </w:t>
            </w:r>
            <w:r w:rsidRPr="00E804C9">
              <w:rPr>
                <w:i/>
              </w:rPr>
              <w:t>SL-CBR-PPPP-TxConfigList</w:t>
            </w:r>
            <w:r w:rsidRPr="00E804C9">
              <w:rPr>
                <w:lang w:eastAsia="zh-CN"/>
              </w:rPr>
              <w:t xml:space="preserve">. For the first entry of </w:t>
            </w:r>
            <w:r w:rsidRPr="00E804C9">
              <w:rPr>
                <w:i/>
              </w:rPr>
              <w:t>SL-PPPP-TxConfigIndex</w:t>
            </w:r>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r w:rsidRPr="00E804C9">
              <w:rPr>
                <w:b/>
                <w:i/>
                <w:lang w:eastAsia="zh-CN"/>
              </w:rPr>
              <w:t>tx-ConfigIndexList</w:t>
            </w:r>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r w:rsidRPr="00E804C9">
              <w:rPr>
                <w:bCs/>
                <w:i/>
                <w:iCs/>
                <w:lang w:eastAsia="zh-CN"/>
              </w:rPr>
              <w:t>sl-CBR-PSSCH-TxConfigList</w:t>
            </w:r>
            <w:r w:rsidRPr="00E804C9">
              <w:rPr>
                <w:bCs/>
                <w:kern w:val="2"/>
                <w:lang w:eastAsia="zh-CN"/>
              </w:rPr>
              <w:t xml:space="preserve">. Each index in </w:t>
            </w:r>
            <w:r w:rsidRPr="00E804C9">
              <w:rPr>
                <w:rFonts w:cs="Courier New"/>
                <w:i/>
              </w:rPr>
              <w:t>tx-ConfigIndexList</w:t>
            </w:r>
            <w:r w:rsidRPr="00E804C9">
              <w:rPr>
                <w:rFonts w:cs="Courier New"/>
                <w:i/>
                <w:lang w:eastAsia="zh-CN"/>
              </w:rPr>
              <w:t xml:space="preserve"> </w:t>
            </w:r>
            <w:r w:rsidRPr="00E804C9">
              <w:rPr>
                <w:rFonts w:cs="Courier New"/>
                <w:lang w:eastAsia="zh-CN"/>
              </w:rPr>
              <w:t xml:space="preserve">sequentially maps to each CBR range indicated by </w:t>
            </w:r>
            <w:r w:rsidRPr="00E804C9">
              <w:rPr>
                <w:rFonts w:cs="Courier New"/>
                <w:i/>
                <w:lang w:eastAsia="zh-CN"/>
              </w:rPr>
              <w:t>cbr-ConfigIndex</w:t>
            </w:r>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Heading4"/>
      </w:pPr>
      <w:bookmarkStart w:id="11042" w:name="_Toc20487509"/>
      <w:bookmarkStart w:id="11043" w:name="_Toc29342809"/>
      <w:bookmarkStart w:id="11044" w:name="_Toc29343948"/>
      <w:bookmarkStart w:id="11045" w:name="_Toc36567214"/>
      <w:bookmarkStart w:id="11046" w:name="_Toc36810661"/>
      <w:bookmarkStart w:id="11047" w:name="_Toc36847025"/>
      <w:bookmarkStart w:id="11048" w:name="_Toc36939678"/>
      <w:bookmarkStart w:id="11049" w:name="_Toc37082658"/>
      <w:bookmarkStart w:id="11050" w:name="_Toc46481299"/>
      <w:bookmarkStart w:id="11051" w:name="_Toc46482533"/>
      <w:bookmarkStart w:id="11052" w:name="_Toc46483767"/>
      <w:bookmarkStart w:id="11053" w:name="_Toc171495456"/>
      <w:r w:rsidRPr="00E804C9">
        <w:t>–</w:t>
      </w:r>
      <w:r w:rsidRPr="00E804C9">
        <w:tab/>
      </w:r>
      <w:r w:rsidRPr="00E804C9">
        <w:rPr>
          <w:i/>
        </w:rPr>
        <w:t>SL-CommConfig</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09C957F5" w14:textId="77777777" w:rsidR="009722D5" w:rsidRPr="00E804C9" w:rsidRDefault="009722D5" w:rsidP="009722D5">
      <w:pPr>
        <w:keepNext/>
        <w:keepLines/>
        <w:rPr>
          <w:iCs/>
        </w:rPr>
      </w:pPr>
      <w:r w:rsidRPr="00E804C9">
        <w:rPr>
          <w:iCs/>
        </w:rPr>
        <w:t xml:space="preserve">The IE </w:t>
      </w:r>
      <w:r w:rsidRPr="00E804C9">
        <w:rPr>
          <w:i/>
          <w:iCs/>
        </w:rPr>
        <w:t>SL-CommConfig</w:t>
      </w:r>
      <w:r w:rsidRPr="00E804C9">
        <w:rPr>
          <w:iCs/>
        </w:rPr>
        <w:t xml:space="preserve"> specifies the dedicated configuration information for sidelink communication. In particular it concerns the transmission resource configuration for </w:t>
      </w:r>
      <w:r w:rsidRPr="00E804C9">
        <w:rPr>
          <w:iCs/>
          <w:lang w:eastAsia="ko-KR"/>
        </w:rPr>
        <w:t>sidelink</w:t>
      </w:r>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CommConfig</w:t>
      </w:r>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r w:rsidRPr="00E804C9">
              <w:rPr>
                <w:b/>
                <w:i/>
                <w:lang w:eastAsia="en-GB"/>
              </w:rPr>
              <w:t>commTxAllowRelayDedicated</w:t>
            </w:r>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r w:rsidRPr="00E804C9">
              <w:t>sidelink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Heading4"/>
      </w:pPr>
      <w:bookmarkStart w:id="11054" w:name="_Toc20487510"/>
      <w:bookmarkStart w:id="11055" w:name="_Toc29342810"/>
      <w:bookmarkStart w:id="11056" w:name="_Toc29343949"/>
      <w:bookmarkStart w:id="11057" w:name="_Toc36567215"/>
      <w:bookmarkStart w:id="11058" w:name="_Toc36810662"/>
      <w:bookmarkStart w:id="11059" w:name="_Toc36847026"/>
      <w:bookmarkStart w:id="11060" w:name="_Toc36939679"/>
      <w:bookmarkStart w:id="11061" w:name="_Toc37082659"/>
      <w:bookmarkStart w:id="11062" w:name="_Toc46481300"/>
      <w:bookmarkStart w:id="11063" w:name="_Toc46482534"/>
      <w:bookmarkStart w:id="11064" w:name="_Toc46483768"/>
      <w:bookmarkStart w:id="11065" w:name="_Toc171495457"/>
      <w:r w:rsidRPr="00E804C9">
        <w:t>–</w:t>
      </w:r>
      <w:r w:rsidRPr="00E804C9">
        <w:tab/>
      </w:r>
      <w:r w:rsidRPr="00E804C9">
        <w:rPr>
          <w:i/>
        </w:rPr>
        <w:t>SL-CommResourcePool</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55E5D629" w14:textId="77777777" w:rsidR="009722D5" w:rsidRPr="00E804C9" w:rsidRDefault="009722D5" w:rsidP="009722D5">
      <w:pPr>
        <w:keepNext/>
        <w:keepLines/>
        <w:rPr>
          <w:iCs/>
        </w:rPr>
      </w:pPr>
      <w:r w:rsidRPr="00E804C9">
        <w:rPr>
          <w:iCs/>
        </w:rPr>
        <w:t xml:space="preserve">The IE </w:t>
      </w:r>
      <w:r w:rsidRPr="00E804C9">
        <w:rPr>
          <w:i/>
          <w:iCs/>
        </w:rPr>
        <w:t>SL-CommResourcePool</w:t>
      </w:r>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specifies the configuration information for an individual pool of resources for sidelink communication</w:t>
      </w:r>
      <w:r w:rsidR="00A257CD" w:rsidRPr="00E804C9">
        <w:rPr>
          <w:iCs/>
        </w:rPr>
        <w:t xml:space="preserve"> and V2X sidelink communication respectively</w:t>
      </w:r>
      <w:r w:rsidRPr="00E804C9">
        <w:rPr>
          <w:iCs/>
        </w:rPr>
        <w:t xml:space="preserve">. The IE covers the configuration of both the </w:t>
      </w:r>
      <w:r w:rsidRPr="00E804C9">
        <w:t>sidelink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CommResourcePool</w:t>
      </w:r>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cbr-RangeCommonConfigList,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sl-CBR-PSSCH-TxConfigLis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r w:rsidRPr="00E804C9">
              <w:rPr>
                <w:i/>
              </w:rPr>
              <w:t>cbr-</w:t>
            </w:r>
            <w:r w:rsidRPr="00E804C9">
              <w:rPr>
                <w:i/>
                <w:lang w:eastAsia="zh-CN"/>
              </w:rPr>
              <w:t>Mobility</w:t>
            </w:r>
            <w:r w:rsidRPr="00E804C9">
              <w:rPr>
                <w:i/>
              </w:rPr>
              <w:t xml:space="preserve">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 xml:space="preserve">sl-CBR-PSSCH-TxConfigList.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r w:rsidRPr="00E804C9">
              <w:rPr>
                <w:i/>
              </w:rPr>
              <w:t xml:space="preserve">cbr-Dedicated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Pr="00E804C9">
              <w:rPr>
                <w:bCs/>
                <w:kern w:val="2"/>
                <w:lang w:eastAsia="zh-CN"/>
              </w:rPr>
              <w:t xml:space="preserve">. Otherwise, it refers to </w:t>
            </w:r>
            <w:r w:rsidRPr="00E804C9">
              <w:rPr>
                <w:i/>
              </w:rPr>
              <w:t xml:space="preserve">cbr-CommonTxConfigList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PCell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r w:rsidRPr="00E804C9">
              <w:rPr>
                <w:i/>
              </w:rPr>
              <w:t>priorityList</w:t>
            </w:r>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r w:rsidRPr="00E804C9">
              <w:rPr>
                <w:b/>
                <w:i/>
              </w:rPr>
              <w:t>pool</w:t>
            </w:r>
            <w:r w:rsidRPr="00E804C9">
              <w:rPr>
                <w:b/>
                <w:i/>
                <w:lang w:eastAsia="zh-CN"/>
              </w:rPr>
              <w:t>Report</w:t>
            </w:r>
            <w:r w:rsidRPr="00E804C9">
              <w:rPr>
                <w:b/>
                <w:i/>
              </w:rPr>
              <w:t>Id</w:t>
            </w:r>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r w:rsidRPr="00E804C9">
              <w:rPr>
                <w:i/>
              </w:rPr>
              <w:t>poolId</w:t>
            </w:r>
            <w:r w:rsidRPr="00E804C9">
              <w:rPr>
                <w:i/>
                <w:lang w:eastAsia="zh-CN"/>
              </w:rPr>
              <w:t>entity</w:t>
            </w:r>
            <w:r w:rsidRPr="00E804C9">
              <w:rPr>
                <w:lang w:eastAsia="zh-CN"/>
              </w:rPr>
              <w:t xml:space="preserve"> reported in </w:t>
            </w:r>
            <w:r w:rsidRPr="00E804C9">
              <w:rPr>
                <w:i/>
              </w:rPr>
              <w:t>measResultListCBR</w:t>
            </w:r>
            <w:r w:rsidRPr="00E804C9">
              <w:rPr>
                <w:lang w:eastAsia="zh-CN"/>
              </w:rPr>
              <w:t xml:space="preserve">. This field is only present in the transmission pools configured in </w:t>
            </w:r>
            <w:r w:rsidRPr="00E804C9">
              <w:rPr>
                <w:i/>
              </w:rPr>
              <w:t>RRCConnectionReconfiguration</w:t>
            </w:r>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SimSun" w:hAnsi="SimSun"/>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r w:rsidRPr="00E804C9">
              <w:rPr>
                <w:b/>
                <w:i/>
                <w:lang w:eastAsia="zh-CN"/>
              </w:rPr>
              <w:t>restrictResourceReservationPeriod</w:t>
            </w:r>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r w:rsidRPr="00E804C9">
              <w:rPr>
                <w:rFonts w:eastAsia="Yu Mincho"/>
                <w:i/>
                <w:iCs/>
                <w:lang w:eastAsia="zh-CN"/>
              </w:rPr>
              <w:t>brid</w:t>
            </w:r>
            <w:r w:rsidRPr="00E804C9">
              <w:rPr>
                <w:rFonts w:eastAsia="Yu Mincho"/>
                <w:lang w:eastAsia="zh-CN"/>
              </w:rPr>
              <w:t xml:space="preserve"> indicates the resource pool is for BRID, value </w:t>
            </w:r>
            <w:r w:rsidRPr="00E804C9">
              <w:rPr>
                <w:rFonts w:eastAsia="Yu Mincho"/>
                <w:i/>
                <w:iCs/>
                <w:lang w:eastAsia="zh-CN"/>
              </w:rPr>
              <w:t>daa</w:t>
            </w:r>
            <w:r w:rsidRPr="00E804C9">
              <w:rPr>
                <w:rFonts w:eastAsia="Yu Mincho"/>
                <w:lang w:eastAsia="zh-CN"/>
              </w:rPr>
              <w:t xml:space="preserve"> indicates the resource pool is for DAA, and value </w:t>
            </w:r>
            <w:r w:rsidRPr="00E804C9">
              <w:rPr>
                <w:rFonts w:eastAsia="Yu Mincho"/>
                <w:i/>
                <w:iCs/>
                <w:lang w:eastAsia="zh-CN"/>
              </w:rPr>
              <w:t>bridAndDAA</w:t>
            </w:r>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r w:rsidRPr="00E804C9">
              <w:rPr>
                <w:b/>
                <w:i/>
              </w:rPr>
              <w:t>sl-OffsetIndicator</w:t>
            </w:r>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r w:rsidRPr="00E804C9">
              <w:rPr>
                <w:b/>
                <w:i/>
              </w:rPr>
              <w:t>sl-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r w:rsidRPr="00E804C9">
              <w:rPr>
                <w:b/>
                <w:i/>
              </w:rPr>
              <w:t>startRB-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r w:rsidRPr="00E804C9">
              <w:rPr>
                <w:b/>
                <w:i/>
              </w:rPr>
              <w:t>startRB-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r w:rsidRPr="00E804C9">
              <w:rPr>
                <w:b/>
                <w:i/>
                <w:lang w:eastAsia="zh-CN"/>
              </w:rPr>
              <w:t>syncAllowed</w:t>
            </w:r>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r w:rsidRPr="00E804C9">
              <w:rPr>
                <w:b/>
                <w:i/>
                <w:lang w:eastAsia="en-GB"/>
              </w:rPr>
              <w:t>tdd-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r w:rsidRPr="00E804C9">
              <w:rPr>
                <w:b/>
                <w:i/>
                <w:lang w:eastAsia="zh-CN"/>
              </w:rPr>
              <w:t>threshS-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r w:rsidRPr="00E804C9">
              <w:rPr>
                <w:b/>
                <w:i/>
                <w:lang w:eastAsia="en-GB"/>
              </w:rPr>
              <w:t>trp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r w:rsidRPr="00E804C9">
              <w:rPr>
                <w:b/>
                <w:i/>
                <w:lang w:eastAsia="en-GB"/>
              </w:rPr>
              <w:t>zoneID</w:t>
            </w:r>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SimSun"/>
                <w:i/>
                <w:lang w:eastAsia="zh-CN"/>
              </w:rPr>
              <w:t>p</w:t>
            </w:r>
            <w:r w:rsidR="005E5346" w:rsidRPr="00E804C9">
              <w:rPr>
                <w:i/>
              </w:rPr>
              <w:t>2x- CommTxPoolNormal</w:t>
            </w:r>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commTxPoolNormalDedicated</w:t>
            </w:r>
            <w:r w:rsidRPr="00E804C9">
              <w:rPr>
                <w:lang w:eastAsia="en-GB"/>
              </w:rPr>
              <w:t xml:space="preserve">, </w:t>
            </w:r>
            <w:r w:rsidRPr="00E804C9">
              <w:rPr>
                <w:i/>
                <w:lang w:eastAsia="en-GB"/>
              </w:rPr>
              <w:t>commTxPoolNormalDedicated</w:t>
            </w:r>
            <w:r w:rsidRPr="00E804C9">
              <w:rPr>
                <w:rFonts w:eastAsia="PMingLiU"/>
                <w:i/>
                <w:lang w:eastAsia="zh-TW"/>
              </w:rPr>
              <w:t>Ext</w:t>
            </w:r>
            <w:r w:rsidRPr="00E804C9">
              <w:rPr>
                <w:lang w:eastAsia="en-GB"/>
              </w:rPr>
              <w:t>,</w:t>
            </w:r>
            <w:r w:rsidRPr="00E804C9">
              <w:rPr>
                <w:rFonts w:eastAsia="PMingLiU"/>
                <w:lang w:eastAsia="zh-TW"/>
              </w:rPr>
              <w:t xml:space="preserve"> </w:t>
            </w:r>
            <w:r w:rsidRPr="00E804C9">
              <w:rPr>
                <w:i/>
                <w:lang w:eastAsia="en-GB"/>
              </w:rPr>
              <w:t>commTxPoolNormalCommon</w:t>
            </w:r>
            <w:r w:rsidRPr="00E804C9">
              <w:rPr>
                <w:lang w:eastAsia="en-GB"/>
              </w:rPr>
              <w:t xml:space="preserve">, </w:t>
            </w:r>
            <w:r w:rsidRPr="00E804C9">
              <w:rPr>
                <w:i/>
                <w:lang w:eastAsia="en-GB"/>
              </w:rPr>
              <w:t>commTxPoolNormalCommonExt,</w:t>
            </w:r>
            <w:r w:rsidRPr="00E804C9">
              <w:rPr>
                <w:lang w:eastAsia="en-GB"/>
              </w:rPr>
              <w:t xml:space="preserve"> </w:t>
            </w:r>
            <w:r w:rsidRPr="00E804C9">
              <w:rPr>
                <w:i/>
                <w:lang w:eastAsia="en-GB"/>
              </w:rPr>
              <w:t>commTxPoolExceptional</w:t>
            </w:r>
            <w:r w:rsidRPr="00E804C9">
              <w:rPr>
                <w:lang w:eastAsia="zh-CN"/>
              </w:rPr>
              <w:t>,</w:t>
            </w:r>
            <w:r w:rsidRPr="00E804C9">
              <w:rPr>
                <w:lang w:eastAsia="en-GB"/>
              </w:rPr>
              <w:t xml:space="preserve"> </w:t>
            </w:r>
            <w:r w:rsidRPr="00E804C9">
              <w:rPr>
                <w:i/>
                <w:lang w:eastAsia="en-GB"/>
              </w:rPr>
              <w:t>sc-CommTxConfig</w:t>
            </w:r>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sidelink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Heading4"/>
      </w:pPr>
      <w:bookmarkStart w:id="11066" w:name="_Toc20487511"/>
      <w:bookmarkStart w:id="11067" w:name="_Toc29342811"/>
      <w:bookmarkStart w:id="11068" w:name="_Toc29343950"/>
      <w:bookmarkStart w:id="11069" w:name="_Toc36567216"/>
      <w:bookmarkStart w:id="11070" w:name="_Toc36810663"/>
      <w:bookmarkStart w:id="11071" w:name="_Toc36847027"/>
      <w:bookmarkStart w:id="11072" w:name="_Toc36939680"/>
      <w:bookmarkStart w:id="11073" w:name="_Toc37082660"/>
      <w:bookmarkStart w:id="11074" w:name="_Toc46481301"/>
      <w:bookmarkStart w:id="11075" w:name="_Toc46482535"/>
      <w:bookmarkStart w:id="11076" w:name="_Toc46483769"/>
      <w:bookmarkStart w:id="11077" w:name="_Toc171495458"/>
      <w:r w:rsidRPr="00E804C9">
        <w:t>–</w:t>
      </w:r>
      <w:r w:rsidRPr="00E804C9">
        <w:tab/>
      </w:r>
      <w:r w:rsidRPr="00E804C9">
        <w:rPr>
          <w:i/>
        </w:rPr>
        <w:t>SL-CommTxPoolSensingConfig</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5DD930D6" w14:textId="77777777" w:rsidR="009722D5" w:rsidRPr="00E804C9" w:rsidRDefault="009722D5" w:rsidP="009722D5">
      <w:r w:rsidRPr="00E804C9">
        <w:t>The IE</w:t>
      </w:r>
      <w:r w:rsidRPr="00E804C9">
        <w:rPr>
          <w:i/>
          <w:noProof/>
          <w:lang w:eastAsia="zh-CN"/>
        </w:rPr>
        <w:t xml:space="preserve"> </w:t>
      </w:r>
      <w:r w:rsidRPr="00E804C9">
        <w:rPr>
          <w:i/>
        </w:rPr>
        <w:t>SL-CommTxPoolSensingConfig</w:t>
      </w:r>
      <w:r w:rsidRPr="00E804C9">
        <w:t xml:space="preserve"> specifies </w:t>
      </w:r>
      <w:r w:rsidRPr="00E804C9">
        <w:rPr>
          <w:lang w:eastAsia="zh-CN"/>
        </w:rPr>
        <w:t>V2X sidelink communication configurations used for UE autonomous resource selection</w:t>
      </w:r>
      <w:r w:rsidRPr="00E804C9">
        <w:t>.</w:t>
      </w:r>
    </w:p>
    <w:p w14:paraId="703367DE" w14:textId="77777777" w:rsidR="009722D5" w:rsidRPr="00E804C9" w:rsidRDefault="009722D5" w:rsidP="009722D5">
      <w:pPr>
        <w:pStyle w:val="TH"/>
      </w:pPr>
      <w:r w:rsidRPr="00E804C9">
        <w:rPr>
          <w:i/>
        </w:rPr>
        <w:t>SL-CommTxPoolSensingConfig</w:t>
      </w:r>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t>SL-CommTxPoolSensingConfig</w:t>
            </w:r>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r w:rsidRPr="00E804C9">
              <w:rPr>
                <w:b/>
                <w:i/>
                <w:lang w:eastAsia="zh-CN"/>
              </w:rPr>
              <w:t>g</w:t>
            </w:r>
            <w:r w:rsidRPr="00E804C9">
              <w:rPr>
                <w:b/>
                <w:i/>
              </w:rPr>
              <w:t>apCandidateSensing</w:t>
            </w:r>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r w:rsidRPr="00E804C9">
              <w:rPr>
                <w:b/>
                <w:i/>
              </w:rPr>
              <w:t>minNumCandidateSF</w:t>
            </w:r>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r w:rsidRPr="00E804C9">
              <w:rPr>
                <w:bCs/>
                <w:kern w:val="2"/>
                <w:lang w:eastAsia="zh-CN"/>
              </w:rPr>
              <w:t>sidelink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r w:rsidRPr="00E804C9">
              <w:rPr>
                <w:b/>
                <w:i/>
                <w:lang w:eastAsia="zh-CN"/>
              </w:rPr>
              <w:t>probResourceKeep</w:t>
            </w:r>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r w:rsidRPr="00E804C9">
              <w:rPr>
                <w:b/>
                <w:i/>
                <w:lang w:eastAsia="zh-CN"/>
              </w:rPr>
              <w:t>pssch-TxConfigList</w:t>
            </w:r>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r w:rsidRPr="00E804C9">
              <w:rPr>
                <w:b/>
                <w:i/>
                <w:lang w:eastAsia="zh-CN"/>
              </w:rPr>
              <w:t>restrictResourceReservationPeriod</w:t>
            </w:r>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signaling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r w:rsidRPr="00E804C9">
              <w:rPr>
                <w:b/>
                <w:i/>
                <w:lang w:eastAsia="zh-CN"/>
              </w:rPr>
              <w:t>thresPSSCH-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Heading4"/>
      </w:pPr>
      <w:bookmarkStart w:id="11078" w:name="_Toc20487512"/>
      <w:bookmarkStart w:id="11079" w:name="_Toc29342812"/>
      <w:bookmarkStart w:id="11080" w:name="_Toc29343951"/>
      <w:bookmarkStart w:id="11081" w:name="_Toc36567217"/>
      <w:bookmarkStart w:id="11082" w:name="_Toc36810664"/>
      <w:bookmarkStart w:id="11083" w:name="_Toc36847028"/>
      <w:bookmarkStart w:id="11084" w:name="_Toc36939681"/>
      <w:bookmarkStart w:id="11085" w:name="_Toc37082661"/>
      <w:bookmarkStart w:id="11086" w:name="_Toc46481302"/>
      <w:bookmarkStart w:id="11087" w:name="_Toc46482536"/>
      <w:bookmarkStart w:id="11088" w:name="_Toc46483770"/>
      <w:bookmarkStart w:id="11089" w:name="_Toc171495459"/>
      <w:r w:rsidRPr="00E804C9">
        <w:t>–</w:t>
      </w:r>
      <w:r w:rsidRPr="00E804C9">
        <w:tab/>
      </w:r>
      <w:r w:rsidRPr="00E804C9">
        <w:rPr>
          <w:i/>
        </w:rPr>
        <w:t>SL-CP-Len</w:t>
      </w:r>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Heading4"/>
      </w:pPr>
      <w:bookmarkStart w:id="11090" w:name="_Toc20487513"/>
      <w:bookmarkStart w:id="11091" w:name="_Toc29342813"/>
      <w:bookmarkStart w:id="11092" w:name="_Toc29343952"/>
      <w:bookmarkStart w:id="11093" w:name="_Toc36567218"/>
      <w:bookmarkStart w:id="11094" w:name="_Toc36810665"/>
      <w:bookmarkStart w:id="11095" w:name="_Toc36847029"/>
      <w:bookmarkStart w:id="11096" w:name="_Toc36939682"/>
      <w:bookmarkStart w:id="11097" w:name="_Toc37082662"/>
      <w:bookmarkStart w:id="11098" w:name="_Toc46481303"/>
      <w:bookmarkStart w:id="11099" w:name="_Toc46482537"/>
      <w:bookmarkStart w:id="11100" w:name="_Toc46483771"/>
      <w:bookmarkStart w:id="11101" w:name="_Toc171495460"/>
      <w:r w:rsidRPr="00E804C9">
        <w:t>–</w:t>
      </w:r>
      <w:r w:rsidRPr="00E804C9">
        <w:tab/>
      </w:r>
      <w:r w:rsidRPr="00E804C9">
        <w:rPr>
          <w:i/>
        </w:rPr>
        <w:t>SL-DiscConfig</w:t>
      </w:r>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28AC096B" w14:textId="77777777" w:rsidR="009722D5" w:rsidRPr="00E804C9" w:rsidRDefault="009722D5" w:rsidP="009722D5">
      <w:pPr>
        <w:keepNext/>
        <w:keepLines/>
        <w:rPr>
          <w:iCs/>
        </w:rPr>
      </w:pPr>
      <w:r w:rsidRPr="00E804C9">
        <w:rPr>
          <w:iCs/>
        </w:rPr>
        <w:t xml:space="preserve">The IE </w:t>
      </w:r>
      <w:r w:rsidRPr="00E804C9">
        <w:rPr>
          <w:i/>
          <w:iCs/>
        </w:rPr>
        <w:t>SL-DiscConfig</w:t>
      </w:r>
      <w:r w:rsidRPr="00E804C9">
        <w:rPr>
          <w:iCs/>
        </w:rPr>
        <w:t xml:space="preserve"> specifies the dedicated configuration information for sidelink discovery.</w:t>
      </w:r>
    </w:p>
    <w:p w14:paraId="6AF226CF" w14:textId="77777777" w:rsidR="009722D5" w:rsidRPr="00E804C9" w:rsidRDefault="009722D5" w:rsidP="009722D5">
      <w:pPr>
        <w:pStyle w:val="TH"/>
      </w:pPr>
      <w:r w:rsidRPr="00E804C9">
        <w:rPr>
          <w:bCs/>
          <w:i/>
          <w:iCs/>
        </w:rPr>
        <w:t>SL-DiscConfig</w:t>
      </w:r>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r w:rsidRPr="00E804C9">
              <w:rPr>
                <w:b/>
                <w:i/>
                <w:lang w:eastAsia="en-GB"/>
              </w:rPr>
              <w:t>discCellSelectionInfo</w:t>
            </w:r>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r w:rsidRPr="00E804C9">
              <w:rPr>
                <w:bCs/>
                <w:i/>
                <w:kern w:val="2"/>
                <w:lang w:eastAsia="en-GB"/>
              </w:rPr>
              <w:t>discSF-Index</w:t>
            </w:r>
            <w:r w:rsidRPr="00E804C9">
              <w:rPr>
                <w:bCs/>
                <w:kern w:val="2"/>
                <w:lang w:eastAsia="en-GB"/>
              </w:rPr>
              <w:t xml:space="preserve"> and </w:t>
            </w:r>
            <w:r w:rsidRPr="00E804C9">
              <w:rPr>
                <w:bCs/>
                <w:i/>
                <w:kern w:val="2"/>
                <w:lang w:eastAsia="en-GB"/>
              </w:rPr>
              <w:t>discPRB-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r w:rsidRPr="00E804C9">
              <w:rPr>
                <w:i/>
              </w:rPr>
              <w:t>discSF-Index</w:t>
            </w:r>
            <w:r w:rsidRPr="00E804C9">
              <w:t xml:space="preserve"> and </w:t>
            </w:r>
            <w:r w:rsidRPr="00E804C9">
              <w:rPr>
                <w:i/>
              </w:rPr>
              <w:t>discPRB-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Heading4"/>
      </w:pPr>
      <w:bookmarkStart w:id="11102" w:name="_Toc20487514"/>
      <w:bookmarkStart w:id="11103" w:name="_Toc29342814"/>
      <w:bookmarkStart w:id="11104" w:name="_Toc29343953"/>
      <w:bookmarkStart w:id="11105" w:name="_Toc36567219"/>
      <w:bookmarkStart w:id="11106" w:name="_Toc36810666"/>
      <w:bookmarkStart w:id="11107" w:name="_Toc36847030"/>
      <w:bookmarkStart w:id="11108" w:name="_Toc36939683"/>
      <w:bookmarkStart w:id="11109" w:name="_Toc37082663"/>
      <w:bookmarkStart w:id="11110" w:name="_Toc46481304"/>
      <w:bookmarkStart w:id="11111" w:name="_Toc46482538"/>
      <w:bookmarkStart w:id="11112" w:name="_Toc46483772"/>
      <w:bookmarkStart w:id="11113" w:name="_Toc171495461"/>
      <w:r w:rsidRPr="00E804C9">
        <w:t>–</w:t>
      </w:r>
      <w:r w:rsidRPr="00E804C9">
        <w:tab/>
      </w:r>
      <w:r w:rsidRPr="00E804C9">
        <w:rPr>
          <w:i/>
        </w:rPr>
        <w:t>SL-DiscResourcePool</w:t>
      </w:r>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13F046BD" w14:textId="77777777" w:rsidR="009722D5" w:rsidRPr="00E804C9" w:rsidRDefault="009722D5" w:rsidP="009722D5">
      <w:pPr>
        <w:keepNext/>
        <w:keepLines/>
        <w:rPr>
          <w:iCs/>
        </w:rPr>
      </w:pPr>
      <w:r w:rsidRPr="00E804C9">
        <w:rPr>
          <w:iCs/>
        </w:rPr>
        <w:t xml:space="preserve">The IE </w:t>
      </w:r>
      <w:r w:rsidRPr="00E804C9">
        <w:rPr>
          <w:i/>
          <w:iCs/>
        </w:rPr>
        <w:t>SL-DiscResourcePool</w:t>
      </w:r>
      <w:r w:rsidRPr="00E804C9">
        <w:rPr>
          <w:iCs/>
        </w:rPr>
        <w:t xml:space="preserve"> specifies the configuration information for an individual pool of resources for sidelink discovery.</w:t>
      </w:r>
    </w:p>
    <w:p w14:paraId="03D681B4" w14:textId="77777777" w:rsidR="009722D5" w:rsidRPr="00E804C9" w:rsidRDefault="009722D5" w:rsidP="009722D5">
      <w:pPr>
        <w:pStyle w:val="TH"/>
      </w:pPr>
      <w:r w:rsidRPr="00E804C9">
        <w:rPr>
          <w:bCs/>
          <w:i/>
          <w:iCs/>
        </w:rPr>
        <w:t>SL-DiscResourcePool</w:t>
      </w:r>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r w:rsidRPr="00E804C9">
              <w:rPr>
                <w:i/>
                <w:lang w:eastAsia="en-GB"/>
              </w:rPr>
              <w:t>numRepetition</w:t>
            </w:r>
            <w:r w:rsidRPr="00E804C9">
              <w:rPr>
                <w:lang w:eastAsia="en-GB"/>
              </w:rPr>
              <w:t xml:space="preserve"> and </w:t>
            </w:r>
            <w:r w:rsidRPr="00E804C9">
              <w:rPr>
                <w:i/>
                <w:lang w:eastAsia="en-GB"/>
              </w:rPr>
              <w:t>subframeBitmap</w:t>
            </w:r>
            <w:r w:rsidRPr="00E804C9">
              <w:rPr>
                <w:lang w:eastAsia="en-GB"/>
              </w:rPr>
              <w:t xml:space="preserve"> such that the mapped subframes do not exceed the </w:t>
            </w:r>
            <w:r w:rsidRPr="00E804C9">
              <w:rPr>
                <w:i/>
                <w:lang w:eastAsia="en-GB"/>
              </w:rPr>
              <w:t>discPeriod</w:t>
            </w:r>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discTxPoolDedicated</w:t>
            </w:r>
            <w:r w:rsidRPr="00E804C9">
              <w:rPr>
                <w:lang w:eastAsia="en-GB"/>
              </w:rPr>
              <w:t xml:space="preserve"> or </w:t>
            </w:r>
            <w:r w:rsidRPr="00E804C9">
              <w:rPr>
                <w:i/>
                <w:lang w:eastAsia="en-GB"/>
              </w:rPr>
              <w:t>discTxPoolCommon</w:t>
            </w:r>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Heading4"/>
      </w:pPr>
      <w:bookmarkStart w:id="11114" w:name="_Toc20487515"/>
      <w:bookmarkStart w:id="11115" w:name="_Toc29342815"/>
      <w:bookmarkStart w:id="11116" w:name="_Toc29343954"/>
      <w:bookmarkStart w:id="11117" w:name="_Toc36567220"/>
      <w:bookmarkStart w:id="11118" w:name="_Toc36810667"/>
      <w:bookmarkStart w:id="11119" w:name="_Toc36847031"/>
      <w:bookmarkStart w:id="11120" w:name="_Toc36939684"/>
      <w:bookmarkStart w:id="11121" w:name="_Toc37082664"/>
      <w:bookmarkStart w:id="11122" w:name="_Toc46481305"/>
      <w:bookmarkStart w:id="11123" w:name="_Toc46482539"/>
      <w:bookmarkStart w:id="11124" w:name="_Toc46483773"/>
      <w:bookmarkStart w:id="11125" w:name="_Toc171495462"/>
      <w:r w:rsidRPr="00E804C9">
        <w:t>–</w:t>
      </w:r>
      <w:r w:rsidRPr="00E804C9">
        <w:tab/>
      </w:r>
      <w:r w:rsidRPr="00E804C9">
        <w:rPr>
          <w:i/>
        </w:rPr>
        <w:t>SL-DiscSysInfoReport</w:t>
      </w:r>
      <w:bookmarkEnd w:id="11114"/>
      <w:bookmarkEnd w:id="11115"/>
      <w:bookmarkEnd w:id="11116"/>
      <w:bookmarkEnd w:id="11117"/>
      <w:bookmarkEnd w:id="11118"/>
      <w:bookmarkEnd w:id="11119"/>
      <w:bookmarkEnd w:id="11120"/>
      <w:bookmarkEnd w:id="11121"/>
      <w:bookmarkEnd w:id="11122"/>
      <w:bookmarkEnd w:id="11123"/>
      <w:bookmarkEnd w:id="11124"/>
      <w:bookmarkEnd w:id="11125"/>
    </w:p>
    <w:p w14:paraId="10DEFA44" w14:textId="77777777" w:rsidR="009722D5" w:rsidRPr="00E804C9" w:rsidRDefault="009722D5" w:rsidP="009722D5">
      <w:pPr>
        <w:keepNext/>
        <w:keepLines/>
        <w:rPr>
          <w:iCs/>
        </w:rPr>
      </w:pPr>
      <w:r w:rsidRPr="00E804C9">
        <w:rPr>
          <w:iCs/>
        </w:rPr>
        <w:t xml:space="preserve">The IE </w:t>
      </w:r>
      <w:r w:rsidRPr="00E804C9">
        <w:rPr>
          <w:i/>
        </w:rPr>
        <w:t>SL-DiscSysInfoReport</w:t>
      </w:r>
      <w:r w:rsidRPr="00E804C9">
        <w:rPr>
          <w:iCs/>
        </w:rPr>
        <w:t xml:space="preserve"> contains the </w:t>
      </w:r>
      <w:r w:rsidRPr="00E804C9">
        <w:t>parameters related to sidelink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r w:rsidRPr="00E804C9">
        <w:rPr>
          <w:i/>
          <w:noProof/>
        </w:rPr>
        <w:t>Disc</w:t>
      </w:r>
      <w:r w:rsidRPr="00E804C9">
        <w:rPr>
          <w:bCs/>
          <w:i/>
          <w:iCs/>
        </w:rPr>
        <w:t>SysInfoReport</w:t>
      </w:r>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r w:rsidRPr="00E804C9">
              <w:rPr>
                <w:rFonts w:ascii="Arial" w:hAnsi="Arial"/>
                <w:b/>
                <w:i/>
                <w:sz w:val="18"/>
              </w:rPr>
              <w:t>carrierFreqInfo</w:t>
            </w:r>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r w:rsidRPr="00E804C9">
              <w:rPr>
                <w:rFonts w:ascii="Arial" w:hAnsi="Arial"/>
                <w:b/>
                <w:i/>
                <w:sz w:val="18"/>
              </w:rPr>
              <w:t>cellIdentity</w:t>
            </w:r>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i/>
                <w:sz w:val="18"/>
              </w:rPr>
              <w:t>plmn-IdentityList</w:t>
            </w:r>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Heading4"/>
      </w:pPr>
      <w:bookmarkStart w:id="11126" w:name="_Toc20487516"/>
      <w:bookmarkStart w:id="11127" w:name="_Toc29342816"/>
      <w:bookmarkStart w:id="11128" w:name="_Toc29343955"/>
      <w:bookmarkStart w:id="11129" w:name="_Toc36567221"/>
      <w:bookmarkStart w:id="11130" w:name="_Toc36810668"/>
      <w:bookmarkStart w:id="11131" w:name="_Toc36847032"/>
      <w:bookmarkStart w:id="11132" w:name="_Toc36939685"/>
      <w:bookmarkStart w:id="11133" w:name="_Toc37082665"/>
      <w:bookmarkStart w:id="11134" w:name="_Toc46481306"/>
      <w:bookmarkStart w:id="11135" w:name="_Toc46482540"/>
      <w:bookmarkStart w:id="11136" w:name="_Toc46483774"/>
      <w:bookmarkStart w:id="11137" w:name="_Toc171495463"/>
      <w:r w:rsidRPr="00E804C9">
        <w:t>–</w:t>
      </w:r>
      <w:r w:rsidRPr="00E804C9">
        <w:tab/>
      </w:r>
      <w:r w:rsidRPr="00E804C9">
        <w:rPr>
          <w:i/>
        </w:rPr>
        <w:t>SL-DiscTxPowerInfo</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07F80767" w14:textId="77777777" w:rsidR="009722D5" w:rsidRPr="00E804C9" w:rsidRDefault="009722D5" w:rsidP="009722D5">
      <w:pPr>
        <w:keepNext/>
        <w:keepLines/>
        <w:rPr>
          <w:iCs/>
        </w:rPr>
      </w:pPr>
      <w:r w:rsidRPr="00E804C9">
        <w:rPr>
          <w:iCs/>
        </w:rPr>
        <w:t xml:space="preserve">The IE </w:t>
      </w:r>
      <w:r w:rsidRPr="00E804C9">
        <w:rPr>
          <w:i/>
          <w:iCs/>
        </w:rPr>
        <w:t>SL-DiscTxPowerInfo</w:t>
      </w:r>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DiscTxPowerInfo</w:t>
      </w:r>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Heading4"/>
      </w:pPr>
      <w:bookmarkStart w:id="11138" w:name="_Toc20487517"/>
      <w:bookmarkStart w:id="11139" w:name="_Toc29342817"/>
      <w:bookmarkStart w:id="11140" w:name="_Toc29343956"/>
      <w:bookmarkStart w:id="11141" w:name="_Toc36567222"/>
      <w:bookmarkStart w:id="11142" w:name="_Toc36810669"/>
      <w:bookmarkStart w:id="11143" w:name="_Toc36847033"/>
      <w:bookmarkStart w:id="11144" w:name="_Toc36939686"/>
      <w:bookmarkStart w:id="11145" w:name="_Toc37082666"/>
      <w:bookmarkStart w:id="11146" w:name="_Toc46481307"/>
      <w:bookmarkStart w:id="11147" w:name="_Toc46482541"/>
      <w:bookmarkStart w:id="11148" w:name="_Toc46483775"/>
      <w:bookmarkStart w:id="11149" w:name="_Toc171495464"/>
      <w:r w:rsidRPr="00E804C9">
        <w:t>–</w:t>
      </w:r>
      <w:r w:rsidRPr="00E804C9">
        <w:tab/>
      </w:r>
      <w:r w:rsidRPr="00E804C9">
        <w:rPr>
          <w:i/>
        </w:rPr>
        <w:t>SL-GapConfig</w:t>
      </w:r>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4BC107EE" w14:textId="77777777" w:rsidR="009722D5" w:rsidRPr="00E804C9" w:rsidRDefault="009722D5" w:rsidP="009722D5">
      <w:pPr>
        <w:keepNext/>
        <w:keepLines/>
        <w:rPr>
          <w:iCs/>
        </w:rPr>
      </w:pPr>
      <w:r w:rsidRPr="00E804C9">
        <w:rPr>
          <w:iCs/>
        </w:rPr>
        <w:t xml:space="preserve">The IE </w:t>
      </w:r>
      <w:r w:rsidRPr="00E804C9">
        <w:rPr>
          <w:i/>
          <w:iCs/>
        </w:rPr>
        <w:t>SL-GapConfig</w:t>
      </w:r>
      <w:r w:rsidRPr="00E804C9">
        <w:rPr>
          <w:iCs/>
        </w:rPr>
        <w:t xml:space="preserve"> indicates the gaps, requested or assigned, to enable the UE to receive or transmit sidelink discovery, intra or inter frequency (includings inter-PLMN).</w:t>
      </w:r>
    </w:p>
    <w:p w14:paraId="475A161E" w14:textId="77777777" w:rsidR="009722D5" w:rsidRPr="00E804C9" w:rsidRDefault="009722D5" w:rsidP="009722D5">
      <w:pPr>
        <w:pStyle w:val="TH"/>
      </w:pPr>
      <w:r w:rsidRPr="00E804C9">
        <w:rPr>
          <w:bCs/>
          <w:i/>
          <w:iCs/>
        </w:rPr>
        <w:t>SL-GapConfig</w:t>
      </w:r>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r w:rsidRPr="00E804C9">
              <w:rPr>
                <w:i/>
                <w:lang w:eastAsia="en-GB"/>
              </w:rPr>
              <w:t>gapPeriod</w:t>
            </w:r>
            <w:r w:rsidRPr="00E804C9">
              <w:rPr>
                <w:lang w:eastAsia="en-GB"/>
              </w:rPr>
              <w:t>. Value 1 indicates that the UE is allowed to use the subframe for sidelink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Heading4"/>
      </w:pPr>
      <w:bookmarkStart w:id="11150" w:name="_Toc20487518"/>
      <w:bookmarkStart w:id="11151" w:name="_Toc29342818"/>
      <w:bookmarkStart w:id="11152" w:name="_Toc29343957"/>
      <w:bookmarkStart w:id="11153" w:name="_Toc36567223"/>
      <w:bookmarkStart w:id="11154" w:name="_Toc36810670"/>
      <w:bookmarkStart w:id="11155" w:name="_Toc36847034"/>
      <w:bookmarkStart w:id="11156" w:name="_Toc36939687"/>
      <w:bookmarkStart w:id="11157" w:name="_Toc37082667"/>
      <w:bookmarkStart w:id="11158" w:name="_Toc46481308"/>
      <w:bookmarkStart w:id="11159" w:name="_Toc46482542"/>
      <w:bookmarkStart w:id="11160" w:name="_Toc46483776"/>
      <w:bookmarkStart w:id="11161" w:name="_Toc171495465"/>
      <w:r w:rsidRPr="00E804C9">
        <w:t>–</w:t>
      </w:r>
      <w:r w:rsidRPr="00E804C9">
        <w:tab/>
      </w:r>
      <w:r w:rsidRPr="00E804C9">
        <w:rPr>
          <w:i/>
        </w:rPr>
        <w:t>SL-GapRequest</w:t>
      </w:r>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09A9E15F" w14:textId="77777777" w:rsidR="009722D5" w:rsidRPr="00E804C9" w:rsidRDefault="009722D5" w:rsidP="009722D5">
      <w:pPr>
        <w:keepNext/>
        <w:keepLines/>
        <w:rPr>
          <w:iCs/>
        </w:rPr>
      </w:pPr>
      <w:r w:rsidRPr="00E804C9">
        <w:rPr>
          <w:iCs/>
        </w:rPr>
        <w:t xml:space="preserve">The IE </w:t>
      </w:r>
      <w:r w:rsidRPr="00E804C9">
        <w:rPr>
          <w:i/>
          <w:iCs/>
        </w:rPr>
        <w:t>SL-GapRequest</w:t>
      </w:r>
      <w:r w:rsidRPr="00E804C9">
        <w:rPr>
          <w:iCs/>
        </w:rPr>
        <w:t xml:space="preserve"> indicates the gaps requested by the UE to receive or transmit sidelink discovery, intra or inter frequency (includings inter-PLMN).</w:t>
      </w:r>
    </w:p>
    <w:p w14:paraId="5537B168" w14:textId="77777777" w:rsidR="009722D5" w:rsidRPr="00E804C9" w:rsidRDefault="009722D5" w:rsidP="009722D5">
      <w:pPr>
        <w:pStyle w:val="TH"/>
      </w:pPr>
      <w:r w:rsidRPr="00E804C9">
        <w:rPr>
          <w:bCs/>
          <w:i/>
          <w:iCs/>
        </w:rPr>
        <w:t>SL-GapRequest</w:t>
      </w:r>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Heading4"/>
      </w:pPr>
      <w:bookmarkStart w:id="11162" w:name="_Toc20487519"/>
      <w:bookmarkStart w:id="11163" w:name="_Toc29342819"/>
      <w:bookmarkStart w:id="11164" w:name="_Toc29343958"/>
      <w:bookmarkStart w:id="11165" w:name="_Toc36567224"/>
      <w:bookmarkStart w:id="11166" w:name="_Toc36810671"/>
      <w:bookmarkStart w:id="11167" w:name="_Toc36847035"/>
      <w:bookmarkStart w:id="11168" w:name="_Toc36939688"/>
      <w:bookmarkStart w:id="11169" w:name="_Toc37082668"/>
      <w:bookmarkStart w:id="11170" w:name="_Toc46481309"/>
      <w:bookmarkStart w:id="11171" w:name="_Toc46482543"/>
      <w:bookmarkStart w:id="11172" w:name="_Toc46483777"/>
      <w:bookmarkStart w:id="11173" w:name="_Toc171495466"/>
      <w:r w:rsidRPr="00E804C9">
        <w:t>–</w:t>
      </w:r>
      <w:r w:rsidRPr="00E804C9">
        <w:tab/>
      </w:r>
      <w:r w:rsidRPr="00E804C9">
        <w:rPr>
          <w:i/>
        </w:rPr>
        <w:t>SL-HoppingConfig</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1E2E1843" w14:textId="77777777" w:rsidR="009722D5" w:rsidRPr="00E804C9" w:rsidRDefault="009722D5" w:rsidP="009722D5">
      <w:pPr>
        <w:keepNext/>
        <w:keepLines/>
        <w:rPr>
          <w:iCs/>
        </w:rPr>
      </w:pPr>
      <w:r w:rsidRPr="00E804C9">
        <w:rPr>
          <w:iCs/>
        </w:rPr>
        <w:t xml:space="preserve">The IE </w:t>
      </w:r>
      <w:r w:rsidRPr="00E804C9">
        <w:rPr>
          <w:i/>
          <w:iCs/>
        </w:rPr>
        <w:t>SL-HoppingConfig</w:t>
      </w:r>
      <w:r w:rsidRPr="00E804C9">
        <w:rPr>
          <w:iCs/>
        </w:rPr>
        <w:t xml:space="preserve"> indicates the hopping configuration used for sidelink.</w:t>
      </w:r>
    </w:p>
    <w:p w14:paraId="69658C24" w14:textId="77777777" w:rsidR="009722D5" w:rsidRPr="00E804C9" w:rsidRDefault="009722D5" w:rsidP="009722D5">
      <w:pPr>
        <w:pStyle w:val="TH"/>
      </w:pPr>
      <w:r w:rsidRPr="00E804C9">
        <w:rPr>
          <w:bCs/>
          <w:i/>
          <w:iCs/>
        </w:rPr>
        <w:t>SL-HoppingConfig</w:t>
      </w:r>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7" type="#_x0000_t75" style="width:37pt;height:20pt" o:ole="">
                  <v:imagedata r:id="rId423" o:title=""/>
                </v:shape>
                <o:OLEObject Type="Embed" ProgID="Equation.3" ShapeID="_x0000_i1237" DrawAspect="Content" ObjectID="_1786437923" r:id="rId424"/>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38" type="#_x0000_t75" style="width:37pt;height:20pt" o:ole="">
                  <v:imagedata r:id="rId425" o:title=""/>
                </v:shape>
                <o:OLEObject Type="Embed" ProgID="Equation.3" ShapeID="_x0000_i1238" DrawAspect="Content" ObjectID="_1786437924" r:id="rId426"/>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39" type="#_x0000_t75" style="width:37pt;height:20pt" o:ole="">
                  <v:imagedata r:id="rId427" o:title=""/>
                </v:shape>
                <o:OLEObject Type="Embed" ProgID="Equation.3" ShapeID="_x0000_i1239" DrawAspect="Content" ObjectID="_1786437925" r:id="rId428"/>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0" type="#_x0000_t75" style="width:23pt;height:18pt" o:ole="">
                  <v:imagedata r:id="rId326" o:title=""/>
                </v:shape>
                <o:OLEObject Type="Embed" ProgID="Equation.3" ShapeID="_x0000_i1240" DrawAspect="Content" ObjectID="_1786437926" r:id="rId429"/>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Heading4"/>
        <w:rPr>
          <w:lang w:eastAsia="zh-CN"/>
        </w:rPr>
      </w:pPr>
      <w:bookmarkStart w:id="11174" w:name="_Toc20487520"/>
      <w:bookmarkStart w:id="11175" w:name="_Toc29342820"/>
      <w:bookmarkStart w:id="11176" w:name="_Toc29343959"/>
      <w:bookmarkStart w:id="11177" w:name="_Toc36567225"/>
      <w:bookmarkStart w:id="11178" w:name="_Toc36810672"/>
      <w:bookmarkStart w:id="11179" w:name="_Toc36847036"/>
      <w:bookmarkStart w:id="11180" w:name="_Toc36939689"/>
      <w:bookmarkStart w:id="11181" w:name="_Toc37082669"/>
      <w:bookmarkStart w:id="11182" w:name="_Toc46481310"/>
      <w:bookmarkStart w:id="11183" w:name="_Toc46482544"/>
      <w:bookmarkStart w:id="11184" w:name="_Toc46483778"/>
      <w:bookmarkStart w:id="11185"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neighboring frequency for </w:t>
      </w:r>
      <w:r w:rsidRPr="00E804C9">
        <w:rPr>
          <w:bCs/>
          <w:kern w:val="2"/>
          <w:lang w:eastAsia="zh-CN"/>
        </w:rPr>
        <w:t>V2X</w:t>
      </w:r>
      <w:r w:rsidRPr="00E804C9">
        <w:rPr>
          <w:lang w:eastAsia="en-GB"/>
        </w:rPr>
        <w:t xml:space="preserve"> sidelink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r w:rsidRPr="00E804C9">
              <w:rPr>
                <w:b/>
                <w:i/>
              </w:rPr>
              <w:t>plmn-IdentityList</w:t>
            </w:r>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PLMN identities of this frequency for reception of V2X sidelink communication</w:t>
            </w:r>
            <w:r w:rsidRPr="00E804C9">
              <w:rPr>
                <w:bCs/>
                <w:kern w:val="2"/>
                <w:lang w:eastAsia="zh-CN"/>
              </w:rPr>
              <w:t>.</w:t>
            </w:r>
            <w:r w:rsidR="00A257CD" w:rsidRPr="00E804C9">
              <w:rPr>
                <w:bCs/>
                <w:kern w:val="2"/>
                <w:lang w:eastAsia="zh-CN"/>
              </w:rPr>
              <w:t xml:space="preserve"> If this field is not present, the UE considers this frequency for reception of V2X sidelink communication concerns the first PLMN entry in the </w:t>
            </w:r>
            <w:r w:rsidR="00A257CD" w:rsidRPr="00E804C9">
              <w:rPr>
                <w:bCs/>
                <w:i/>
                <w:kern w:val="2"/>
                <w:lang w:eastAsia="zh-CN"/>
              </w:rPr>
              <w:t>plmn-IdentityLis</w:t>
            </w:r>
            <w:r w:rsidR="00A257CD" w:rsidRPr="00E804C9">
              <w:rPr>
                <w:bCs/>
                <w:kern w:val="2"/>
                <w:lang w:eastAsia="zh-CN"/>
              </w:rPr>
              <w:t xml:space="preserve">t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r w:rsidRPr="00E804C9">
              <w:rPr>
                <w:b/>
                <w:i/>
                <w:lang w:eastAsia="zh-CN"/>
              </w:rPr>
              <w:t>sl-M</w:t>
            </w:r>
            <w:r w:rsidRPr="00E804C9">
              <w:rPr>
                <w:b/>
                <w:i/>
              </w:rPr>
              <w:t>axTxPower</w:t>
            </w:r>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maximum transmission power for transmitting V2X sidelink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r w:rsidRPr="00E804C9">
              <w:rPr>
                <w:i/>
                <w:lang w:eastAsia="zh-CN"/>
              </w:rPr>
              <w:t>a</w:t>
            </w:r>
            <w:r w:rsidRPr="00E804C9">
              <w:rPr>
                <w:i/>
                <w:lang w:eastAsia="en-GB"/>
              </w:rPr>
              <w:t>dditionalSpectrumEmission</w:t>
            </w:r>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for V2X sidelink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sidelink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r w:rsidRPr="00E804C9">
              <w:rPr>
                <w:i/>
              </w:rPr>
              <w:t>physCellId</w:t>
            </w:r>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r w:rsidRPr="00E804C9">
              <w:rPr>
                <w:i/>
              </w:rPr>
              <w:t>physCellIdList</w:t>
            </w:r>
            <w:r w:rsidRPr="00E804C9">
              <w:t xml:space="preserve">, the configuration is applied to the cell(s) identified by </w:t>
            </w:r>
            <w:r w:rsidRPr="00E804C9">
              <w:rPr>
                <w:i/>
              </w:rPr>
              <w:t>physCellIdList</w:t>
            </w:r>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Heading4"/>
        <w:rPr>
          <w:lang w:eastAsia="zh-CN"/>
        </w:rPr>
      </w:pPr>
      <w:bookmarkStart w:id="11186" w:name="_Toc12746075"/>
      <w:bookmarkStart w:id="11187" w:name="_Toc36810673"/>
      <w:bookmarkStart w:id="11188" w:name="_Toc36847037"/>
      <w:bookmarkStart w:id="11189" w:name="_Toc36939690"/>
      <w:bookmarkStart w:id="11190" w:name="_Toc37082670"/>
      <w:bookmarkStart w:id="11191" w:name="_Toc46481311"/>
      <w:bookmarkStart w:id="11192" w:name="_Toc46482545"/>
      <w:bookmarkStart w:id="11193" w:name="_Toc46483779"/>
      <w:bookmarkStart w:id="11194" w:name="_Toc171495468"/>
      <w:r w:rsidRPr="00E804C9">
        <w:rPr>
          <w:lang w:eastAsia="zh-CN"/>
        </w:rPr>
        <w:t>–</w:t>
      </w:r>
      <w:r w:rsidRPr="00E804C9">
        <w:rPr>
          <w:lang w:eastAsia="zh-CN"/>
        </w:rPr>
        <w:tab/>
      </w:r>
      <w:r w:rsidRPr="00E804C9">
        <w:rPr>
          <w:i/>
          <w:iCs/>
          <w:lang w:eastAsia="zh-CN"/>
        </w:rPr>
        <w:t>SL-</w:t>
      </w:r>
      <w:bookmarkEnd w:id="11186"/>
      <w:r w:rsidRPr="00E804C9">
        <w:rPr>
          <w:i/>
          <w:iCs/>
          <w:lang w:eastAsia="zh-CN"/>
        </w:rPr>
        <w:t>NR-AnchorCarrierFreqList</w:t>
      </w:r>
      <w:bookmarkEnd w:id="11187"/>
      <w:bookmarkEnd w:id="11188"/>
      <w:bookmarkEnd w:id="11189"/>
      <w:bookmarkEnd w:id="11190"/>
      <w:bookmarkEnd w:id="11191"/>
      <w:bookmarkEnd w:id="11192"/>
      <w:bookmarkEnd w:id="11193"/>
      <w:bookmarkEnd w:id="11194"/>
    </w:p>
    <w:p w14:paraId="7DF5C554" w14:textId="77777777" w:rsidR="00F450A4" w:rsidRPr="00E804C9" w:rsidRDefault="00F450A4" w:rsidP="00F450A4">
      <w:pPr>
        <w:keepNext/>
        <w:keepLines/>
        <w:rPr>
          <w:iCs/>
        </w:rPr>
      </w:pPr>
      <w:r w:rsidRPr="00E804C9">
        <w:rPr>
          <w:iCs/>
        </w:rPr>
        <w:t xml:space="preserve">The IE </w:t>
      </w:r>
      <w:r w:rsidRPr="00E804C9">
        <w:rPr>
          <w:i/>
          <w:iCs/>
        </w:rPr>
        <w:t>SL-NR-AnchorCarrierFreqList</w:t>
      </w:r>
      <w:r w:rsidRPr="00E804C9">
        <w:rPr>
          <w:iCs/>
        </w:rPr>
        <w:t xml:space="preserve"> specifies the NR anchor frequencies i.e. frequencies that include inter-carrier resource configuration for V2X sidelink communication.</w:t>
      </w:r>
    </w:p>
    <w:p w14:paraId="58A016DC" w14:textId="77777777" w:rsidR="00F450A4" w:rsidRPr="00E804C9" w:rsidRDefault="00F450A4" w:rsidP="00F450A4">
      <w:pPr>
        <w:pStyle w:val="TH"/>
      </w:pPr>
      <w:r w:rsidRPr="00E804C9">
        <w:rPr>
          <w:bCs/>
          <w:i/>
          <w:iCs/>
        </w:rPr>
        <w:t>SL-NR-AnchorCarrierFreqList</w:t>
      </w:r>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Heading4"/>
      </w:pPr>
      <w:bookmarkStart w:id="11195" w:name="_Toc20487521"/>
      <w:bookmarkStart w:id="11196" w:name="_Toc29342821"/>
      <w:bookmarkStart w:id="11197" w:name="_Toc29343960"/>
      <w:bookmarkStart w:id="11198" w:name="_Toc36567226"/>
      <w:bookmarkStart w:id="11199" w:name="_Toc36810674"/>
      <w:bookmarkStart w:id="11200" w:name="_Toc36847038"/>
      <w:bookmarkStart w:id="11201" w:name="_Toc36939691"/>
      <w:bookmarkStart w:id="11202" w:name="_Toc37082671"/>
      <w:bookmarkStart w:id="11203" w:name="_Toc46481312"/>
      <w:bookmarkStart w:id="11204" w:name="_Toc46482546"/>
      <w:bookmarkStart w:id="11205" w:name="_Toc46483780"/>
      <w:bookmarkStart w:id="11206"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195"/>
      <w:bookmarkEnd w:id="11196"/>
      <w:bookmarkEnd w:id="11197"/>
      <w:bookmarkEnd w:id="11198"/>
      <w:bookmarkEnd w:id="11199"/>
      <w:bookmarkEnd w:id="11200"/>
      <w:bookmarkEnd w:id="11201"/>
      <w:bookmarkEnd w:id="11202"/>
      <w:bookmarkEnd w:id="11203"/>
      <w:bookmarkEnd w:id="11204"/>
      <w:bookmarkEnd w:id="11205"/>
      <w:bookmarkEnd w:id="11206"/>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element</w:t>
      </w:r>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r w:rsidRPr="00E804C9">
              <w:rPr>
                <w:b/>
                <w:i/>
                <w:lang w:eastAsia="zh-CN"/>
              </w:rPr>
              <w:t>offsetDFN</w:t>
            </w:r>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sidelink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r w:rsidRPr="00E804C9">
              <w:rPr>
                <w:b/>
                <w:i/>
              </w:rPr>
              <w:t>physCellId</w:t>
            </w:r>
            <w:r w:rsidRPr="00E804C9">
              <w:rPr>
                <w:b/>
                <w:i/>
                <w:lang w:eastAsia="zh-CN"/>
              </w:rPr>
              <w:t>List</w:t>
            </w:r>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r w:rsidRPr="00E804C9">
              <w:rPr>
                <w:b/>
                <w:i/>
              </w:rPr>
              <w:t>typeTxSync</w:t>
            </w:r>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synchronization type (i.e. eNB or GNSS) for performing V2X sidelink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sidelink communication.</w:t>
            </w:r>
            <w:r w:rsidR="005B4C12" w:rsidRPr="00E804C9">
              <w:t xml:space="preserve"> This field is absent within </w:t>
            </w:r>
            <w:r w:rsidR="005B4C12" w:rsidRPr="00E804C9">
              <w:rPr>
                <w:i/>
              </w:rPr>
              <w:t>v2x-InterFreqInfoList</w:t>
            </w:r>
            <w:r w:rsidR="005B4C12" w:rsidRPr="00E804C9">
              <w:t xml:space="preserve"> included in </w:t>
            </w:r>
            <w:r w:rsidR="005B4C12" w:rsidRPr="00E804C9">
              <w:rPr>
                <w:i/>
              </w:rPr>
              <w:t>RRCConnectionReconfiguration</w:t>
            </w:r>
            <w:r w:rsidR="005B4C12" w:rsidRPr="00E804C9">
              <w:t xml:space="preserve"> except if received with </w:t>
            </w:r>
            <w:r w:rsidR="005B4C12" w:rsidRPr="00E804C9">
              <w:rPr>
                <w:i/>
              </w:rPr>
              <w:t>MobilityControlInfo</w:t>
            </w:r>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Heading4"/>
      </w:pPr>
      <w:bookmarkStart w:id="11207" w:name="_Toc20487522"/>
      <w:bookmarkStart w:id="11208" w:name="_Toc29342822"/>
      <w:bookmarkStart w:id="11209" w:name="_Toc29343961"/>
      <w:bookmarkStart w:id="11210" w:name="_Toc36567227"/>
      <w:bookmarkStart w:id="11211" w:name="_Toc36810675"/>
      <w:bookmarkStart w:id="11212" w:name="_Toc36847039"/>
      <w:bookmarkStart w:id="11213" w:name="_Toc36939692"/>
      <w:bookmarkStart w:id="11214" w:name="_Toc37082672"/>
      <w:bookmarkStart w:id="11215" w:name="_Toc46481313"/>
      <w:bookmarkStart w:id="11216" w:name="_Toc46482547"/>
      <w:bookmarkStart w:id="11217" w:name="_Toc46483781"/>
      <w:bookmarkStart w:id="11218" w:name="_Toc171495470"/>
      <w:r w:rsidRPr="00E804C9">
        <w:t>–</w:t>
      </w:r>
      <w:r w:rsidRPr="00E804C9">
        <w:tab/>
      </w:r>
      <w:r w:rsidRPr="00E804C9">
        <w:rPr>
          <w:i/>
        </w:rPr>
        <w:t>SL-OffsetIndicator</w:t>
      </w:r>
      <w:bookmarkEnd w:id="11207"/>
      <w:bookmarkEnd w:id="11208"/>
      <w:bookmarkEnd w:id="11209"/>
      <w:bookmarkEnd w:id="11210"/>
      <w:bookmarkEnd w:id="11211"/>
      <w:bookmarkEnd w:id="11212"/>
      <w:bookmarkEnd w:id="11213"/>
      <w:bookmarkEnd w:id="11214"/>
      <w:bookmarkEnd w:id="11215"/>
      <w:bookmarkEnd w:id="11216"/>
      <w:bookmarkEnd w:id="11217"/>
      <w:bookmarkEnd w:id="11218"/>
    </w:p>
    <w:p w14:paraId="19A7199C" w14:textId="77777777" w:rsidR="009722D5" w:rsidRPr="00E804C9" w:rsidRDefault="009722D5" w:rsidP="009722D5">
      <w:pPr>
        <w:keepNext/>
        <w:keepLines/>
        <w:rPr>
          <w:iCs/>
        </w:rPr>
      </w:pPr>
      <w:r w:rsidRPr="00E804C9">
        <w:rPr>
          <w:iCs/>
        </w:rPr>
        <w:t xml:space="preserve">The IE </w:t>
      </w:r>
      <w:r w:rsidRPr="00E804C9">
        <w:rPr>
          <w:i/>
          <w:iCs/>
        </w:rPr>
        <w:t>SL-OffsetIndicator</w:t>
      </w:r>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OffsetIndicator</w:t>
      </w:r>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r w:rsidRPr="00E804C9">
              <w:rPr>
                <w:i/>
                <w:lang w:eastAsia="en-GB"/>
              </w:rPr>
              <w:t>sc-TF-ResourceConfig</w:t>
            </w:r>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Heading4"/>
        <w:rPr>
          <w:lang w:eastAsia="zh-CN"/>
        </w:rPr>
      </w:pPr>
      <w:bookmarkStart w:id="11219" w:name="_Toc20487523"/>
      <w:bookmarkStart w:id="11220" w:name="_Toc29342823"/>
      <w:bookmarkStart w:id="11221" w:name="_Toc29343962"/>
      <w:bookmarkStart w:id="11222" w:name="_Toc36567228"/>
      <w:bookmarkStart w:id="11223" w:name="_Toc36810676"/>
      <w:bookmarkStart w:id="11224" w:name="_Toc36847040"/>
      <w:bookmarkStart w:id="11225" w:name="_Toc36939693"/>
      <w:bookmarkStart w:id="11226" w:name="_Toc37082673"/>
      <w:bookmarkStart w:id="11227" w:name="_Toc46481314"/>
      <w:bookmarkStart w:id="11228" w:name="_Toc46482548"/>
      <w:bookmarkStart w:id="11229" w:name="_Toc46483782"/>
      <w:bookmarkStart w:id="11230" w:name="_Toc171495471"/>
      <w:r w:rsidRPr="00E804C9">
        <w:t>–</w:t>
      </w:r>
      <w:r w:rsidRPr="00E804C9">
        <w:tab/>
      </w:r>
      <w:r w:rsidRPr="00E804C9">
        <w:rPr>
          <w:i/>
        </w:rPr>
        <w:t>SL-</w:t>
      </w:r>
      <w:r w:rsidRPr="00E804C9">
        <w:rPr>
          <w:i/>
          <w:lang w:eastAsia="zh-CN"/>
        </w:rPr>
        <w:t>P2X-ResourceSelectionConfig</w:t>
      </w:r>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SimSun"/>
          <w:iCs/>
          <w:lang w:eastAsia="zh-CN"/>
        </w:rPr>
        <w:t>related V2X</w:t>
      </w:r>
      <w:r w:rsidR="00584984" w:rsidRPr="00E804C9">
        <w:rPr>
          <w:iCs/>
          <w:lang w:eastAsia="zh-CN"/>
        </w:rPr>
        <w:t xml:space="preserve"> </w:t>
      </w:r>
      <w:r w:rsidRPr="00E804C9">
        <w:rPr>
          <w:iCs/>
          <w:lang w:eastAsia="zh-CN"/>
        </w:rPr>
        <w:t>sidelink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r w:rsidRPr="00E804C9">
              <w:rPr>
                <w:b/>
                <w:i/>
                <w:lang w:eastAsia="zh-CN"/>
              </w:rPr>
              <w:t>partialSensing</w:t>
            </w:r>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r w:rsidRPr="00E804C9">
              <w:rPr>
                <w:b/>
                <w:i/>
                <w:lang w:eastAsia="zh-CN"/>
              </w:rPr>
              <w:t>randomSelection</w:t>
            </w:r>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Heading4"/>
      </w:pPr>
      <w:bookmarkStart w:id="11231" w:name="_Toc20487524"/>
      <w:bookmarkStart w:id="11232" w:name="_Toc29342824"/>
      <w:bookmarkStart w:id="11233" w:name="_Toc29343963"/>
      <w:bookmarkStart w:id="11234" w:name="_Toc36567229"/>
      <w:bookmarkStart w:id="11235" w:name="_Toc36810677"/>
      <w:bookmarkStart w:id="11236" w:name="_Toc36847041"/>
      <w:bookmarkStart w:id="11237" w:name="_Toc36939694"/>
      <w:bookmarkStart w:id="11238" w:name="_Toc37082674"/>
      <w:bookmarkStart w:id="11239" w:name="_Toc46481315"/>
      <w:bookmarkStart w:id="11240" w:name="_Toc46482549"/>
      <w:bookmarkStart w:id="11241" w:name="_Toc46483783"/>
      <w:bookmarkStart w:id="11242" w:name="_Toc171495472"/>
      <w:r w:rsidRPr="00E804C9">
        <w:t>–</w:t>
      </w:r>
      <w:r w:rsidRPr="00E804C9">
        <w:tab/>
      </w:r>
      <w:r w:rsidRPr="00E804C9">
        <w:rPr>
          <w:i/>
        </w:rPr>
        <w:t>SL-PeriodComm</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6639ACAF" w14:textId="77777777" w:rsidR="009722D5" w:rsidRPr="00E804C9" w:rsidRDefault="009722D5" w:rsidP="009722D5">
      <w:pPr>
        <w:keepNext/>
        <w:keepLines/>
        <w:rPr>
          <w:iCs/>
        </w:rPr>
      </w:pPr>
      <w:r w:rsidRPr="00E804C9">
        <w:rPr>
          <w:iCs/>
        </w:rPr>
        <w:t xml:space="preserve">The IE </w:t>
      </w:r>
      <w:r w:rsidRPr="00E804C9">
        <w:rPr>
          <w:i/>
          <w:iCs/>
        </w:rPr>
        <w:t>SL-PeriodComm</w:t>
      </w:r>
      <w:r w:rsidRPr="00E804C9">
        <w:rPr>
          <w:iCs/>
        </w:rPr>
        <w:t xml:space="preserve"> indicates the period over which resources allocated in a cell for sidelink communication.</w:t>
      </w:r>
    </w:p>
    <w:p w14:paraId="4DA29901" w14:textId="77777777" w:rsidR="009722D5" w:rsidRPr="00E804C9" w:rsidRDefault="009722D5" w:rsidP="009722D5">
      <w:pPr>
        <w:pStyle w:val="TH"/>
      </w:pPr>
      <w:r w:rsidRPr="00E804C9">
        <w:rPr>
          <w:bCs/>
          <w:i/>
          <w:iCs/>
        </w:rPr>
        <w:t>SL-PeriodComm</w:t>
      </w:r>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Heading4"/>
      </w:pPr>
      <w:bookmarkStart w:id="11243" w:name="_Toc20487525"/>
      <w:bookmarkStart w:id="11244" w:name="_Toc29342825"/>
      <w:bookmarkStart w:id="11245" w:name="_Toc29343964"/>
      <w:bookmarkStart w:id="11246" w:name="_Toc36567230"/>
      <w:bookmarkStart w:id="11247" w:name="_Toc36810678"/>
      <w:bookmarkStart w:id="11248" w:name="_Toc36847042"/>
      <w:bookmarkStart w:id="11249" w:name="_Toc36939695"/>
      <w:bookmarkStart w:id="11250" w:name="_Toc37082675"/>
      <w:bookmarkStart w:id="11251" w:name="_Toc46481316"/>
      <w:bookmarkStart w:id="11252" w:name="_Toc46482550"/>
      <w:bookmarkStart w:id="11253" w:name="_Toc46483784"/>
      <w:bookmarkStart w:id="11254" w:name="_Toc171495473"/>
      <w:r w:rsidRPr="00E804C9">
        <w:t>–</w:t>
      </w:r>
      <w:r w:rsidRPr="00E804C9">
        <w:tab/>
      </w:r>
      <w:r w:rsidRPr="00E804C9">
        <w:rPr>
          <w:i/>
        </w:rPr>
        <w:t>SL-Priority</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sidelink communication, or of a logical channel group used in case of scheduled sidelink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Heading4"/>
        <w:rPr>
          <w:lang w:eastAsia="zh-CN"/>
        </w:rPr>
      </w:pPr>
      <w:bookmarkStart w:id="11255" w:name="_Toc20487526"/>
      <w:bookmarkStart w:id="11256" w:name="_Toc29342826"/>
      <w:bookmarkStart w:id="11257" w:name="_Toc29343965"/>
      <w:bookmarkStart w:id="11258" w:name="_Toc36567231"/>
      <w:bookmarkStart w:id="11259" w:name="_Toc36810679"/>
      <w:bookmarkStart w:id="11260" w:name="_Toc36847043"/>
      <w:bookmarkStart w:id="11261" w:name="_Toc36939696"/>
      <w:bookmarkStart w:id="11262" w:name="_Toc37082676"/>
      <w:bookmarkStart w:id="11263" w:name="_Toc46481317"/>
      <w:bookmarkStart w:id="11264" w:name="_Toc46482551"/>
      <w:bookmarkStart w:id="11265" w:name="_Toc46483785"/>
      <w:bookmarkStart w:id="11266" w:name="_Toc171495474"/>
      <w:r w:rsidRPr="00E804C9">
        <w:t>–</w:t>
      </w:r>
      <w:r w:rsidRPr="00E804C9">
        <w:tab/>
      </w:r>
      <w:r w:rsidRPr="00E804C9">
        <w:rPr>
          <w:i/>
          <w:lang w:eastAsia="zh-CN"/>
        </w:rPr>
        <w:t>SL-P</w:t>
      </w:r>
      <w:r w:rsidRPr="00E804C9">
        <w:rPr>
          <w:i/>
        </w:rPr>
        <w:t>SSCH-TxConfig</w:t>
      </w:r>
      <w:r w:rsidR="00A257CD" w:rsidRPr="00E804C9">
        <w:rPr>
          <w:i/>
        </w:rPr>
        <w:t>List</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0C5E22A9" w14:textId="77777777" w:rsidR="009722D5" w:rsidRPr="00E804C9" w:rsidRDefault="009722D5" w:rsidP="009722D5">
      <w:r w:rsidRPr="00E804C9">
        <w:t xml:space="preserve">The IE </w:t>
      </w:r>
      <w:r w:rsidRPr="00E804C9">
        <w:rPr>
          <w:i/>
          <w:lang w:eastAsia="zh-CN"/>
        </w:rPr>
        <w:t>SL-PSSCH-TxConfig</w:t>
      </w:r>
      <w:r w:rsidR="00A257CD" w:rsidRPr="00E804C9">
        <w:rPr>
          <w:i/>
          <w:lang w:eastAsia="zh-CN"/>
        </w:rPr>
        <w:t>List</w:t>
      </w:r>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TxConfig</w:t>
      </w:r>
      <w:r w:rsidR="00A257CD" w:rsidRPr="00E804C9">
        <w:rPr>
          <w:i/>
          <w:lang w:eastAsia="zh-CN"/>
        </w:rPr>
        <w:t>List</w:t>
      </w:r>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TxConfigList</w:t>
      </w:r>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TxConfigList</w:t>
      </w:r>
      <w:r w:rsidRPr="00E804C9">
        <w:rPr>
          <w:lang w:eastAsia="zh-CN"/>
        </w:rPr>
        <w:t>.</w:t>
      </w:r>
      <w:r w:rsidR="00A257CD" w:rsidRPr="00E804C9">
        <w:rPr>
          <w:lang w:eastAsia="zh-CN"/>
        </w:rPr>
        <w:t xml:space="preserve"> </w:t>
      </w:r>
      <w:r w:rsidR="00A257CD" w:rsidRPr="00E804C9">
        <w:t xml:space="preserve">Only one IE </w:t>
      </w:r>
      <w:r w:rsidR="00A257CD" w:rsidRPr="00E804C9">
        <w:rPr>
          <w:i/>
        </w:rPr>
        <w:t>SL-PSSCH-TxConfig</w:t>
      </w:r>
      <w:r w:rsidR="00A257CD" w:rsidRPr="00E804C9">
        <w:rPr>
          <w:rFonts w:cs="Courier New"/>
        </w:rPr>
        <w:t xml:space="preserve"> is provided per </w:t>
      </w:r>
      <w:r w:rsidR="00A257CD" w:rsidRPr="00E804C9">
        <w:rPr>
          <w:rFonts w:cs="Courier New"/>
          <w:i/>
        </w:rPr>
        <w:t>typeTxSync</w:t>
      </w:r>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TxConfig</w:t>
      </w:r>
      <w:r w:rsidR="00A257CD" w:rsidRPr="00E804C9">
        <w:rPr>
          <w:bCs/>
          <w:i/>
          <w:iCs/>
          <w:lang w:eastAsia="zh-CN"/>
        </w:rPr>
        <w:t>List</w:t>
      </w:r>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TxConfig</w:t>
            </w:r>
            <w:r w:rsidR="00A257CD" w:rsidRPr="00E804C9">
              <w:rPr>
                <w:i/>
                <w:lang w:eastAsia="zh-CN"/>
              </w:rPr>
              <w:t>List</w:t>
            </w:r>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r w:rsidRPr="00E804C9">
              <w:rPr>
                <w:b/>
                <w:i/>
                <w:lang w:eastAsia="zh-CN"/>
              </w:rPr>
              <w:t>allowedRetxNumberPSSCH</w:t>
            </w:r>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r w:rsidRPr="00E804C9">
              <w:rPr>
                <w:b/>
                <w:i/>
                <w:lang w:eastAsia="zh-CN"/>
              </w:rPr>
              <w:t>maxTxPower</w:t>
            </w:r>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r w:rsidRPr="00E804C9">
              <w:rPr>
                <w:b/>
                <w:i/>
                <w:lang w:eastAsia="zh-CN"/>
              </w:rPr>
              <w:t>m</w:t>
            </w:r>
            <w:r w:rsidRPr="00E804C9">
              <w:rPr>
                <w:b/>
                <w:i/>
              </w:rPr>
              <w:t>inMCS</w:t>
            </w:r>
            <w:r w:rsidRPr="00E804C9">
              <w:rPr>
                <w:b/>
                <w:i/>
                <w:lang w:eastAsia="zh-CN"/>
              </w:rPr>
              <w:t>-</w:t>
            </w:r>
            <w:r w:rsidRPr="00E804C9">
              <w:rPr>
                <w:b/>
                <w:i/>
              </w:rPr>
              <w:t>PSSCH</w:t>
            </w:r>
            <w:r w:rsidRPr="00E804C9">
              <w:rPr>
                <w:b/>
                <w:i/>
                <w:lang w:eastAsia="zh-CN"/>
              </w:rPr>
              <w:t>, max</w:t>
            </w:r>
            <w:r w:rsidRPr="00E804C9">
              <w:rPr>
                <w:b/>
                <w:i/>
              </w:rPr>
              <w:t>MCS</w:t>
            </w:r>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r w:rsidRPr="00E804C9">
              <w:rPr>
                <w:b/>
                <w:i/>
                <w:lang w:eastAsia="zh-CN"/>
              </w:rPr>
              <w:t>minSubchannel-NumberPSSCH, maxSubchannel-NumberPSSCH</w:t>
            </w:r>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r w:rsidRPr="00E804C9">
              <w:rPr>
                <w:b/>
                <w:i/>
                <w:lang w:eastAsia="zh-CN"/>
              </w:rPr>
              <w:t>thresUE-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r w:rsidRPr="00E804C9">
              <w:rPr>
                <w:b/>
                <w:i/>
                <w:lang w:eastAsia="zh-CN"/>
              </w:rPr>
              <w:t>typeTxSync</w:t>
            </w:r>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eNB, only </w:t>
            </w:r>
            <w:r w:rsidRPr="00E804C9">
              <w:rPr>
                <w:i/>
                <w:lang w:eastAsia="zh-CN"/>
              </w:rPr>
              <w:t>gnss</w:t>
            </w:r>
            <w:r w:rsidRPr="00E804C9">
              <w:rPr>
                <w:lang w:eastAsia="zh-CN"/>
              </w:rPr>
              <w:t xml:space="preserve"> and </w:t>
            </w:r>
            <w:r w:rsidRPr="00E804C9">
              <w:rPr>
                <w:i/>
                <w:lang w:eastAsia="zh-CN"/>
              </w:rPr>
              <w:t>enb</w:t>
            </w:r>
            <w:r w:rsidRPr="00E804C9">
              <w:rPr>
                <w:lang w:eastAsia="zh-CN"/>
              </w:rPr>
              <w:t xml:space="preserve"> can be configured; and for pre-configuration, only </w:t>
            </w:r>
            <w:r w:rsidRPr="00E804C9">
              <w:rPr>
                <w:i/>
                <w:lang w:eastAsia="zh-CN"/>
              </w:rPr>
              <w:t>gnss</w:t>
            </w:r>
            <w:r w:rsidRPr="00E804C9">
              <w:rPr>
                <w:lang w:eastAsia="zh-CN"/>
              </w:rPr>
              <w:t xml:space="preserve"> and </w:t>
            </w:r>
            <w:r w:rsidRPr="00E804C9">
              <w:rPr>
                <w:i/>
                <w:lang w:eastAsia="zh-CN"/>
              </w:rPr>
              <w:t>ue</w:t>
            </w:r>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r w:rsidRPr="00E804C9">
              <w:rPr>
                <w:b/>
                <w:i/>
              </w:rPr>
              <w:t>parametersAbove</w:t>
            </w:r>
            <w:r w:rsidRPr="00E804C9">
              <w:rPr>
                <w:b/>
                <w:i/>
                <w:lang w:eastAsia="zh-CN"/>
              </w:rPr>
              <w:t>Thres</w:t>
            </w:r>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r w:rsidRPr="00E804C9">
              <w:rPr>
                <w:i/>
                <w:lang w:eastAsia="zh-CN"/>
              </w:rPr>
              <w:t>thresUE-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r w:rsidRPr="00E804C9">
              <w:rPr>
                <w:b/>
                <w:i/>
              </w:rPr>
              <w:t>parameters</w:t>
            </w:r>
            <w:r w:rsidRPr="00E804C9">
              <w:rPr>
                <w:b/>
                <w:i/>
                <w:lang w:eastAsia="zh-CN"/>
              </w:rPr>
              <w:t>BelowThres</w:t>
            </w:r>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r w:rsidRPr="00E804C9">
              <w:rPr>
                <w:i/>
                <w:lang w:eastAsia="zh-CN"/>
              </w:rPr>
              <w:t>thresUE-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Heading4"/>
        <w:rPr>
          <w:i/>
        </w:rPr>
      </w:pPr>
      <w:bookmarkStart w:id="11267" w:name="_Toc29342827"/>
      <w:bookmarkStart w:id="11268" w:name="_Toc29343966"/>
      <w:bookmarkStart w:id="11269" w:name="_Toc36567232"/>
      <w:bookmarkStart w:id="11270" w:name="_Toc36810680"/>
      <w:bookmarkStart w:id="11271" w:name="_Toc36847044"/>
      <w:bookmarkStart w:id="11272" w:name="_Toc36939697"/>
      <w:bookmarkStart w:id="11273" w:name="_Toc37082677"/>
      <w:bookmarkStart w:id="11274" w:name="_Toc46481318"/>
      <w:bookmarkStart w:id="11275" w:name="_Toc46482552"/>
      <w:bookmarkStart w:id="11276" w:name="_Toc46483786"/>
      <w:bookmarkStart w:id="11277" w:name="_Toc171495475"/>
      <w:r w:rsidRPr="00E804C9">
        <w:rPr>
          <w:i/>
        </w:rPr>
        <w:t>–</w:t>
      </w:r>
      <w:r w:rsidRPr="00E804C9">
        <w:rPr>
          <w:i/>
        </w:rPr>
        <w:tab/>
        <w:t>SL-Reliability</w:t>
      </w:r>
      <w:bookmarkEnd w:id="11267"/>
      <w:bookmarkEnd w:id="11268"/>
      <w:bookmarkEnd w:id="11269"/>
      <w:bookmarkEnd w:id="11270"/>
      <w:bookmarkEnd w:id="11271"/>
      <w:bookmarkEnd w:id="11272"/>
      <w:bookmarkEnd w:id="11273"/>
      <w:bookmarkEnd w:id="11274"/>
      <w:bookmarkEnd w:id="11275"/>
      <w:bookmarkEnd w:id="11276"/>
      <w:bookmarkEnd w:id="11277"/>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sidelink communication resources </w:t>
      </w:r>
      <w:r w:rsidRPr="00E804C9">
        <w:rPr>
          <w:lang w:eastAsia="zh-CN"/>
        </w:rPr>
        <w:t xml:space="preserve">or traffic reliability(ies) </w:t>
      </w:r>
      <w:r w:rsidRPr="00E804C9">
        <w:rPr>
          <w:lang w:eastAsia="en-GB"/>
        </w:rPr>
        <w:t>associated with the reported traffic pattern for V2X sidelink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Heading4"/>
      </w:pPr>
      <w:bookmarkStart w:id="11278" w:name="_Toc20487527"/>
      <w:bookmarkStart w:id="11279" w:name="_Toc29342828"/>
      <w:bookmarkStart w:id="11280" w:name="_Toc29343967"/>
      <w:bookmarkStart w:id="11281" w:name="_Toc36567233"/>
      <w:bookmarkStart w:id="11282" w:name="_Toc36810681"/>
      <w:bookmarkStart w:id="11283" w:name="_Toc36847045"/>
      <w:bookmarkStart w:id="11284" w:name="_Toc36939698"/>
      <w:bookmarkStart w:id="11285" w:name="_Toc37082678"/>
      <w:bookmarkStart w:id="11286" w:name="_Toc46481319"/>
      <w:bookmarkStart w:id="11287" w:name="_Toc46482553"/>
      <w:bookmarkStart w:id="11288" w:name="_Toc46483787"/>
      <w:bookmarkStart w:id="11289" w:name="_Toc171495476"/>
      <w:r w:rsidRPr="00E804C9">
        <w:t>–</w:t>
      </w:r>
      <w:r w:rsidRPr="00E804C9">
        <w:tab/>
      </w:r>
      <w:r w:rsidRPr="00E804C9">
        <w:rPr>
          <w:i/>
        </w:rPr>
        <w:t>SL-RestrictResourceReservationPeriod</w:t>
      </w:r>
      <w:r w:rsidR="00A257CD" w:rsidRPr="00E804C9">
        <w:rPr>
          <w:i/>
        </w:rPr>
        <w:t>List</w:t>
      </w:r>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65EA15E4" w14:textId="77777777" w:rsidR="009722D5" w:rsidRPr="00E804C9" w:rsidRDefault="009722D5" w:rsidP="009722D5">
      <w:r w:rsidRPr="00E804C9">
        <w:t xml:space="preserve">The IE </w:t>
      </w:r>
      <w:r w:rsidRPr="00E804C9">
        <w:rPr>
          <w:i/>
        </w:rPr>
        <w:t>SL-RestrictResourceReservationPeriod</w:t>
      </w:r>
      <w:r w:rsidR="00A257CD" w:rsidRPr="00E804C9">
        <w:rPr>
          <w:i/>
        </w:rPr>
        <w:t>List</w:t>
      </w:r>
      <w:r w:rsidRPr="00E804C9">
        <w:t xml:space="preserve"> indicates </w:t>
      </w:r>
      <w:r w:rsidRPr="00E804C9">
        <w:rPr>
          <w:bCs/>
          <w:kern w:val="2"/>
          <w:lang w:eastAsia="zh-CN"/>
        </w:rPr>
        <w:t>which values are allowed for the signaling of the resource reservation period in PSCCH for V2X sidelink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RestrictResourceReservationPeriod</w:t>
      </w:r>
      <w:r w:rsidR="00A257CD" w:rsidRPr="00E804C9">
        <w:rPr>
          <w:i/>
        </w:rPr>
        <w:t>List</w:t>
      </w:r>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sidelink communication.</w:t>
            </w:r>
          </w:p>
        </w:tc>
      </w:tr>
    </w:tbl>
    <w:p w14:paraId="64E6287B" w14:textId="77777777" w:rsidR="009722D5" w:rsidRPr="00E804C9" w:rsidRDefault="009722D5" w:rsidP="009722D5"/>
    <w:p w14:paraId="6CABD5D7" w14:textId="77777777" w:rsidR="009722D5" w:rsidRPr="00E804C9" w:rsidRDefault="009722D5" w:rsidP="009722D5">
      <w:pPr>
        <w:pStyle w:val="Heading4"/>
      </w:pPr>
      <w:bookmarkStart w:id="11290" w:name="_Toc20487528"/>
      <w:bookmarkStart w:id="11291" w:name="_Toc29342829"/>
      <w:bookmarkStart w:id="11292" w:name="_Toc29343968"/>
      <w:bookmarkStart w:id="11293" w:name="_Toc36567234"/>
      <w:bookmarkStart w:id="11294" w:name="_Toc36810682"/>
      <w:bookmarkStart w:id="11295" w:name="_Toc36847046"/>
      <w:bookmarkStart w:id="11296" w:name="_Toc36939699"/>
      <w:bookmarkStart w:id="11297" w:name="_Toc37082679"/>
      <w:bookmarkStart w:id="11298" w:name="_Toc46481320"/>
      <w:bookmarkStart w:id="11299" w:name="_Toc46482554"/>
      <w:bookmarkStart w:id="11300" w:name="_Toc46483788"/>
      <w:bookmarkStart w:id="11301" w:name="_Toc171495477"/>
      <w:r w:rsidRPr="00E804C9">
        <w:t>–</w:t>
      </w:r>
      <w:r w:rsidRPr="00E804C9">
        <w:tab/>
      </w:r>
      <w:r w:rsidRPr="00E804C9">
        <w:rPr>
          <w:i/>
        </w:rPr>
        <w:t>SLSSID</w:t>
      </w:r>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Heading4"/>
      </w:pPr>
      <w:bookmarkStart w:id="11302" w:name="_Toc20487529"/>
      <w:bookmarkStart w:id="11303" w:name="_Toc29342830"/>
      <w:bookmarkStart w:id="11304" w:name="_Toc29343969"/>
      <w:bookmarkStart w:id="11305" w:name="_Toc36567235"/>
      <w:bookmarkStart w:id="11306" w:name="_Toc36810683"/>
      <w:bookmarkStart w:id="11307" w:name="_Toc36847047"/>
      <w:bookmarkStart w:id="11308" w:name="_Toc36939700"/>
      <w:bookmarkStart w:id="11309" w:name="_Toc37082680"/>
      <w:bookmarkStart w:id="11310" w:name="_Toc46481321"/>
      <w:bookmarkStart w:id="11311" w:name="_Toc46482555"/>
      <w:bookmarkStart w:id="11312" w:name="_Toc46483789"/>
      <w:bookmarkStart w:id="11313" w:name="_Toc171495478"/>
      <w:r w:rsidRPr="00E804C9">
        <w:t>–</w:t>
      </w:r>
      <w:r w:rsidRPr="00E804C9">
        <w:tab/>
      </w:r>
      <w:r w:rsidRPr="00E804C9">
        <w:rPr>
          <w:i/>
          <w:lang w:eastAsia="zh-CN"/>
        </w:rPr>
        <w:t>SL-SyncAllowed</w:t>
      </w:r>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sidelink communication</w:t>
      </w:r>
      <w:r w:rsidRPr="00E804C9">
        <w:t>.</w:t>
      </w:r>
    </w:p>
    <w:p w14:paraId="04DD7A18" w14:textId="77777777" w:rsidR="009722D5" w:rsidRPr="00E804C9" w:rsidRDefault="009722D5" w:rsidP="009722D5">
      <w:pPr>
        <w:pStyle w:val="TH"/>
      </w:pPr>
      <w:r w:rsidRPr="00E804C9">
        <w:rPr>
          <w:i/>
          <w:lang w:eastAsia="zh-CN"/>
        </w:rPr>
        <w:t>SL-SyncAllowed</w:t>
      </w:r>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t>SL-SyncAllowed</w:t>
            </w:r>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r w:rsidRPr="00E804C9">
              <w:rPr>
                <w:b/>
                <w:i/>
                <w:lang w:eastAsia="zh-CN"/>
              </w:rPr>
              <w:t>enb-Sync</w:t>
            </w:r>
          </w:p>
          <w:p w14:paraId="75F05EC1" w14:textId="77777777" w:rsidR="009722D5" w:rsidRPr="00E804C9" w:rsidRDefault="009722D5" w:rsidP="005411BB">
            <w:pPr>
              <w:pStyle w:val="TAL"/>
              <w:rPr>
                <w:b/>
                <w:i/>
                <w:lang w:eastAsia="zh-CN"/>
              </w:rPr>
            </w:pPr>
            <w:r w:rsidRPr="00E804C9">
              <w:rPr>
                <w:bCs/>
                <w:kern w:val="2"/>
                <w:lang w:eastAsia="zh-CN"/>
              </w:rPr>
              <w:t>If configured, the (pre-) configured resources can be used if the UE is directly or indirectly synchronized to eNB (i.e., synchronized to a reference UE which is directly synchronized to eNB)</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r w:rsidRPr="00E804C9">
              <w:rPr>
                <w:b/>
                <w:i/>
                <w:lang w:eastAsia="zh-CN"/>
              </w:rPr>
              <w:t>gnss-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r w:rsidRPr="00E804C9">
              <w:rPr>
                <w:b/>
                <w:i/>
                <w:lang w:eastAsia="zh-CN"/>
              </w:rPr>
              <w:t>ue-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804C9" w:rsidRDefault="009722D5" w:rsidP="009722D5"/>
    <w:p w14:paraId="2D6ED48F" w14:textId="77777777" w:rsidR="009722D5" w:rsidRPr="00E804C9" w:rsidRDefault="009722D5" w:rsidP="009722D5">
      <w:pPr>
        <w:pStyle w:val="Heading4"/>
      </w:pPr>
      <w:bookmarkStart w:id="11314" w:name="_Toc20487530"/>
      <w:bookmarkStart w:id="11315" w:name="_Toc29342831"/>
      <w:bookmarkStart w:id="11316" w:name="_Toc29343970"/>
      <w:bookmarkStart w:id="11317" w:name="_Toc36567236"/>
      <w:bookmarkStart w:id="11318" w:name="_Toc36810684"/>
      <w:bookmarkStart w:id="11319" w:name="_Toc36847048"/>
      <w:bookmarkStart w:id="11320" w:name="_Toc36939701"/>
      <w:bookmarkStart w:id="11321" w:name="_Toc37082681"/>
      <w:bookmarkStart w:id="11322" w:name="_Toc46481322"/>
      <w:bookmarkStart w:id="11323" w:name="_Toc46482556"/>
      <w:bookmarkStart w:id="11324" w:name="_Toc46483790"/>
      <w:bookmarkStart w:id="11325" w:name="_Toc171495479"/>
      <w:r w:rsidRPr="00E804C9">
        <w:t>–</w:t>
      </w:r>
      <w:r w:rsidRPr="00E804C9">
        <w:tab/>
      </w:r>
      <w:r w:rsidRPr="00E804C9">
        <w:rPr>
          <w:i/>
        </w:rPr>
        <w:t>SL-SyncConfig</w:t>
      </w:r>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0FDD419A" w14:textId="77777777" w:rsidR="009722D5" w:rsidRPr="00E804C9" w:rsidRDefault="009722D5" w:rsidP="009722D5">
      <w:pPr>
        <w:keepNext/>
        <w:keepLines/>
        <w:rPr>
          <w:iCs/>
        </w:rPr>
      </w:pPr>
      <w:r w:rsidRPr="00E804C9">
        <w:rPr>
          <w:iCs/>
        </w:rPr>
        <w:t xml:space="preserve">The IE </w:t>
      </w:r>
      <w:r w:rsidRPr="00E804C9">
        <w:rPr>
          <w:i/>
          <w:iCs/>
        </w:rPr>
        <w:t>SL-SyncConfig</w:t>
      </w:r>
      <w:r w:rsidRPr="00E804C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804C9" w:rsidRDefault="009722D5" w:rsidP="009722D5">
      <w:pPr>
        <w:pStyle w:val="TH"/>
      </w:pPr>
      <w:r w:rsidRPr="00E804C9">
        <w:rPr>
          <w:bCs/>
          <w:i/>
          <w:iCs/>
        </w:rPr>
        <w:t>SL-SyncConfig</w:t>
      </w:r>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r w:rsidRPr="00E804C9">
              <w:rPr>
                <w:b/>
                <w:i/>
                <w:lang w:eastAsia="en-GB"/>
              </w:rPr>
              <w:t>discSyncWindow</w:t>
            </w:r>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r w:rsidRPr="00E804C9">
              <w:rPr>
                <w:b/>
                <w:i/>
                <w:lang w:eastAsia="en-GB"/>
              </w:rPr>
              <w:t>gnss-Sync</w:t>
            </w:r>
          </w:p>
          <w:p w14:paraId="3A520173" w14:textId="77777777" w:rsidR="005469FF" w:rsidRPr="00E804C9" w:rsidRDefault="005469FF" w:rsidP="005469FF">
            <w:pPr>
              <w:pStyle w:val="TAL"/>
              <w:rPr>
                <w:lang w:eastAsia="en-GB"/>
              </w:rPr>
            </w:pPr>
            <w:r w:rsidRPr="00E804C9">
              <w:rPr>
                <w:lang w:eastAsia="en-GB"/>
              </w:rPr>
              <w:t>if configured, the synchronization configuration is used for SLSS transmission/reception when the UE is synchronized to GNSS, by using slssid=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eNB,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r w:rsidRPr="00E804C9">
              <w:rPr>
                <w:b/>
                <w:i/>
              </w:rPr>
              <w:t>slss-TxDisabled</w:t>
            </w:r>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r w:rsidRPr="00E804C9">
              <w:rPr>
                <w:b/>
                <w:i/>
                <w:lang w:eastAsia="en-GB"/>
              </w:rPr>
              <w:t>syncCP-Len</w:t>
            </w:r>
          </w:p>
          <w:p w14:paraId="557BA1C3" w14:textId="77777777" w:rsidR="00D450EF" w:rsidRPr="00E804C9" w:rsidRDefault="00D450EF" w:rsidP="00DC7E2C">
            <w:pPr>
              <w:pStyle w:val="TAL"/>
              <w:rPr>
                <w:lang w:eastAsia="en-GB"/>
              </w:rPr>
            </w:pPr>
            <w:r w:rsidRPr="00E804C9">
              <w:rPr>
                <w:lang w:eastAsia="en-GB"/>
              </w:rPr>
              <w:t xml:space="preserve">In case of V2X sidelink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SimSun"/>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Heading4"/>
      </w:pPr>
      <w:bookmarkStart w:id="11326" w:name="_Toc20487531"/>
      <w:bookmarkStart w:id="11327" w:name="_Toc29342832"/>
      <w:bookmarkStart w:id="11328" w:name="_Toc29343971"/>
      <w:bookmarkStart w:id="11329" w:name="_Toc36567237"/>
      <w:bookmarkStart w:id="11330" w:name="_Toc36810685"/>
      <w:bookmarkStart w:id="11331" w:name="_Toc36847049"/>
      <w:bookmarkStart w:id="11332" w:name="_Toc36939702"/>
      <w:bookmarkStart w:id="11333" w:name="_Toc37082682"/>
      <w:bookmarkStart w:id="11334" w:name="_Toc46481323"/>
      <w:bookmarkStart w:id="11335" w:name="_Toc46482557"/>
      <w:bookmarkStart w:id="11336" w:name="_Toc46483791"/>
      <w:bookmarkStart w:id="11337" w:name="_Toc171495480"/>
      <w:r w:rsidRPr="00E804C9">
        <w:t>–</w:t>
      </w:r>
      <w:r w:rsidRPr="00E804C9">
        <w:tab/>
      </w:r>
      <w:r w:rsidRPr="00E804C9">
        <w:rPr>
          <w:i/>
        </w:rPr>
        <w:t>SL-TF-ResourceConfig</w:t>
      </w:r>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4D349215" w14:textId="77777777" w:rsidR="009722D5" w:rsidRPr="00E804C9" w:rsidRDefault="009722D5" w:rsidP="009722D5">
      <w:pPr>
        <w:keepNext/>
        <w:keepLines/>
        <w:rPr>
          <w:iCs/>
        </w:rPr>
      </w:pPr>
      <w:r w:rsidRPr="00E804C9">
        <w:rPr>
          <w:iCs/>
        </w:rPr>
        <w:t xml:space="preserve">The IE </w:t>
      </w:r>
      <w:r w:rsidRPr="00E804C9">
        <w:rPr>
          <w:i/>
          <w:iCs/>
        </w:rPr>
        <w:t>SL-TF-ResourceConfig</w:t>
      </w:r>
      <w:r w:rsidRPr="00E804C9">
        <w:rPr>
          <w:iCs/>
        </w:rPr>
        <w:t xml:space="preserve"> specifies a set of time/ frequency resources used for sidelink.</w:t>
      </w:r>
    </w:p>
    <w:p w14:paraId="74D5123B" w14:textId="77777777" w:rsidR="009722D5" w:rsidRPr="00E804C9" w:rsidRDefault="009722D5" w:rsidP="009722D5">
      <w:pPr>
        <w:pStyle w:val="TH"/>
      </w:pPr>
      <w:r w:rsidRPr="00E804C9">
        <w:rPr>
          <w:bCs/>
          <w:i/>
          <w:iCs/>
        </w:rPr>
        <w:t>SL-TF-ResourceConfig</w:t>
      </w:r>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ResourceConfig</w:t>
            </w:r>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Heading4"/>
      </w:pPr>
      <w:bookmarkStart w:id="11338" w:name="_Toc20487532"/>
      <w:bookmarkStart w:id="11339" w:name="_Toc29342833"/>
      <w:bookmarkStart w:id="11340" w:name="_Toc29343972"/>
      <w:bookmarkStart w:id="11341" w:name="_Toc36567238"/>
      <w:bookmarkStart w:id="11342" w:name="_Toc36810686"/>
      <w:bookmarkStart w:id="11343" w:name="_Toc36847050"/>
      <w:bookmarkStart w:id="11344" w:name="_Toc36939703"/>
      <w:bookmarkStart w:id="11345" w:name="_Toc37082683"/>
      <w:bookmarkStart w:id="11346" w:name="_Toc46481324"/>
      <w:bookmarkStart w:id="11347" w:name="_Toc46482558"/>
      <w:bookmarkStart w:id="11348" w:name="_Toc46483792"/>
      <w:bookmarkStart w:id="11349" w:name="_Toc171495481"/>
      <w:r w:rsidRPr="00E804C9">
        <w:t>–</w:t>
      </w:r>
      <w:r w:rsidRPr="00E804C9">
        <w:tab/>
      </w:r>
      <w:r w:rsidRPr="00E804C9">
        <w:rPr>
          <w:i/>
          <w:lang w:eastAsia="zh-CN"/>
        </w:rPr>
        <w:t>SL</w:t>
      </w:r>
      <w:r w:rsidRPr="00E804C9">
        <w:rPr>
          <w:i/>
        </w:rPr>
        <w:t>-</w:t>
      </w:r>
      <w:r w:rsidRPr="00E804C9">
        <w:rPr>
          <w:i/>
          <w:lang w:eastAsia="zh-CN"/>
        </w:rPr>
        <w:t>TxPower</w:t>
      </w:r>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r w:rsidRPr="00E804C9">
        <w:rPr>
          <w:i/>
          <w:lang w:eastAsia="zh-CN"/>
        </w:rPr>
        <w:t>TxPower</w:t>
      </w:r>
      <w:r w:rsidRPr="00E804C9">
        <w:t xml:space="preserve"> is used to limit the UE's </w:t>
      </w:r>
      <w:r w:rsidRPr="00E804C9">
        <w:rPr>
          <w:lang w:eastAsia="zh-CN"/>
        </w:rPr>
        <w:t>sidelink</w:t>
      </w:r>
      <w:r w:rsidRPr="00E804C9">
        <w:t xml:space="preserve"> transmission power on a carrier frequency.</w:t>
      </w:r>
      <w:r w:rsidRPr="00E804C9">
        <w:rPr>
          <w:lang w:eastAsia="zh-CN"/>
        </w:rPr>
        <w:t xml:space="preserve"> The unit is dBm. Value </w:t>
      </w:r>
      <w:r w:rsidRPr="00E804C9">
        <w:t>minusinfinity</w:t>
      </w:r>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r w:rsidRPr="00E804C9">
        <w:rPr>
          <w:i/>
          <w:lang w:eastAsia="zh-CN"/>
        </w:rPr>
        <w:t>TxPower</w:t>
      </w:r>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Heading4"/>
      </w:pPr>
      <w:bookmarkStart w:id="11350" w:name="_Toc20487533"/>
      <w:bookmarkStart w:id="11351" w:name="_Toc29342834"/>
      <w:bookmarkStart w:id="11352" w:name="_Toc29343973"/>
      <w:bookmarkStart w:id="11353" w:name="_Toc36567239"/>
      <w:bookmarkStart w:id="11354" w:name="_Toc36810687"/>
      <w:bookmarkStart w:id="11355" w:name="_Toc36847051"/>
      <w:bookmarkStart w:id="11356" w:name="_Toc36939704"/>
      <w:bookmarkStart w:id="11357" w:name="_Toc37082684"/>
      <w:bookmarkStart w:id="11358" w:name="_Toc46481325"/>
      <w:bookmarkStart w:id="11359" w:name="_Toc46482559"/>
      <w:bookmarkStart w:id="11360" w:name="_Toc46483793"/>
      <w:bookmarkStart w:id="11361" w:name="_Toc171495482"/>
      <w:r w:rsidRPr="00E804C9">
        <w:t>–</w:t>
      </w:r>
      <w:r w:rsidRPr="00E804C9">
        <w:tab/>
      </w:r>
      <w:r w:rsidRPr="00E804C9">
        <w:rPr>
          <w:i/>
          <w:lang w:eastAsia="zh-CN"/>
        </w:rPr>
        <w:t>SL-TypeTxSync</w:t>
      </w:r>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 xml:space="preserve">SL-TypeTxSync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Heading4"/>
        <w:rPr>
          <w:lang w:eastAsia="zh-CN"/>
        </w:rPr>
      </w:pPr>
      <w:bookmarkStart w:id="11362" w:name="_Toc20487534"/>
      <w:bookmarkStart w:id="11363" w:name="_Toc29342835"/>
      <w:bookmarkStart w:id="11364" w:name="_Toc29343974"/>
      <w:bookmarkStart w:id="11365" w:name="_Toc36567240"/>
      <w:bookmarkStart w:id="11366" w:name="_Toc36810688"/>
      <w:bookmarkStart w:id="11367" w:name="_Toc36847052"/>
      <w:bookmarkStart w:id="11368" w:name="_Toc36939705"/>
      <w:bookmarkStart w:id="11369" w:name="_Toc37082685"/>
      <w:bookmarkStart w:id="11370" w:name="_Toc46481326"/>
      <w:bookmarkStart w:id="11371" w:name="_Toc46482560"/>
      <w:bookmarkStart w:id="11372" w:name="_Toc46483794"/>
      <w:bookmarkStart w:id="11373" w:name="_Toc171495483"/>
      <w:r w:rsidRPr="00E804C9">
        <w:t>–</w:t>
      </w:r>
      <w:r w:rsidRPr="00E804C9">
        <w:tab/>
      </w:r>
      <w:r w:rsidRPr="00E804C9">
        <w:rPr>
          <w:i/>
        </w:rPr>
        <w:t>SL-ThresPSSCH-RSRP</w:t>
      </w:r>
      <w:r w:rsidR="00F72017" w:rsidRPr="00E804C9">
        <w:rPr>
          <w:i/>
        </w:rPr>
        <w:t>-List</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1956C666" w14:textId="77777777" w:rsidR="009722D5" w:rsidRPr="00E804C9" w:rsidRDefault="009722D5" w:rsidP="009722D5">
      <w:r w:rsidRPr="00E804C9">
        <w:t xml:space="preserve">IE </w:t>
      </w:r>
      <w:r w:rsidRPr="00E804C9">
        <w:rPr>
          <w:i/>
        </w:rPr>
        <w:t>SL-ThresPSSCH-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ThresPSSCH-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t>SL-ThresPSSCH-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ThresPSSCH-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Heading4"/>
      </w:pPr>
      <w:bookmarkStart w:id="11374" w:name="_Toc20487535"/>
      <w:bookmarkStart w:id="11375" w:name="_Toc29342836"/>
      <w:bookmarkStart w:id="11376" w:name="_Toc29343975"/>
      <w:bookmarkStart w:id="11377" w:name="_Toc36567241"/>
      <w:bookmarkStart w:id="11378" w:name="_Toc36810689"/>
      <w:bookmarkStart w:id="11379" w:name="_Toc36847053"/>
      <w:bookmarkStart w:id="11380" w:name="_Toc36939706"/>
      <w:bookmarkStart w:id="11381" w:name="_Toc37082686"/>
      <w:bookmarkStart w:id="11382" w:name="_Toc46481327"/>
      <w:bookmarkStart w:id="11383" w:name="_Toc46482561"/>
      <w:bookmarkStart w:id="11384" w:name="_Toc46483795"/>
      <w:bookmarkStart w:id="11385" w:name="_Toc171495484"/>
      <w:r w:rsidRPr="00E804C9">
        <w:t>–</w:t>
      </w:r>
      <w:r w:rsidRPr="00E804C9">
        <w:tab/>
      </w:r>
      <w:r w:rsidRPr="00E804C9">
        <w:rPr>
          <w:i/>
        </w:rPr>
        <w:t>SL-TxParameters</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7F710B09" w14:textId="77777777" w:rsidR="009722D5" w:rsidRPr="00E804C9" w:rsidRDefault="009722D5" w:rsidP="009722D5">
      <w:pPr>
        <w:keepNext/>
        <w:keepLines/>
        <w:rPr>
          <w:iCs/>
        </w:rPr>
      </w:pPr>
      <w:r w:rsidRPr="00E804C9">
        <w:rPr>
          <w:iCs/>
        </w:rPr>
        <w:t xml:space="preserve">The IE </w:t>
      </w:r>
      <w:r w:rsidRPr="00E804C9">
        <w:rPr>
          <w:i/>
          <w:iCs/>
        </w:rPr>
        <w:t>SL-TxParameters</w:t>
      </w:r>
      <w:r w:rsidRPr="00E804C9">
        <w:rPr>
          <w:iCs/>
        </w:rPr>
        <w:t xml:space="preserve"> identifies a set of parameters configured for sidelink transmission, used for communication, discovery and synchronisation.</w:t>
      </w:r>
    </w:p>
    <w:p w14:paraId="2EC15EFE" w14:textId="77777777" w:rsidR="009722D5" w:rsidRPr="00E804C9" w:rsidRDefault="009722D5" w:rsidP="009722D5">
      <w:pPr>
        <w:pStyle w:val="TH"/>
      </w:pPr>
      <w:r w:rsidRPr="00E804C9">
        <w:rPr>
          <w:bCs/>
          <w:i/>
          <w:iCs/>
        </w:rPr>
        <w:t>SL-TxParameters</w:t>
      </w:r>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TxParameters</w:t>
            </w:r>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1" type="#_x0000_t75" style="width:38.5pt;height:20pt" o:ole="">
                  <v:imagedata r:id="rId430" o:title=""/>
                </v:shape>
                <o:OLEObject Type="Embed" ProgID="Equation.3" ShapeID="_x0000_i1241" DrawAspect="Content" ObjectID="_1786437927" r:id="rId431"/>
              </w:object>
            </w:r>
            <w:r w:rsidRPr="00E804C9">
              <w:rPr>
                <w:lang w:eastAsia="en-GB"/>
              </w:rPr>
              <w:t>,</w:t>
            </w:r>
            <w:r w:rsidRPr="00E804C9">
              <w:rPr>
                <w:position w:val="-14"/>
                <w:lang w:eastAsia="en-GB"/>
              </w:rPr>
              <w:object w:dxaOrig="800" w:dyaOrig="380" w14:anchorId="18907A12">
                <v:shape id="_x0000_i1242" type="#_x0000_t75" style="width:39.5pt;height:20pt" o:ole="">
                  <v:imagedata r:id="rId432" o:title=""/>
                </v:shape>
                <o:OLEObject Type="Embed" ProgID="Equation.3" ShapeID="_x0000_i1242" DrawAspect="Content" ObjectID="_1786437928" r:id="rId433"/>
              </w:object>
            </w:r>
            <w:r w:rsidRPr="00E804C9">
              <w:rPr>
                <w:lang w:eastAsia="en-GB"/>
              </w:rPr>
              <w:t>,</w:t>
            </w:r>
            <w:r w:rsidR="0088173F" w:rsidRPr="00E804C9">
              <w:rPr>
                <w:position w:val="-14"/>
              </w:rPr>
              <w:object w:dxaOrig="780" w:dyaOrig="380" w14:anchorId="79A7C25A">
                <v:shape id="_x0000_i1243" type="#_x0000_t75" style="width:38.5pt;height:20pt" o:ole="">
                  <v:imagedata r:id="rId434" o:title=""/>
                </v:shape>
                <o:OLEObject Type="Embed" ProgID="Equation.3" ShapeID="_x0000_i1243" DrawAspect="Content" ObjectID="_1786437929" r:id="rId435"/>
              </w:object>
            </w:r>
            <w:r w:rsidR="0088173F" w:rsidRPr="00E804C9">
              <w:rPr>
                <w:lang w:eastAsia="en-GB"/>
              </w:rPr>
              <w:t>,</w:t>
            </w:r>
            <w:r w:rsidR="0088173F" w:rsidRPr="00E804C9">
              <w:rPr>
                <w:position w:val="-14"/>
              </w:rPr>
              <w:object w:dxaOrig="800" w:dyaOrig="380" w14:anchorId="33D7F147">
                <v:shape id="_x0000_i1244" type="#_x0000_t75" style="width:39.5pt;height:20pt" o:ole="">
                  <v:imagedata r:id="rId436" o:title=""/>
                </v:shape>
                <o:OLEObject Type="Embed" ProgID="Equation.3" ShapeID="_x0000_i1244" DrawAspect="Content" ObjectID="_1786437930" r:id="rId437"/>
              </w:object>
            </w:r>
            <w:r w:rsidR="0088173F" w:rsidRPr="00E804C9">
              <w:rPr>
                <w:lang w:eastAsia="en-GB"/>
              </w:rPr>
              <w:t>,</w:t>
            </w:r>
            <w:r w:rsidRPr="00E804C9">
              <w:rPr>
                <w:position w:val="-14"/>
                <w:lang w:eastAsia="en-GB"/>
              </w:rPr>
              <w:object w:dxaOrig="800" w:dyaOrig="380" w14:anchorId="7E5010EC">
                <v:shape id="_x0000_i1245" type="#_x0000_t75" style="width:39.5pt;height:20pt" o:ole="">
                  <v:imagedata r:id="rId438" o:title=""/>
                </v:shape>
                <o:OLEObject Type="Embed" ProgID="Equation.3" ShapeID="_x0000_i1245" DrawAspect="Content" ObjectID="_1786437931" r:id="rId439"/>
              </w:object>
            </w:r>
            <w:r w:rsidRPr="00E804C9">
              <w:rPr>
                <w:lang w:eastAsia="en-GB"/>
              </w:rPr>
              <w:t>,</w:t>
            </w:r>
            <w:r w:rsidRPr="00E804C9">
              <w:rPr>
                <w:position w:val="-14"/>
                <w:lang w:eastAsia="en-GB"/>
              </w:rPr>
              <w:object w:dxaOrig="820" w:dyaOrig="380" w14:anchorId="60A62FA9">
                <v:shape id="_x0000_i1246" type="#_x0000_t75" style="width:40pt;height:20pt" o:ole="">
                  <v:imagedata r:id="rId440" o:title=""/>
                </v:shape>
                <o:OLEObject Type="Embed" ProgID="Equation.3" ShapeID="_x0000_i1246" DrawAspect="Content" ObjectID="_1786437932" r:id="rId441"/>
              </w:object>
            </w:r>
            <w:r w:rsidRPr="00E804C9">
              <w:rPr>
                <w:lang w:eastAsia="en-GB"/>
              </w:rPr>
              <w:t>,</w:t>
            </w:r>
            <w:r w:rsidRPr="00E804C9">
              <w:rPr>
                <w:position w:val="-14"/>
                <w:lang w:eastAsia="en-GB"/>
              </w:rPr>
              <w:object w:dxaOrig="800" w:dyaOrig="380" w14:anchorId="627F3F08">
                <v:shape id="_x0000_i1247" type="#_x0000_t75" style="width:39.5pt;height:20pt" o:ole="">
                  <v:imagedata r:id="rId442" o:title=""/>
                </v:shape>
                <o:OLEObject Type="Embed" ProgID="Equation.3" ShapeID="_x0000_i1247" DrawAspect="Content" ObjectID="_1786437933" r:id="rId443"/>
              </w:object>
            </w:r>
            <w:r w:rsidRPr="00E804C9">
              <w:rPr>
                <w:lang w:eastAsia="en-GB"/>
              </w:rPr>
              <w:t>,</w:t>
            </w:r>
            <w:r w:rsidRPr="00E804C9">
              <w:rPr>
                <w:position w:val="-12"/>
                <w:lang w:eastAsia="en-GB"/>
              </w:rPr>
              <w:object w:dxaOrig="540" w:dyaOrig="360" w14:anchorId="46A2118A">
                <v:shape id="_x0000_i1248" type="#_x0000_t75" style="width:28pt;height:18pt" o:ole="">
                  <v:imagedata r:id="rId444" o:title=""/>
                </v:shape>
                <o:OLEObject Type="Embed" ProgID="Equation.3" ShapeID="_x0000_i1248" DrawAspect="Content" ObjectID="_1786437934" r:id="rId445"/>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sidelink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49" type="#_x0000_t75" style="width:45pt;height:20pt" o:ole="">
                  <v:imagedata r:id="rId446" o:title=""/>
                </v:shape>
                <o:OLEObject Type="Embed" ProgID="Equation.3" ShapeID="_x0000_i1249" DrawAspect="Content" ObjectID="_1786437935" r:id="rId447"/>
              </w:object>
            </w:r>
            <w:r w:rsidRPr="00E804C9">
              <w:rPr>
                <w:lang w:eastAsia="en-GB"/>
              </w:rPr>
              <w:t>,</w:t>
            </w:r>
            <w:r w:rsidRPr="00E804C9">
              <w:rPr>
                <w:position w:val="-14"/>
                <w:lang w:eastAsia="en-GB"/>
              </w:rPr>
              <w:object w:dxaOrig="920" w:dyaOrig="380" w14:anchorId="39875987">
                <v:shape id="_x0000_i1250" type="#_x0000_t75" style="width:44pt;height:20pt" o:ole="">
                  <v:imagedata r:id="rId448" o:title=""/>
                </v:shape>
                <o:OLEObject Type="Embed" ProgID="Equation.3" ShapeID="_x0000_i1250" DrawAspect="Content" ObjectID="_1786437936" r:id="rId449"/>
              </w:object>
            </w:r>
            <w:r w:rsidR="0088173F" w:rsidRPr="00E804C9">
              <w:rPr>
                <w:lang w:eastAsia="en-GB"/>
              </w:rPr>
              <w:t>,</w:t>
            </w:r>
            <w:r w:rsidR="0088173F" w:rsidRPr="00E804C9">
              <w:rPr>
                <w:position w:val="-14"/>
                <w:lang w:eastAsia="en-GB"/>
              </w:rPr>
              <w:object w:dxaOrig="900" w:dyaOrig="380" w14:anchorId="18826DC8">
                <v:shape id="_x0000_i1251" type="#_x0000_t75" style="width:44pt;height:20pt" o:ole="">
                  <v:imagedata r:id="rId450" o:title=""/>
                </v:shape>
                <o:OLEObject Type="Embed" ProgID="Equation.3" ShapeID="_x0000_i1251" DrawAspect="Content" ObjectID="_1786437937" r:id="rId451"/>
              </w:object>
            </w:r>
            <w:r w:rsidR="0088173F" w:rsidRPr="00E804C9">
              <w:rPr>
                <w:lang w:eastAsia="en-GB"/>
              </w:rPr>
              <w:t>,</w:t>
            </w:r>
            <w:r w:rsidR="0088173F" w:rsidRPr="00E804C9">
              <w:rPr>
                <w:position w:val="-14"/>
                <w:lang w:eastAsia="en-GB"/>
              </w:rPr>
              <w:object w:dxaOrig="920" w:dyaOrig="380" w14:anchorId="5EBA4E0C">
                <v:shape id="_x0000_i1252" type="#_x0000_t75" style="width:44pt;height:20pt" o:ole="">
                  <v:imagedata r:id="rId452" o:title=""/>
                </v:shape>
                <o:OLEObject Type="Embed" ProgID="Equation.3" ShapeID="_x0000_i1252" DrawAspect="Content" ObjectID="_1786437938" r:id="rId453"/>
              </w:object>
            </w:r>
            <w:r w:rsidRPr="00E804C9">
              <w:rPr>
                <w:lang w:eastAsia="en-GB"/>
              </w:rPr>
              <w:t>,</w:t>
            </w:r>
            <w:r w:rsidRPr="00E804C9">
              <w:rPr>
                <w:position w:val="-14"/>
                <w:lang w:eastAsia="en-GB"/>
              </w:rPr>
              <w:object w:dxaOrig="920" w:dyaOrig="380" w14:anchorId="2C510BA3">
                <v:shape id="_x0000_i1253" type="#_x0000_t75" style="width:44pt;height:20pt" o:ole="">
                  <v:imagedata r:id="rId454" o:title=""/>
                </v:shape>
                <o:OLEObject Type="Embed" ProgID="Equation.3" ShapeID="_x0000_i1253" DrawAspect="Content" ObjectID="_1786437939" r:id="rId455"/>
              </w:object>
            </w:r>
            <w:r w:rsidRPr="00E804C9">
              <w:rPr>
                <w:lang w:eastAsia="en-GB"/>
              </w:rPr>
              <w:t>,</w:t>
            </w:r>
            <w:r w:rsidRPr="00E804C9">
              <w:rPr>
                <w:position w:val="-14"/>
                <w:lang w:eastAsia="en-GB"/>
              </w:rPr>
              <w:object w:dxaOrig="920" w:dyaOrig="380" w14:anchorId="3C38278F">
                <v:shape id="_x0000_i1254" type="#_x0000_t75" style="width:44pt;height:20pt" o:ole="">
                  <v:imagedata r:id="rId456" o:title=""/>
                </v:shape>
                <o:OLEObject Type="Embed" ProgID="Equation.3" ShapeID="_x0000_i1254" DrawAspect="Content" ObjectID="_1786437940" r:id="rId457"/>
              </w:object>
            </w:r>
            <w:r w:rsidRPr="00E804C9">
              <w:rPr>
                <w:lang w:eastAsia="en-GB"/>
              </w:rPr>
              <w:t>,</w:t>
            </w:r>
            <w:r w:rsidRPr="00E804C9">
              <w:rPr>
                <w:position w:val="-14"/>
                <w:lang w:eastAsia="en-GB"/>
              </w:rPr>
              <w:object w:dxaOrig="920" w:dyaOrig="380" w14:anchorId="51526D65">
                <v:shape id="_x0000_i1255" type="#_x0000_t75" style="width:44pt;height:20pt" o:ole="">
                  <v:imagedata r:id="rId458" o:title=""/>
                </v:shape>
                <o:OLEObject Type="Embed" ProgID="Equation.3" ShapeID="_x0000_i1255" DrawAspect="Content" ObjectID="_1786437941" r:id="rId459"/>
              </w:object>
            </w:r>
            <w:r w:rsidRPr="00E804C9">
              <w:rPr>
                <w:lang w:eastAsia="en-GB"/>
              </w:rPr>
              <w:t>,</w:t>
            </w:r>
            <w:r w:rsidRPr="00E804C9">
              <w:rPr>
                <w:position w:val="-14"/>
                <w:lang w:eastAsia="en-GB"/>
              </w:rPr>
              <w:object w:dxaOrig="680" w:dyaOrig="380" w14:anchorId="623B8A5D">
                <v:shape id="_x0000_i1256" type="#_x0000_t75" style="width:35pt;height:18.5pt" o:ole="">
                  <v:imagedata r:id="rId460" o:title=""/>
                </v:shape>
                <o:OLEObject Type="Embed" ProgID="Equation.3" ShapeID="_x0000_i1256" DrawAspect="Content" ObjectID="_1786437942" r:id="rId461"/>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Heading4"/>
      </w:pPr>
      <w:bookmarkStart w:id="11386" w:name="_Toc20487536"/>
      <w:bookmarkStart w:id="11387" w:name="_Toc29342837"/>
      <w:bookmarkStart w:id="11388" w:name="_Toc29343976"/>
      <w:bookmarkStart w:id="11389" w:name="_Toc36567242"/>
      <w:bookmarkStart w:id="11390" w:name="_Toc36810690"/>
      <w:bookmarkStart w:id="11391" w:name="_Toc36847054"/>
      <w:bookmarkStart w:id="11392" w:name="_Toc36939707"/>
      <w:bookmarkStart w:id="11393" w:name="_Toc37082687"/>
      <w:bookmarkStart w:id="11394" w:name="_Toc46481328"/>
      <w:bookmarkStart w:id="11395" w:name="_Toc46482562"/>
      <w:bookmarkStart w:id="11396" w:name="_Toc46483796"/>
      <w:bookmarkStart w:id="11397" w:name="_Toc171495485"/>
      <w:r w:rsidRPr="00E804C9">
        <w:t>–</w:t>
      </w:r>
      <w:r w:rsidRPr="00E804C9">
        <w:tab/>
      </w:r>
      <w:r w:rsidRPr="00E804C9">
        <w:rPr>
          <w:i/>
        </w:rPr>
        <w:t>SL-TxPoolIdentity</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67539CAF" w14:textId="77777777" w:rsidR="009722D5" w:rsidRPr="00E804C9" w:rsidRDefault="009722D5" w:rsidP="009722D5">
      <w:pPr>
        <w:keepNext/>
        <w:keepLines/>
        <w:rPr>
          <w:iCs/>
        </w:rPr>
      </w:pPr>
      <w:r w:rsidRPr="00E804C9">
        <w:rPr>
          <w:iCs/>
        </w:rPr>
        <w:t xml:space="preserve">The IE </w:t>
      </w:r>
      <w:r w:rsidRPr="00E804C9">
        <w:rPr>
          <w:i/>
          <w:iCs/>
        </w:rPr>
        <w:t>SL-TxPoolIdentity</w:t>
      </w:r>
      <w:r w:rsidRPr="00E804C9">
        <w:rPr>
          <w:iCs/>
        </w:rPr>
        <w:t xml:space="preserve"> identifies an individual pool entry configured for sidelink transmission, used for communication and discovery.</w:t>
      </w:r>
    </w:p>
    <w:p w14:paraId="0DAED8F8" w14:textId="77777777" w:rsidR="009722D5" w:rsidRPr="00E804C9" w:rsidRDefault="009722D5" w:rsidP="009722D5">
      <w:pPr>
        <w:pStyle w:val="TH"/>
      </w:pPr>
      <w:r w:rsidRPr="00E804C9">
        <w:rPr>
          <w:bCs/>
          <w:i/>
          <w:iCs/>
        </w:rPr>
        <w:t>SL-TxPoolIdentity</w:t>
      </w:r>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Heading4"/>
      </w:pPr>
      <w:bookmarkStart w:id="11398" w:name="_Toc20487537"/>
      <w:bookmarkStart w:id="11399" w:name="_Toc29342838"/>
      <w:bookmarkStart w:id="11400" w:name="_Toc29343977"/>
      <w:bookmarkStart w:id="11401" w:name="_Toc36567243"/>
      <w:bookmarkStart w:id="11402" w:name="_Toc36810691"/>
      <w:bookmarkStart w:id="11403" w:name="_Toc36847055"/>
      <w:bookmarkStart w:id="11404" w:name="_Toc36939708"/>
      <w:bookmarkStart w:id="11405" w:name="_Toc37082688"/>
      <w:bookmarkStart w:id="11406" w:name="_Toc46481329"/>
      <w:bookmarkStart w:id="11407" w:name="_Toc46482563"/>
      <w:bookmarkStart w:id="11408" w:name="_Toc46483797"/>
      <w:bookmarkStart w:id="11409" w:name="_Toc171495486"/>
      <w:r w:rsidRPr="00E804C9">
        <w:t>–</w:t>
      </w:r>
      <w:r w:rsidRPr="00E804C9">
        <w:tab/>
      </w:r>
      <w:r w:rsidRPr="00E804C9">
        <w:rPr>
          <w:i/>
        </w:rPr>
        <w:t>SL-TxPoolToReleaseList</w:t>
      </w:r>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199C6BDF" w14:textId="77777777" w:rsidR="009722D5" w:rsidRPr="00E804C9" w:rsidRDefault="009722D5" w:rsidP="009722D5">
      <w:pPr>
        <w:keepNext/>
        <w:keepLines/>
        <w:rPr>
          <w:iCs/>
        </w:rPr>
      </w:pPr>
      <w:r w:rsidRPr="00E804C9">
        <w:rPr>
          <w:iCs/>
        </w:rPr>
        <w:t xml:space="preserve">The IE </w:t>
      </w:r>
      <w:r w:rsidRPr="00E804C9">
        <w:rPr>
          <w:i/>
          <w:iCs/>
        </w:rPr>
        <w:t>SL-TxPoolToReleaseList</w:t>
      </w:r>
      <w:r w:rsidRPr="00E804C9">
        <w:rPr>
          <w:iCs/>
        </w:rPr>
        <w:t xml:space="preserve"> is used to release one or more individual pool entries used for sidelink transmission, for communication and discovery.</w:t>
      </w:r>
    </w:p>
    <w:p w14:paraId="20E318B1" w14:textId="77777777" w:rsidR="009722D5" w:rsidRPr="00E804C9" w:rsidRDefault="009722D5" w:rsidP="009722D5">
      <w:pPr>
        <w:pStyle w:val="TH"/>
      </w:pPr>
      <w:r w:rsidRPr="00E804C9">
        <w:rPr>
          <w:bCs/>
          <w:i/>
          <w:iCs/>
        </w:rPr>
        <w:t xml:space="preserve">SL-TxPoolToReleaseList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Heading4"/>
      </w:pPr>
      <w:bookmarkStart w:id="11410" w:name="_Toc20487538"/>
      <w:bookmarkStart w:id="11411" w:name="_Toc29342839"/>
      <w:bookmarkStart w:id="11412" w:name="_Toc29343978"/>
      <w:bookmarkStart w:id="11413" w:name="_Toc36567244"/>
      <w:bookmarkStart w:id="11414" w:name="_Toc36810692"/>
      <w:bookmarkStart w:id="11415" w:name="_Toc36847056"/>
      <w:bookmarkStart w:id="11416" w:name="_Toc36939709"/>
      <w:bookmarkStart w:id="11417" w:name="_Toc37082689"/>
      <w:bookmarkStart w:id="11418" w:name="_Toc46481330"/>
      <w:bookmarkStart w:id="11419" w:name="_Toc46482564"/>
      <w:bookmarkStart w:id="11420" w:name="_Toc46483798"/>
      <w:bookmarkStart w:id="11421" w:name="_Toc171495487"/>
      <w:r w:rsidRPr="00E804C9">
        <w:t>–</w:t>
      </w:r>
      <w:r w:rsidRPr="00E804C9">
        <w:tab/>
      </w:r>
      <w:r w:rsidRPr="00E804C9">
        <w:rPr>
          <w:i/>
        </w:rPr>
        <w:t>SL-V2X-ConfigDedicated</w:t>
      </w:r>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sidelink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r w:rsidR="00767A26" w:rsidRPr="00E804C9">
              <w:rPr>
                <w:i/>
                <w:iCs/>
                <w:lang w:eastAsia="en-GB"/>
              </w:rPr>
              <w:t>logicalChGroupInfoList</w:t>
            </w:r>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priorties (as in </w:t>
            </w:r>
            <w:r w:rsidR="00767A26" w:rsidRPr="00E804C9">
              <w:rPr>
                <w:bCs/>
                <w:i/>
                <w:kern w:val="2"/>
                <w:lang w:eastAsia="zh-CN"/>
              </w:rPr>
              <w:t xml:space="preserve">logicalChGroupInfoList-r14) </w:t>
            </w:r>
            <w:r w:rsidR="00767A26" w:rsidRPr="00E804C9">
              <w:rPr>
                <w:bCs/>
                <w:kern w:val="2"/>
                <w:lang w:eastAsia="zh-CN"/>
              </w:rPr>
              <w:t xml:space="preserve">and reliablities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SimSun" w:hAnsi="SimSun"/>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r w:rsidRPr="00E804C9">
              <w:rPr>
                <w:b/>
                <w:i/>
              </w:rPr>
              <w:t>slss-TxDisabled</w:t>
            </w:r>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r w:rsidRPr="00E804C9">
              <w:rPr>
                <w:b/>
                <w:i/>
              </w:rPr>
              <w:t>typeTxSync</w:t>
            </w:r>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synchronization type (i.e. eNB or GNSS) for performing V2X sidelink communication on PCell</w:t>
            </w:r>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Heading4"/>
        <w:rPr>
          <w:lang w:eastAsia="zh-CN"/>
        </w:rPr>
      </w:pPr>
      <w:bookmarkStart w:id="11422" w:name="_Toc20487539"/>
      <w:bookmarkStart w:id="11423" w:name="_Toc29342840"/>
      <w:bookmarkStart w:id="11424" w:name="_Toc29343979"/>
      <w:bookmarkStart w:id="11425" w:name="_Toc36567245"/>
      <w:bookmarkStart w:id="11426" w:name="_Toc36810693"/>
      <w:bookmarkStart w:id="11427" w:name="_Toc36847057"/>
      <w:bookmarkStart w:id="11428" w:name="_Toc36939710"/>
      <w:bookmarkStart w:id="11429" w:name="_Toc37082690"/>
      <w:bookmarkStart w:id="11430" w:name="_Toc46481331"/>
      <w:bookmarkStart w:id="11431" w:name="_Toc46482565"/>
      <w:bookmarkStart w:id="11432" w:name="_Toc46483799"/>
      <w:bookmarkStart w:id="11433" w:name="_Toc171495488"/>
      <w:r w:rsidRPr="00E804C9">
        <w:t>–</w:t>
      </w:r>
      <w:r w:rsidRPr="00E804C9">
        <w:tab/>
      </w:r>
      <w:r w:rsidRPr="00E804C9">
        <w:rPr>
          <w:i/>
        </w:rPr>
        <w:t>SL-V2X-FreqSelectionConfig</w:t>
      </w:r>
      <w:r w:rsidRPr="00E804C9">
        <w:rPr>
          <w:i/>
          <w:lang w:eastAsia="zh-CN"/>
        </w:rPr>
        <w:t>List</w:t>
      </w:r>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sidelink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r w:rsidRPr="00E804C9">
              <w:rPr>
                <w:b/>
                <w:i/>
              </w:rPr>
              <w:t>priorityList</w:t>
            </w:r>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r w:rsidRPr="00E804C9">
              <w:rPr>
                <w:i/>
              </w:rPr>
              <w:t>threshCBR-FreqReselection</w:t>
            </w:r>
            <w:r w:rsidRPr="00E804C9">
              <w:rPr>
                <w:bCs/>
                <w:kern w:val="2"/>
                <w:lang w:eastAsia="en-GB"/>
              </w:rPr>
              <w:t xml:space="preserve"> and in </w:t>
            </w:r>
            <w:r w:rsidRPr="00E804C9">
              <w:rPr>
                <w:i/>
              </w:rPr>
              <w:t>threshCBR-FreqKeeping</w:t>
            </w:r>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r w:rsidRPr="00E804C9">
              <w:rPr>
                <w:b/>
                <w:bCs/>
                <w:i/>
                <w:lang w:eastAsia="en-GB"/>
              </w:rPr>
              <w:t>threshCBR-FreqReselection</w:t>
            </w:r>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selected for the transmission of V2X sidelink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r w:rsidRPr="00E804C9">
              <w:rPr>
                <w:b/>
                <w:bCs/>
                <w:i/>
                <w:lang w:eastAsia="en-GB"/>
              </w:rPr>
              <w:t>threshCBR-FreqKeeping</w:t>
            </w:r>
          </w:p>
          <w:p w14:paraId="5850DB37" w14:textId="77777777" w:rsidR="00767A26" w:rsidRPr="00E804C9" w:rsidRDefault="00767A26" w:rsidP="004A5246">
            <w:pPr>
              <w:pStyle w:val="TAL"/>
              <w:rPr>
                <w:lang w:eastAsia="en-GB"/>
              </w:rPr>
            </w:pPr>
            <w:r w:rsidRPr="00E804C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Heading4"/>
      </w:pPr>
      <w:bookmarkStart w:id="11434" w:name="_Toc20487540"/>
      <w:bookmarkStart w:id="11435" w:name="_Toc29342841"/>
      <w:bookmarkStart w:id="11436" w:name="_Toc29343980"/>
      <w:bookmarkStart w:id="11437" w:name="_Toc36567246"/>
      <w:bookmarkStart w:id="11438" w:name="_Toc36810694"/>
      <w:bookmarkStart w:id="11439" w:name="_Toc36847058"/>
      <w:bookmarkStart w:id="11440" w:name="_Toc36939711"/>
      <w:bookmarkStart w:id="11441" w:name="_Toc37082691"/>
      <w:bookmarkStart w:id="11442" w:name="_Toc46481332"/>
      <w:bookmarkStart w:id="11443" w:name="_Toc46482566"/>
      <w:bookmarkStart w:id="11444" w:name="_Toc46483800"/>
      <w:bookmarkStart w:id="11445" w:name="_Toc171495489"/>
      <w:r w:rsidRPr="00E804C9">
        <w:t>–</w:t>
      </w:r>
      <w:r w:rsidRPr="00E804C9">
        <w:tab/>
      </w:r>
      <w:r w:rsidRPr="00E804C9">
        <w:rPr>
          <w:i/>
        </w:rPr>
        <w:t>SL-V2X-PacketDuplicationConfig</w:t>
      </w:r>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sidelink packet duplication for V2X</w:t>
      </w:r>
      <w:r w:rsidRPr="00E804C9">
        <w:rPr>
          <w:iCs/>
        </w:rPr>
        <w:t xml:space="preserve"> sidelink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r w:rsidRPr="00E804C9">
              <w:rPr>
                <w:b/>
                <w:i/>
              </w:rPr>
              <w:t>allowedCarrierFreqList, allowedCarrierFreqSet1, allowedCarrierFreqSet2</w:t>
            </w:r>
          </w:p>
          <w:p w14:paraId="04E00271" w14:textId="77777777" w:rsidR="00767A26" w:rsidRPr="00E804C9" w:rsidRDefault="00767A26" w:rsidP="004A5246">
            <w:pPr>
              <w:pStyle w:val="TAL"/>
            </w:pPr>
            <w:r w:rsidRPr="00E804C9">
              <w:t xml:space="preserve">Indicates, for V2X sidelink communication, the set of carrier frequencies applicable for the transmission of the MAC SDUs from the sidelink logical channels whose associated destination are included in </w:t>
            </w:r>
            <w:r w:rsidRPr="00E804C9">
              <w:rPr>
                <w:i/>
              </w:rPr>
              <w:t>destinationInfoList</w:t>
            </w:r>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r w:rsidRPr="00E804C9">
              <w:rPr>
                <w:b/>
                <w:i/>
              </w:rPr>
              <w:t>threshSL-Reliability</w:t>
            </w:r>
          </w:p>
          <w:p w14:paraId="08E240BD" w14:textId="77777777" w:rsidR="00767A26" w:rsidRPr="00E804C9" w:rsidRDefault="00767A26" w:rsidP="004A5246">
            <w:pPr>
              <w:pStyle w:val="TAL"/>
            </w:pPr>
            <w:r w:rsidRPr="00E804C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Heading4"/>
      </w:pPr>
      <w:bookmarkStart w:id="11446" w:name="_Toc20487541"/>
      <w:bookmarkStart w:id="11447" w:name="_Toc29342842"/>
      <w:bookmarkStart w:id="11448" w:name="_Toc29343981"/>
      <w:bookmarkStart w:id="11449" w:name="_Toc36567247"/>
      <w:bookmarkStart w:id="11450" w:name="_Toc36810695"/>
      <w:bookmarkStart w:id="11451" w:name="_Toc36847059"/>
      <w:bookmarkStart w:id="11452" w:name="_Toc36939712"/>
      <w:bookmarkStart w:id="11453" w:name="_Toc37082692"/>
      <w:bookmarkStart w:id="11454" w:name="_Toc46481333"/>
      <w:bookmarkStart w:id="11455" w:name="_Toc46482567"/>
      <w:bookmarkStart w:id="11456" w:name="_Toc46483801"/>
      <w:bookmarkStart w:id="11457" w:name="_Toc171495490"/>
      <w:r w:rsidRPr="00E804C9">
        <w:t>–</w:t>
      </w:r>
      <w:r w:rsidRPr="00E804C9">
        <w:tab/>
      </w:r>
      <w:r w:rsidRPr="00E804C9">
        <w:rPr>
          <w:i/>
        </w:rPr>
        <w:t>SL-V2X-SyncFreqList</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sidelink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Heading4"/>
        <w:rPr>
          <w:lang w:eastAsia="zh-CN"/>
        </w:rPr>
      </w:pPr>
      <w:bookmarkStart w:id="11458" w:name="_Toc20487542"/>
      <w:bookmarkStart w:id="11459" w:name="_Toc29342843"/>
      <w:bookmarkStart w:id="11460" w:name="_Toc29343982"/>
      <w:bookmarkStart w:id="11461" w:name="_Toc36567248"/>
      <w:bookmarkStart w:id="11462" w:name="_Toc36810696"/>
      <w:bookmarkStart w:id="11463" w:name="_Toc36847060"/>
      <w:bookmarkStart w:id="11464" w:name="_Toc36939713"/>
      <w:bookmarkStart w:id="11465" w:name="_Toc37082693"/>
      <w:bookmarkStart w:id="11466" w:name="_Toc46481334"/>
      <w:bookmarkStart w:id="11467" w:name="_Toc46482568"/>
      <w:bookmarkStart w:id="11468" w:name="_Toc46483802"/>
      <w:bookmarkStart w:id="11469" w:name="_Toc171495491"/>
      <w:r w:rsidRPr="00E804C9">
        <w:t>–</w:t>
      </w:r>
      <w:r w:rsidRPr="00E804C9">
        <w:tab/>
      </w:r>
      <w:r w:rsidRPr="00E804C9">
        <w:rPr>
          <w:i/>
        </w:rPr>
        <w:t>SL-ZoneConfig</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26D30A7C" w14:textId="77777777" w:rsidR="009722D5" w:rsidRPr="00E804C9" w:rsidRDefault="009722D5" w:rsidP="009722D5">
      <w:r w:rsidRPr="00E804C9">
        <w:t xml:space="preserve">The IE </w:t>
      </w:r>
      <w:r w:rsidRPr="00E804C9">
        <w:rPr>
          <w:i/>
        </w:rPr>
        <w:t>SL-ZoneConfig</w:t>
      </w:r>
      <w:r w:rsidRPr="00E804C9">
        <w:t xml:space="preserve"> indicates</w:t>
      </w:r>
      <w:r w:rsidRPr="00E804C9">
        <w:rPr>
          <w:lang w:eastAsia="zh-CN"/>
        </w:rPr>
        <w:t xml:space="preserve"> zone configurations used for V2X sidelink communication</w:t>
      </w:r>
      <w:r w:rsidRPr="00E804C9">
        <w:t>.</w:t>
      </w:r>
    </w:p>
    <w:p w14:paraId="0946049A" w14:textId="77777777" w:rsidR="009722D5" w:rsidRPr="00E804C9" w:rsidRDefault="009722D5" w:rsidP="009722D5">
      <w:pPr>
        <w:pStyle w:val="TH"/>
      </w:pPr>
      <w:r w:rsidRPr="00E804C9">
        <w:rPr>
          <w:i/>
        </w:rPr>
        <w:t>SL-ZoneConfig</w:t>
      </w:r>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ZoneConfig</w:t>
            </w:r>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r w:rsidRPr="00E804C9">
              <w:rPr>
                <w:b/>
                <w:i/>
                <w:lang w:eastAsia="zh-CN"/>
              </w:rPr>
              <w:t>zoneLength</w:t>
            </w:r>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r w:rsidRPr="00E804C9">
              <w:rPr>
                <w:b/>
                <w:i/>
                <w:lang w:eastAsia="zh-CN"/>
              </w:rPr>
              <w:t>zoneWidth</w:t>
            </w:r>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r w:rsidRPr="00E804C9">
              <w:rPr>
                <w:b/>
                <w:i/>
              </w:rPr>
              <w:t>zoneIdLongiMod</w:t>
            </w:r>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r w:rsidRPr="00E804C9">
              <w:rPr>
                <w:b/>
                <w:i/>
              </w:rPr>
              <w:t>zoneIdLatiMod</w:t>
            </w:r>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r w:rsidRPr="00E804C9">
              <w:rPr>
                <w:i/>
              </w:rPr>
              <w:t>EDT</w:t>
            </w:r>
            <w:r w:rsidR="00C65613" w:rsidRPr="00E804C9">
              <w:rPr>
                <w:i/>
              </w:rPr>
              <w:t>orPUR</w:t>
            </w:r>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r w:rsidRPr="00E804C9">
              <w:rPr>
                <w:i/>
                <w:lang w:eastAsia="en-GB"/>
              </w:rPr>
              <w:t>ed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470" w:name="_Toc20487543"/>
      <w:bookmarkStart w:id="11471" w:name="_Toc29342844"/>
      <w:bookmarkStart w:id="11472" w:name="_Toc29343983"/>
      <w:bookmarkStart w:id="11473" w:name="_Toc36567249"/>
      <w:bookmarkStart w:id="11474" w:name="_Toc36810697"/>
      <w:bookmarkStart w:id="11475" w:name="_Toc36847061"/>
      <w:bookmarkStart w:id="11476" w:name="_Toc36939714"/>
      <w:bookmarkStart w:id="11477" w:name="_Toc37082694"/>
      <w:bookmarkStart w:id="11478" w:name="_Toc46481335"/>
      <w:bookmarkStart w:id="11479" w:name="_Toc46482569"/>
      <w:bookmarkStart w:id="11480" w:name="_Toc46483803"/>
    </w:p>
    <w:p w14:paraId="02BE9326" w14:textId="6445C206" w:rsidR="00146683" w:rsidRPr="00E804C9" w:rsidRDefault="00146683" w:rsidP="00146683">
      <w:pPr>
        <w:pStyle w:val="Heading2"/>
      </w:pPr>
      <w:bookmarkStart w:id="11481" w:name="_Toc171495492"/>
      <w:r w:rsidRPr="00E804C9">
        <w:t>6.4</w:t>
      </w:r>
      <w:r w:rsidRPr="00E804C9">
        <w:tab/>
        <w:t>RRC multiplicity and type constraint values</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641FCB28" w14:textId="77777777" w:rsidR="00146683" w:rsidRPr="00E804C9" w:rsidRDefault="00146683" w:rsidP="00146683">
      <w:pPr>
        <w:pStyle w:val="Heading3"/>
      </w:pPr>
      <w:bookmarkStart w:id="11482" w:name="_Toc20487544"/>
      <w:bookmarkStart w:id="11483" w:name="_Toc29342845"/>
      <w:bookmarkStart w:id="11484" w:name="_Toc29343984"/>
      <w:bookmarkStart w:id="11485" w:name="_Toc36567250"/>
      <w:bookmarkStart w:id="11486" w:name="_Toc36810698"/>
      <w:bookmarkStart w:id="11487" w:name="_Toc36847062"/>
      <w:bookmarkStart w:id="11488" w:name="_Toc36939715"/>
      <w:bookmarkStart w:id="11489" w:name="_Toc37082695"/>
      <w:bookmarkStart w:id="11490" w:name="_Toc46481336"/>
      <w:bookmarkStart w:id="11491" w:name="_Toc46482570"/>
      <w:bookmarkStart w:id="11492" w:name="_Toc46483804"/>
      <w:bookmarkStart w:id="11493" w:name="_Toc171495493"/>
      <w:r w:rsidRPr="00E804C9">
        <w:t>–</w:t>
      </w:r>
      <w:r w:rsidRPr="00E804C9">
        <w:tab/>
        <w:t>Multiplicity and type constraint definitions</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SimSun"/>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NOTE: The value of maxDRB aligns with SA2.</w:t>
      </w:r>
    </w:p>
    <w:p w14:paraId="14D4E31B" w14:textId="77777777" w:rsidR="00146683" w:rsidRPr="00E804C9" w:rsidRDefault="00146683" w:rsidP="00146683">
      <w:pPr>
        <w:pStyle w:val="Heading3"/>
      </w:pPr>
      <w:bookmarkStart w:id="11494" w:name="_Toc20487545"/>
      <w:bookmarkStart w:id="11495" w:name="_Toc29342846"/>
      <w:bookmarkStart w:id="11496" w:name="_Toc29343985"/>
      <w:bookmarkStart w:id="11497" w:name="_Toc36567251"/>
      <w:bookmarkStart w:id="11498" w:name="_Toc36810699"/>
      <w:bookmarkStart w:id="11499" w:name="_Toc36847063"/>
      <w:bookmarkStart w:id="11500" w:name="_Toc36939716"/>
      <w:bookmarkStart w:id="11501" w:name="_Toc37082696"/>
      <w:bookmarkStart w:id="11502" w:name="_Toc46481337"/>
      <w:bookmarkStart w:id="11503" w:name="_Toc46482571"/>
      <w:bookmarkStart w:id="11504" w:name="_Toc46483805"/>
      <w:bookmarkStart w:id="11505" w:name="_Toc171495494"/>
      <w:r w:rsidRPr="00E804C9">
        <w:t>–</w:t>
      </w:r>
      <w:r w:rsidRPr="00E804C9">
        <w:tab/>
        <w:t>End of EUTRA-RRC-Definitions</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Heading2"/>
      </w:pPr>
      <w:bookmarkStart w:id="11506" w:name="_Toc20487546"/>
      <w:bookmarkStart w:id="11507" w:name="_Toc29342847"/>
      <w:bookmarkStart w:id="11508" w:name="_Toc29343986"/>
      <w:bookmarkStart w:id="11509" w:name="_Toc36567252"/>
      <w:bookmarkStart w:id="11510" w:name="_Toc36810700"/>
      <w:bookmarkStart w:id="11511" w:name="_Toc36847064"/>
      <w:bookmarkStart w:id="11512" w:name="_Toc36939717"/>
      <w:bookmarkStart w:id="11513" w:name="_Toc37082697"/>
      <w:bookmarkStart w:id="11514" w:name="_Toc46481338"/>
      <w:bookmarkStart w:id="11515" w:name="_Toc46482572"/>
      <w:bookmarkStart w:id="11516" w:name="_Toc46483806"/>
      <w:bookmarkStart w:id="11517" w:name="_Toc171495495"/>
      <w:r w:rsidRPr="00E804C9">
        <w:t>6.5</w:t>
      </w:r>
      <w:r w:rsidRPr="00E804C9">
        <w:tab/>
        <w:t>PC5 RRC messages</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Heading3"/>
      </w:pPr>
      <w:bookmarkStart w:id="11518" w:name="_Toc20487547"/>
      <w:bookmarkStart w:id="11519" w:name="_Toc29342848"/>
      <w:bookmarkStart w:id="11520" w:name="_Toc29343987"/>
      <w:bookmarkStart w:id="11521" w:name="_Toc36567253"/>
      <w:bookmarkStart w:id="11522" w:name="_Toc36810701"/>
      <w:bookmarkStart w:id="11523" w:name="_Toc36847065"/>
      <w:bookmarkStart w:id="11524" w:name="_Toc36939718"/>
      <w:bookmarkStart w:id="11525" w:name="_Toc37082698"/>
      <w:bookmarkStart w:id="11526" w:name="_Toc46481339"/>
      <w:bookmarkStart w:id="11527" w:name="_Toc46482573"/>
      <w:bookmarkStart w:id="11528" w:name="_Toc46483807"/>
      <w:bookmarkStart w:id="11529" w:name="_Toc171495496"/>
      <w:r w:rsidRPr="00E804C9">
        <w:t>6.5.1</w:t>
      </w:r>
      <w:r w:rsidRPr="00E804C9">
        <w:tab/>
        <w:t>General message structure</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2A12EB72" w14:textId="77777777" w:rsidR="00146683" w:rsidRPr="00E804C9" w:rsidRDefault="00146683" w:rsidP="00146683">
      <w:pPr>
        <w:pStyle w:val="Heading4"/>
        <w:rPr>
          <w:i/>
          <w:noProof/>
        </w:rPr>
      </w:pPr>
      <w:bookmarkStart w:id="11530" w:name="_Toc20487548"/>
      <w:bookmarkStart w:id="11531" w:name="_Toc29342849"/>
      <w:bookmarkStart w:id="11532" w:name="_Toc29343988"/>
      <w:bookmarkStart w:id="11533" w:name="_Toc36567254"/>
      <w:bookmarkStart w:id="11534" w:name="_Toc36810702"/>
      <w:bookmarkStart w:id="11535" w:name="_Toc36847066"/>
      <w:bookmarkStart w:id="11536" w:name="_Toc36939719"/>
      <w:bookmarkStart w:id="11537" w:name="_Toc37082699"/>
      <w:bookmarkStart w:id="11538" w:name="_Toc46481340"/>
      <w:bookmarkStart w:id="11539" w:name="_Toc46482574"/>
      <w:bookmarkStart w:id="11540" w:name="_Toc46483808"/>
      <w:bookmarkStart w:id="11541" w:name="_Toc171495497"/>
      <w:r w:rsidRPr="00E804C9">
        <w:t>–</w:t>
      </w:r>
      <w:r w:rsidRPr="00E804C9">
        <w:tab/>
      </w:r>
      <w:r w:rsidRPr="00E804C9">
        <w:rPr>
          <w:i/>
          <w:noProof/>
        </w:rPr>
        <w:t>PC5-RRC-Definitions</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Heading4"/>
      </w:pPr>
      <w:bookmarkStart w:id="11542" w:name="_Toc20487549"/>
      <w:bookmarkStart w:id="11543" w:name="_Toc29342850"/>
      <w:bookmarkStart w:id="11544" w:name="_Toc29343989"/>
      <w:bookmarkStart w:id="11545" w:name="_Toc36567255"/>
      <w:bookmarkStart w:id="11546" w:name="_Toc36810703"/>
      <w:bookmarkStart w:id="11547" w:name="_Toc36847067"/>
      <w:bookmarkStart w:id="11548" w:name="_Toc36939720"/>
      <w:bookmarkStart w:id="11549" w:name="_Toc37082700"/>
      <w:bookmarkStart w:id="11550" w:name="_Toc46481341"/>
      <w:bookmarkStart w:id="11551" w:name="_Toc46482575"/>
      <w:bookmarkStart w:id="11552" w:name="_Toc46483809"/>
      <w:bookmarkStart w:id="11553" w:name="_Toc171495498"/>
      <w:r w:rsidRPr="00E804C9">
        <w:t>–</w:t>
      </w:r>
      <w:r w:rsidRPr="00E804C9">
        <w:tab/>
      </w:r>
      <w:r w:rsidRPr="00E804C9">
        <w:rPr>
          <w:i/>
          <w:noProof/>
        </w:rPr>
        <w:t>SBCCH-SL-BCH-Message</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Heading4"/>
        <w:rPr>
          <w:lang w:eastAsia="zh-CN"/>
        </w:rPr>
      </w:pPr>
      <w:bookmarkStart w:id="11554" w:name="_Toc20487550"/>
      <w:bookmarkStart w:id="11555" w:name="_Toc29342851"/>
      <w:bookmarkStart w:id="11556" w:name="_Toc29343990"/>
      <w:bookmarkStart w:id="11557" w:name="_Toc36567256"/>
      <w:bookmarkStart w:id="11558" w:name="_Toc36810704"/>
      <w:bookmarkStart w:id="11559" w:name="_Toc36847068"/>
      <w:bookmarkStart w:id="11560" w:name="_Toc36939721"/>
      <w:bookmarkStart w:id="11561" w:name="_Toc37082701"/>
      <w:bookmarkStart w:id="11562" w:name="_Toc46481342"/>
      <w:bookmarkStart w:id="11563" w:name="_Toc46482576"/>
      <w:bookmarkStart w:id="11564" w:name="_Toc46483810"/>
      <w:bookmarkStart w:id="11565" w:name="_Toc171495499"/>
      <w:r w:rsidRPr="00E804C9">
        <w:t>–</w:t>
      </w:r>
      <w:r w:rsidRPr="00E804C9">
        <w:tab/>
      </w:r>
      <w:r w:rsidRPr="00E804C9">
        <w:rPr>
          <w:i/>
          <w:noProof/>
        </w:rPr>
        <w:t>SBCCH-SL-BCH-Message</w:t>
      </w:r>
      <w:r w:rsidRPr="00E804C9">
        <w:rPr>
          <w:i/>
          <w:noProof/>
          <w:lang w:eastAsia="zh-CN"/>
        </w:rPr>
        <w:t>-V2X</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sidelink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Heading3"/>
      </w:pPr>
      <w:bookmarkStart w:id="11566" w:name="_Toc20487551"/>
      <w:bookmarkStart w:id="11567" w:name="_Toc29342852"/>
      <w:bookmarkStart w:id="11568" w:name="_Toc29343991"/>
      <w:bookmarkStart w:id="11569" w:name="_Toc36567257"/>
      <w:bookmarkStart w:id="11570" w:name="_Toc36810705"/>
      <w:bookmarkStart w:id="11571" w:name="_Toc36847069"/>
      <w:bookmarkStart w:id="11572" w:name="_Toc36939722"/>
      <w:bookmarkStart w:id="11573" w:name="_Toc37082702"/>
      <w:bookmarkStart w:id="11574" w:name="_Toc46481343"/>
      <w:bookmarkStart w:id="11575" w:name="_Toc46482577"/>
      <w:bookmarkStart w:id="11576" w:name="_Toc46483811"/>
      <w:bookmarkStart w:id="11577" w:name="_Toc171495500"/>
      <w:r w:rsidRPr="00E804C9">
        <w:t>6.5.2</w:t>
      </w:r>
      <w:r w:rsidRPr="00E804C9">
        <w:tab/>
        <w:t>Message definitions</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5B0BC824" w14:textId="77777777" w:rsidR="00146683" w:rsidRPr="00E804C9" w:rsidRDefault="00146683" w:rsidP="00146683">
      <w:pPr>
        <w:pStyle w:val="Heading4"/>
      </w:pPr>
      <w:bookmarkStart w:id="11578" w:name="_Toc20487552"/>
      <w:bookmarkStart w:id="11579" w:name="_Toc29342853"/>
      <w:bookmarkStart w:id="11580" w:name="_Toc29343992"/>
      <w:bookmarkStart w:id="11581" w:name="_Toc36567258"/>
      <w:bookmarkStart w:id="11582" w:name="_Toc36810706"/>
      <w:bookmarkStart w:id="11583" w:name="_Toc36847070"/>
      <w:bookmarkStart w:id="11584" w:name="_Toc36939723"/>
      <w:bookmarkStart w:id="11585" w:name="_Toc37082703"/>
      <w:bookmarkStart w:id="11586" w:name="_Toc46481344"/>
      <w:bookmarkStart w:id="11587" w:name="_Toc46482578"/>
      <w:bookmarkStart w:id="11588" w:name="_Toc46483812"/>
      <w:bookmarkStart w:id="11589" w:name="_Toc171495501"/>
      <w:r w:rsidRPr="00E804C9">
        <w:t>–</w:t>
      </w:r>
      <w:r w:rsidRPr="00E804C9">
        <w:tab/>
      </w:r>
      <w:r w:rsidRPr="00E804C9">
        <w:rPr>
          <w:i/>
          <w:noProof/>
        </w:rPr>
        <w:t>MasterInformationBlock-SL</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r w:rsidRPr="00E804C9">
        <w:rPr>
          <w:bCs/>
          <w:i/>
          <w:iCs/>
        </w:rPr>
        <w:t>MasterInformationBlock-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D02D01">
        <w:trPr>
          <w:cantSplit/>
          <w:tblHeader/>
        </w:trPr>
        <w:tc>
          <w:tcPr>
            <w:tcW w:w="9639" w:type="dxa"/>
          </w:tcPr>
          <w:p w14:paraId="76A87E55" w14:textId="77777777" w:rsidR="00146683" w:rsidRPr="00E804C9" w:rsidRDefault="00146683" w:rsidP="00D02D0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D02D01">
        <w:trPr>
          <w:cantSplit/>
        </w:trPr>
        <w:tc>
          <w:tcPr>
            <w:tcW w:w="9639" w:type="dxa"/>
          </w:tcPr>
          <w:p w14:paraId="57BFC341" w14:textId="77777777" w:rsidR="00146683" w:rsidRPr="00E804C9" w:rsidRDefault="00146683" w:rsidP="00D02D01">
            <w:pPr>
              <w:pStyle w:val="TAL"/>
              <w:rPr>
                <w:b/>
                <w:bCs/>
                <w:i/>
                <w:noProof/>
                <w:lang w:eastAsia="en-GB"/>
              </w:rPr>
            </w:pPr>
            <w:r w:rsidRPr="00E804C9">
              <w:rPr>
                <w:b/>
                <w:bCs/>
                <w:i/>
                <w:noProof/>
                <w:lang w:eastAsia="en-GB"/>
              </w:rPr>
              <w:t>directFrameNumber</w:t>
            </w:r>
          </w:p>
          <w:p w14:paraId="72B26BD4" w14:textId="77777777" w:rsidR="00146683" w:rsidRPr="00E804C9" w:rsidRDefault="00146683" w:rsidP="00D02D01">
            <w:pPr>
              <w:pStyle w:val="TAL"/>
              <w:rPr>
                <w:lang w:eastAsia="ko-KR"/>
              </w:rPr>
            </w:pPr>
            <w:r w:rsidRPr="00E804C9">
              <w:rPr>
                <w:lang w:eastAsia="ko-KR"/>
              </w:rPr>
              <w:t xml:space="preserve">Indicates the frame number in which SLSS and SL-BCH 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7D3A1F60" w14:textId="77777777" w:rsidTr="00D02D01">
        <w:trPr>
          <w:cantSplit/>
        </w:trPr>
        <w:tc>
          <w:tcPr>
            <w:tcW w:w="9639" w:type="dxa"/>
          </w:tcPr>
          <w:p w14:paraId="38646FDB" w14:textId="77777777" w:rsidR="00146683" w:rsidRPr="00E804C9" w:rsidRDefault="00146683" w:rsidP="00D02D01">
            <w:pPr>
              <w:pStyle w:val="TAL"/>
              <w:rPr>
                <w:b/>
                <w:bCs/>
                <w:i/>
                <w:noProof/>
                <w:lang w:eastAsia="en-GB"/>
              </w:rPr>
            </w:pPr>
            <w:r w:rsidRPr="00E804C9">
              <w:rPr>
                <w:b/>
                <w:bCs/>
                <w:i/>
                <w:noProof/>
                <w:lang w:eastAsia="en-GB"/>
              </w:rPr>
              <w:t>inCoverage</w:t>
            </w:r>
          </w:p>
          <w:p w14:paraId="0023ECA5"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lang w:eastAsia="en-GB"/>
              </w:rPr>
              <w:t xml:space="preserve"> is in E-UTRAN coverage.</w:t>
            </w:r>
          </w:p>
        </w:tc>
      </w:tr>
      <w:tr w:rsidR="00146683" w:rsidRPr="00E804C9" w14:paraId="28128EB1" w14:textId="77777777" w:rsidTr="00D02D01">
        <w:trPr>
          <w:cantSplit/>
        </w:trPr>
        <w:tc>
          <w:tcPr>
            <w:tcW w:w="9639" w:type="dxa"/>
          </w:tcPr>
          <w:p w14:paraId="39D290E0" w14:textId="77777777" w:rsidR="00146683" w:rsidRPr="00E804C9" w:rsidRDefault="00146683" w:rsidP="00D02D01">
            <w:pPr>
              <w:pStyle w:val="TAL"/>
              <w:rPr>
                <w:b/>
                <w:bCs/>
                <w:i/>
                <w:noProof/>
                <w:lang w:eastAsia="en-GB"/>
              </w:rPr>
            </w:pPr>
            <w:r w:rsidRPr="00E804C9">
              <w:rPr>
                <w:b/>
                <w:bCs/>
                <w:i/>
                <w:noProof/>
                <w:lang w:eastAsia="en-GB"/>
              </w:rPr>
              <w:t>sl-Bandwidth</w:t>
            </w:r>
          </w:p>
          <w:p w14:paraId="5E0CB1EC"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Heading4"/>
        <w:rPr>
          <w:lang w:eastAsia="zh-CN"/>
        </w:rPr>
      </w:pPr>
      <w:bookmarkStart w:id="11590" w:name="_Toc20487553"/>
      <w:bookmarkStart w:id="11591" w:name="_Toc29342854"/>
      <w:bookmarkStart w:id="11592" w:name="_Toc29343993"/>
      <w:bookmarkStart w:id="11593" w:name="_Toc36567259"/>
      <w:bookmarkStart w:id="11594" w:name="_Toc36810707"/>
      <w:bookmarkStart w:id="11595" w:name="_Toc36847071"/>
      <w:bookmarkStart w:id="11596" w:name="_Toc36939724"/>
      <w:bookmarkStart w:id="11597" w:name="_Toc37082704"/>
      <w:bookmarkStart w:id="11598" w:name="_Toc46481345"/>
      <w:bookmarkStart w:id="11599" w:name="_Toc46482579"/>
      <w:bookmarkStart w:id="11600" w:name="_Toc46483813"/>
      <w:bookmarkStart w:id="11601" w:name="_Toc171495502"/>
      <w:r w:rsidRPr="00E804C9">
        <w:t>–</w:t>
      </w:r>
      <w:r w:rsidRPr="00E804C9">
        <w:tab/>
      </w:r>
      <w:r w:rsidRPr="00E804C9">
        <w:rPr>
          <w:i/>
          <w:noProof/>
        </w:rPr>
        <w:t>MasterInformationBlock-SL</w:t>
      </w:r>
      <w:r w:rsidRPr="00E804C9">
        <w:rPr>
          <w:i/>
          <w:noProof/>
          <w:lang w:eastAsia="zh-CN"/>
        </w:rPr>
        <w:t>-V2X</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sidelink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D02D01">
        <w:trPr>
          <w:cantSplit/>
          <w:tblHeader/>
        </w:trPr>
        <w:tc>
          <w:tcPr>
            <w:tcW w:w="9639" w:type="dxa"/>
          </w:tcPr>
          <w:p w14:paraId="57CCDBC1" w14:textId="77777777" w:rsidR="00146683" w:rsidRPr="00E804C9" w:rsidRDefault="00146683" w:rsidP="00D02D0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D02D01">
        <w:trPr>
          <w:cantSplit/>
        </w:trPr>
        <w:tc>
          <w:tcPr>
            <w:tcW w:w="9639" w:type="dxa"/>
          </w:tcPr>
          <w:p w14:paraId="3F95E124" w14:textId="77777777" w:rsidR="00146683" w:rsidRPr="00E804C9" w:rsidRDefault="00146683" w:rsidP="00D02D01">
            <w:pPr>
              <w:pStyle w:val="TAL"/>
              <w:rPr>
                <w:b/>
                <w:bCs/>
                <w:i/>
                <w:noProof/>
                <w:lang w:eastAsia="en-GB"/>
              </w:rPr>
            </w:pPr>
            <w:r w:rsidRPr="00E804C9">
              <w:rPr>
                <w:b/>
                <w:bCs/>
                <w:i/>
                <w:noProof/>
                <w:lang w:eastAsia="en-GB"/>
              </w:rPr>
              <w:t>directFrameNumber</w:t>
            </w:r>
          </w:p>
          <w:p w14:paraId="73EAF013" w14:textId="77777777" w:rsidR="00146683" w:rsidRPr="00E804C9" w:rsidRDefault="00146683" w:rsidP="00D02D01">
            <w:pPr>
              <w:pStyle w:val="TAL"/>
              <w:rPr>
                <w:lang w:eastAsia="ko-KR"/>
              </w:rPr>
            </w:pPr>
            <w:r w:rsidRPr="00E804C9">
              <w:rPr>
                <w:lang w:eastAsia="ko-KR"/>
              </w:rPr>
              <w:t xml:space="preserve">Indicates the frame number in which SLSS and SL-BCH </w:t>
            </w:r>
            <w:r w:rsidRPr="00E804C9">
              <w:rPr>
                <w:lang w:eastAsia="zh-CN"/>
              </w:rPr>
              <w:t xml:space="preserve">for V2X sidelink communication </w:t>
            </w:r>
            <w:r w:rsidRPr="00E804C9">
              <w:rPr>
                <w:lang w:eastAsia="ko-KR"/>
              </w:rPr>
              <w:t xml:space="preserve">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32229A41" w14:textId="77777777" w:rsidTr="00D02D01">
        <w:trPr>
          <w:cantSplit/>
        </w:trPr>
        <w:tc>
          <w:tcPr>
            <w:tcW w:w="9639" w:type="dxa"/>
          </w:tcPr>
          <w:p w14:paraId="51307CA9" w14:textId="77777777" w:rsidR="00146683" w:rsidRPr="00E804C9" w:rsidRDefault="00146683" w:rsidP="00D02D01">
            <w:pPr>
              <w:pStyle w:val="TAL"/>
              <w:rPr>
                <w:b/>
                <w:bCs/>
                <w:i/>
                <w:noProof/>
                <w:lang w:eastAsia="en-GB"/>
              </w:rPr>
            </w:pPr>
            <w:r w:rsidRPr="00E804C9">
              <w:rPr>
                <w:b/>
                <w:bCs/>
                <w:i/>
                <w:noProof/>
                <w:lang w:eastAsia="en-GB"/>
              </w:rPr>
              <w:t>inCoverage</w:t>
            </w:r>
          </w:p>
          <w:p w14:paraId="4C2B3F27"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sidelink communication </w:t>
            </w:r>
            <w:r w:rsidRPr="00E804C9">
              <w:rPr>
                <w:lang w:eastAsia="en-GB"/>
              </w:rPr>
              <w:t>is in E-UTRAN coverage.</w:t>
            </w:r>
          </w:p>
        </w:tc>
      </w:tr>
      <w:tr w:rsidR="00146683" w:rsidRPr="00E804C9" w14:paraId="24C7A2E9" w14:textId="77777777" w:rsidTr="00D02D01">
        <w:trPr>
          <w:cantSplit/>
        </w:trPr>
        <w:tc>
          <w:tcPr>
            <w:tcW w:w="9639" w:type="dxa"/>
          </w:tcPr>
          <w:p w14:paraId="74847658" w14:textId="77777777" w:rsidR="00146683" w:rsidRPr="00E804C9" w:rsidRDefault="00146683" w:rsidP="00D02D01">
            <w:pPr>
              <w:pStyle w:val="TAL"/>
              <w:rPr>
                <w:b/>
                <w:bCs/>
                <w:i/>
                <w:noProof/>
                <w:lang w:eastAsia="en-GB"/>
              </w:rPr>
            </w:pPr>
            <w:r w:rsidRPr="00E804C9">
              <w:rPr>
                <w:b/>
                <w:bCs/>
                <w:i/>
                <w:noProof/>
                <w:lang w:eastAsia="en-GB"/>
              </w:rPr>
              <w:t>sl-Bandwidth</w:t>
            </w:r>
          </w:p>
          <w:p w14:paraId="18BCF9CB"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Heading4"/>
      </w:pPr>
      <w:bookmarkStart w:id="11602" w:name="_Toc20487554"/>
      <w:bookmarkStart w:id="11603" w:name="_Toc29342855"/>
      <w:bookmarkStart w:id="11604" w:name="_Toc29343994"/>
      <w:bookmarkStart w:id="11605" w:name="_Toc36567260"/>
      <w:bookmarkStart w:id="11606" w:name="_Toc36810708"/>
      <w:bookmarkStart w:id="11607" w:name="_Toc36847072"/>
      <w:bookmarkStart w:id="11608" w:name="_Toc36939725"/>
      <w:bookmarkStart w:id="11609" w:name="_Toc37082705"/>
      <w:bookmarkStart w:id="11610" w:name="_Toc46481346"/>
      <w:bookmarkStart w:id="11611" w:name="_Toc46482580"/>
      <w:bookmarkStart w:id="11612" w:name="_Toc46483814"/>
      <w:bookmarkStart w:id="11613" w:name="_Toc171495503"/>
      <w:r w:rsidRPr="00E804C9">
        <w:t>–</w:t>
      </w:r>
      <w:r w:rsidRPr="00E804C9">
        <w:tab/>
        <w:t xml:space="preserve">End of </w:t>
      </w:r>
      <w:r w:rsidRPr="00E804C9">
        <w:rPr>
          <w:i/>
          <w:noProof/>
        </w:rPr>
        <w:t>PC5-RRC-Definitions</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Heading2"/>
      </w:pPr>
      <w:bookmarkStart w:id="11614" w:name="_Toc20487555"/>
      <w:bookmarkStart w:id="11615" w:name="_Toc29342856"/>
      <w:bookmarkStart w:id="11616" w:name="_Toc29343995"/>
      <w:bookmarkStart w:id="11617" w:name="_Toc36567261"/>
      <w:bookmarkStart w:id="11618" w:name="_Toc36810709"/>
      <w:bookmarkStart w:id="11619" w:name="_Toc36847073"/>
      <w:bookmarkStart w:id="11620" w:name="_Toc36939726"/>
      <w:bookmarkStart w:id="11621" w:name="_Toc37082706"/>
      <w:bookmarkStart w:id="11622" w:name="_Toc46481347"/>
      <w:bookmarkStart w:id="11623" w:name="_Toc46482581"/>
      <w:bookmarkStart w:id="11624" w:name="_Toc46483815"/>
      <w:bookmarkStart w:id="11625" w:name="_Toc171495504"/>
      <w:r w:rsidRPr="00E804C9">
        <w:t>6.6</w:t>
      </w:r>
      <w:r w:rsidRPr="00E804C9">
        <w:tab/>
        <w:t>Direct Indication Information</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Bit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D02D01">
        <w:tc>
          <w:tcPr>
            <w:tcW w:w="959" w:type="dxa"/>
            <w:shd w:val="clear" w:color="auto" w:fill="auto"/>
          </w:tcPr>
          <w:p w14:paraId="11C6A1BE"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4861912B" w14:textId="77777777" w:rsidTr="00D02D01">
        <w:tc>
          <w:tcPr>
            <w:tcW w:w="959" w:type="dxa"/>
            <w:shd w:val="clear" w:color="auto" w:fill="auto"/>
          </w:tcPr>
          <w:p w14:paraId="3F63CFCA" w14:textId="77777777" w:rsidR="00146683" w:rsidRPr="00E804C9" w:rsidRDefault="00146683" w:rsidP="00D02D01">
            <w:r w:rsidRPr="00E804C9">
              <w:t>1</w:t>
            </w:r>
          </w:p>
        </w:tc>
        <w:tc>
          <w:tcPr>
            <w:tcW w:w="8253" w:type="dxa"/>
            <w:shd w:val="clear" w:color="auto" w:fill="auto"/>
          </w:tcPr>
          <w:p w14:paraId="73275E82"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E804C9" w:rsidRPr="00E804C9" w14:paraId="4CBA2A87" w14:textId="77777777" w:rsidTr="00D02D01">
        <w:tc>
          <w:tcPr>
            <w:tcW w:w="959" w:type="dxa"/>
            <w:shd w:val="clear" w:color="auto" w:fill="auto"/>
          </w:tcPr>
          <w:p w14:paraId="620B06D8" w14:textId="77777777" w:rsidR="00146683" w:rsidRPr="00E804C9" w:rsidRDefault="00146683" w:rsidP="00D02D01">
            <w:r w:rsidRPr="00E804C9">
              <w:t>2</w:t>
            </w:r>
          </w:p>
        </w:tc>
        <w:tc>
          <w:tcPr>
            <w:tcW w:w="8253" w:type="dxa"/>
            <w:shd w:val="clear" w:color="auto" w:fill="auto"/>
          </w:tcPr>
          <w:p w14:paraId="5C127FB5" w14:textId="77777777" w:rsidR="00146683" w:rsidRPr="00E804C9" w:rsidRDefault="00146683" w:rsidP="00D02D01">
            <w:pPr>
              <w:pStyle w:val="TAL"/>
              <w:rPr>
                <w:rFonts w:eastAsia="Calibri"/>
                <w:i/>
                <w:iCs/>
                <w:kern w:val="2"/>
                <w:szCs w:val="22"/>
              </w:rPr>
            </w:pPr>
            <w:r w:rsidRPr="00E804C9">
              <w:rPr>
                <w:rFonts w:eastAsia="Calibri"/>
                <w:i/>
                <w:iCs/>
                <w:kern w:val="2"/>
                <w:szCs w:val="22"/>
              </w:rPr>
              <w:t>etws-Indication</w:t>
            </w:r>
          </w:p>
        </w:tc>
      </w:tr>
      <w:tr w:rsidR="00E804C9" w:rsidRPr="00E804C9" w14:paraId="52E0D048" w14:textId="77777777" w:rsidTr="00D02D01">
        <w:tc>
          <w:tcPr>
            <w:tcW w:w="959" w:type="dxa"/>
            <w:shd w:val="clear" w:color="auto" w:fill="auto"/>
          </w:tcPr>
          <w:p w14:paraId="1CFE6CD7" w14:textId="77777777" w:rsidR="00146683" w:rsidRPr="00E804C9" w:rsidRDefault="00146683" w:rsidP="00D02D01">
            <w:r w:rsidRPr="00E804C9">
              <w:t>3</w:t>
            </w:r>
          </w:p>
        </w:tc>
        <w:tc>
          <w:tcPr>
            <w:tcW w:w="8253" w:type="dxa"/>
            <w:shd w:val="clear" w:color="auto" w:fill="auto"/>
          </w:tcPr>
          <w:p w14:paraId="67A227E1"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E804C9" w:rsidRPr="00E804C9" w14:paraId="4946EFD1" w14:textId="77777777" w:rsidTr="00D02D01">
        <w:tc>
          <w:tcPr>
            <w:tcW w:w="959" w:type="dxa"/>
            <w:shd w:val="clear" w:color="auto" w:fill="auto"/>
          </w:tcPr>
          <w:p w14:paraId="15A3496D" w14:textId="77777777" w:rsidR="00146683" w:rsidRPr="00E804C9" w:rsidRDefault="00146683" w:rsidP="00D02D01">
            <w:r w:rsidRPr="00E804C9">
              <w:t>4</w:t>
            </w:r>
          </w:p>
        </w:tc>
        <w:tc>
          <w:tcPr>
            <w:tcW w:w="8253" w:type="dxa"/>
            <w:shd w:val="clear" w:color="auto" w:fill="auto"/>
          </w:tcPr>
          <w:p w14:paraId="3444AA53" w14:textId="77777777" w:rsidR="00146683" w:rsidRPr="00E804C9" w:rsidRDefault="00146683" w:rsidP="00D02D01">
            <w:pPr>
              <w:pStyle w:val="TAL"/>
              <w:rPr>
                <w:rFonts w:eastAsia="Calibri"/>
                <w:i/>
                <w:iCs/>
                <w:kern w:val="2"/>
                <w:szCs w:val="22"/>
              </w:rPr>
            </w:pPr>
            <w:r w:rsidRPr="00E804C9">
              <w:rPr>
                <w:rFonts w:eastAsia="Calibri"/>
                <w:i/>
                <w:iCs/>
                <w:kern w:val="2"/>
                <w:szCs w:val="22"/>
              </w:rPr>
              <w:t>eab-ParamModification</w:t>
            </w:r>
          </w:p>
        </w:tc>
      </w:tr>
      <w:tr w:rsidR="00E804C9" w:rsidRPr="00E804C9" w14:paraId="38331B52" w14:textId="77777777" w:rsidTr="00D02D01">
        <w:tc>
          <w:tcPr>
            <w:tcW w:w="959" w:type="dxa"/>
            <w:shd w:val="clear" w:color="auto" w:fill="auto"/>
          </w:tcPr>
          <w:p w14:paraId="416B1192" w14:textId="77777777" w:rsidR="00146683" w:rsidRPr="00E804C9" w:rsidRDefault="00146683" w:rsidP="00D02D01">
            <w:r w:rsidRPr="00E804C9">
              <w:t>5</w:t>
            </w:r>
          </w:p>
        </w:tc>
        <w:tc>
          <w:tcPr>
            <w:tcW w:w="8253" w:type="dxa"/>
            <w:shd w:val="clear" w:color="auto" w:fill="auto"/>
          </w:tcPr>
          <w:p w14:paraId="438DF66A" w14:textId="77777777" w:rsidR="00146683" w:rsidRPr="00E804C9" w:rsidRDefault="00146683" w:rsidP="00D02D01">
            <w:pPr>
              <w:pStyle w:val="TAL"/>
              <w:rPr>
                <w:rFonts w:eastAsia="Calibri"/>
                <w:i/>
                <w:iCs/>
                <w:kern w:val="2"/>
                <w:szCs w:val="22"/>
              </w:rPr>
            </w:pPr>
            <w:r w:rsidRPr="00E804C9">
              <w:rPr>
                <w:rFonts w:eastAsia="Calibri"/>
                <w:i/>
                <w:iCs/>
                <w:kern w:val="2"/>
                <w:szCs w:val="22"/>
              </w:rPr>
              <w:t>systemInfoModification-eDRX</w:t>
            </w:r>
          </w:p>
        </w:tc>
      </w:tr>
      <w:tr w:rsidR="00E804C9" w:rsidRPr="00E804C9" w14:paraId="69FD59F9" w14:textId="77777777" w:rsidTr="00D02D01">
        <w:tc>
          <w:tcPr>
            <w:tcW w:w="959" w:type="dxa"/>
            <w:shd w:val="clear" w:color="auto" w:fill="auto"/>
          </w:tcPr>
          <w:p w14:paraId="1BABF853" w14:textId="77777777" w:rsidR="00146683" w:rsidRPr="00E804C9" w:rsidRDefault="00146683" w:rsidP="00D02D01">
            <w:r w:rsidRPr="00E804C9">
              <w:t>6</w:t>
            </w:r>
          </w:p>
        </w:tc>
        <w:tc>
          <w:tcPr>
            <w:tcW w:w="8253" w:type="dxa"/>
            <w:shd w:val="clear" w:color="auto" w:fill="auto"/>
          </w:tcPr>
          <w:p w14:paraId="2F625255" w14:textId="77777777" w:rsidR="00146683" w:rsidRPr="00E804C9" w:rsidRDefault="00146683" w:rsidP="00D02D01">
            <w:pPr>
              <w:pStyle w:val="TAL"/>
              <w:rPr>
                <w:rFonts w:eastAsia="Calibri"/>
                <w:i/>
                <w:iCs/>
                <w:kern w:val="2"/>
                <w:szCs w:val="22"/>
              </w:rPr>
            </w:pPr>
            <w:r w:rsidRPr="00E804C9">
              <w:rPr>
                <w:rFonts w:eastAsia="Calibri"/>
                <w:i/>
                <w:iCs/>
                <w:kern w:val="2"/>
                <w:szCs w:val="22"/>
              </w:rPr>
              <w:t>uac-ParamModification</w:t>
            </w:r>
          </w:p>
        </w:tc>
      </w:tr>
      <w:tr w:rsidR="00146683" w:rsidRPr="00E804C9" w14:paraId="0A83ACF3" w14:textId="77777777" w:rsidTr="00D02D01">
        <w:tc>
          <w:tcPr>
            <w:tcW w:w="959" w:type="dxa"/>
            <w:shd w:val="clear" w:color="auto" w:fill="auto"/>
          </w:tcPr>
          <w:p w14:paraId="37719028" w14:textId="77777777" w:rsidR="00146683" w:rsidRPr="00E804C9" w:rsidRDefault="00146683" w:rsidP="00D02D01">
            <w:pPr>
              <w:pStyle w:val="TAL"/>
            </w:pPr>
            <w:r w:rsidRPr="00E804C9">
              <w:t>6, 7, 8</w:t>
            </w:r>
          </w:p>
        </w:tc>
        <w:tc>
          <w:tcPr>
            <w:tcW w:w="8253" w:type="dxa"/>
            <w:shd w:val="clear" w:color="auto" w:fill="auto"/>
          </w:tcPr>
          <w:p w14:paraId="1AB41B2F" w14:textId="77777777" w:rsidR="00146683" w:rsidRPr="00E804C9" w:rsidRDefault="00146683" w:rsidP="00D02D0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D02D01">
        <w:tc>
          <w:tcPr>
            <w:tcW w:w="959" w:type="dxa"/>
            <w:shd w:val="clear" w:color="auto" w:fill="auto"/>
          </w:tcPr>
          <w:p w14:paraId="7E736C4F"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39DF7FDF" w14:textId="77777777" w:rsidTr="00D02D01">
        <w:tc>
          <w:tcPr>
            <w:tcW w:w="959" w:type="dxa"/>
            <w:shd w:val="clear" w:color="auto" w:fill="auto"/>
          </w:tcPr>
          <w:p w14:paraId="6EEBAB79" w14:textId="77777777" w:rsidR="00146683" w:rsidRPr="00E804C9" w:rsidRDefault="00146683" w:rsidP="00D02D01">
            <w:r w:rsidRPr="00E804C9">
              <w:t>1</w:t>
            </w:r>
          </w:p>
        </w:tc>
        <w:tc>
          <w:tcPr>
            <w:tcW w:w="8253" w:type="dxa"/>
            <w:shd w:val="clear" w:color="auto" w:fill="auto"/>
          </w:tcPr>
          <w:p w14:paraId="621E2788" w14:textId="77777777" w:rsidR="00146683" w:rsidRPr="00E804C9" w:rsidRDefault="00146683" w:rsidP="00D02D01">
            <w:pPr>
              <w:pStyle w:val="TAL"/>
              <w:rPr>
                <w:rFonts w:eastAsia="Calibri"/>
                <w:i/>
                <w:iCs/>
                <w:kern w:val="2"/>
              </w:rPr>
            </w:pPr>
            <w:r w:rsidRPr="00E804C9">
              <w:rPr>
                <w:rFonts w:eastAsia="Calibri"/>
                <w:i/>
                <w:iCs/>
                <w:kern w:val="2"/>
                <w:szCs w:val="22"/>
              </w:rPr>
              <w:t>etws-Indication</w:t>
            </w:r>
          </w:p>
        </w:tc>
      </w:tr>
      <w:tr w:rsidR="00E804C9" w:rsidRPr="00E804C9" w14:paraId="214B982E" w14:textId="77777777" w:rsidTr="00D02D01">
        <w:tc>
          <w:tcPr>
            <w:tcW w:w="959" w:type="dxa"/>
            <w:shd w:val="clear" w:color="auto" w:fill="auto"/>
          </w:tcPr>
          <w:p w14:paraId="4E396454" w14:textId="77777777" w:rsidR="00146683" w:rsidRPr="00E804C9" w:rsidRDefault="00146683" w:rsidP="00D02D01">
            <w:r w:rsidRPr="00E804C9">
              <w:t>2</w:t>
            </w:r>
          </w:p>
        </w:tc>
        <w:tc>
          <w:tcPr>
            <w:tcW w:w="8253" w:type="dxa"/>
            <w:shd w:val="clear" w:color="auto" w:fill="auto"/>
          </w:tcPr>
          <w:p w14:paraId="0ACACDF3"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146683" w:rsidRPr="00E804C9" w14:paraId="162AE93A" w14:textId="77777777" w:rsidTr="00D02D01">
        <w:tc>
          <w:tcPr>
            <w:tcW w:w="959" w:type="dxa"/>
            <w:shd w:val="clear" w:color="auto" w:fill="auto"/>
          </w:tcPr>
          <w:p w14:paraId="6C19D953" w14:textId="77777777" w:rsidR="00146683" w:rsidRPr="00E804C9" w:rsidRDefault="00146683" w:rsidP="00D02D01">
            <w:pPr>
              <w:pStyle w:val="TAL"/>
            </w:pPr>
            <w:r w:rsidRPr="00E804C9">
              <w:t>3, 4, 5, 6, 7, 8</w:t>
            </w:r>
          </w:p>
        </w:tc>
        <w:tc>
          <w:tcPr>
            <w:tcW w:w="8253" w:type="dxa"/>
            <w:shd w:val="clear" w:color="auto" w:fill="auto"/>
          </w:tcPr>
          <w:p w14:paraId="36B34355" w14:textId="77777777" w:rsidR="00146683" w:rsidRPr="00E804C9" w:rsidRDefault="00146683" w:rsidP="00D02D0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Heading2"/>
      </w:pPr>
      <w:bookmarkStart w:id="11626" w:name="_Toc20487556"/>
      <w:bookmarkStart w:id="11627" w:name="_Toc29342857"/>
      <w:bookmarkStart w:id="11628" w:name="_Toc29343996"/>
      <w:bookmarkStart w:id="11629" w:name="_Toc36567262"/>
      <w:bookmarkStart w:id="11630" w:name="_Toc36810710"/>
      <w:bookmarkStart w:id="11631" w:name="_Toc36847074"/>
      <w:bookmarkStart w:id="11632" w:name="_Toc36939727"/>
      <w:bookmarkStart w:id="11633" w:name="_Toc37082707"/>
      <w:bookmarkStart w:id="11634" w:name="_Toc46481348"/>
      <w:bookmarkStart w:id="11635" w:name="_Toc46482582"/>
      <w:bookmarkStart w:id="11636" w:name="_Toc46483816"/>
      <w:bookmarkStart w:id="11637" w:name="_Toc171495505"/>
      <w:r w:rsidRPr="00E804C9">
        <w:t>6.6a</w:t>
      </w:r>
      <w:r w:rsidRPr="00E804C9">
        <w:tab/>
        <w:t>Direct Indication FeMBMS</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1780D408" w14:textId="77777777" w:rsidR="00146683" w:rsidRPr="00E804C9" w:rsidRDefault="00146683" w:rsidP="00146683">
      <w:r w:rsidRPr="00E804C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E804C9" w:rsidRDefault="00146683" w:rsidP="00146683">
      <w:r w:rsidRPr="00E804C9">
        <w:t xml:space="preserve">When the first bit is set to 1, UE shall behave as if </w:t>
      </w:r>
      <w:r w:rsidRPr="00E804C9">
        <w:rPr>
          <w:i/>
        </w:rPr>
        <w:t>systemInfoModification</w:t>
      </w:r>
      <w:r w:rsidRPr="00E804C9">
        <w:t xml:space="preserve"> field is set in the </w:t>
      </w:r>
      <w:r w:rsidRPr="00E804C9">
        <w:rPr>
          <w:i/>
        </w:rPr>
        <w:t>Paging</w:t>
      </w:r>
      <w:r w:rsidRPr="00E804C9">
        <w:t xml:space="preserve"> message and when the second bit is set to 1, UE shall behave as if both </w:t>
      </w:r>
      <w:r w:rsidRPr="00E804C9">
        <w:rPr>
          <w:i/>
          <w:iCs/>
        </w:rPr>
        <w:t xml:space="preserve">etws-Indication </w:t>
      </w:r>
      <w:r w:rsidRPr="00E804C9">
        <w:rPr>
          <w:iCs/>
        </w:rPr>
        <w:t xml:space="preserve">and </w:t>
      </w:r>
      <w:r w:rsidRPr="00E804C9">
        <w:rPr>
          <w:i/>
          <w:iCs/>
        </w:rPr>
        <w:t>cmas-Indication</w:t>
      </w:r>
      <w:r w:rsidRPr="00E804C9">
        <w:t xml:space="preserve"> are set in the </w:t>
      </w:r>
      <w:r w:rsidRPr="00E804C9">
        <w:rPr>
          <w:i/>
        </w:rPr>
        <w:t>Paging</w:t>
      </w:r>
      <w:r w:rsidRPr="00E804C9">
        <w:t xml:space="preserve"> message, see 5.3.2.3. Bit 1 is the least significant bit.</w:t>
      </w:r>
    </w:p>
    <w:p w14:paraId="3CC579F6" w14:textId="77777777" w:rsidR="00146683" w:rsidRPr="00E804C9" w:rsidRDefault="00146683" w:rsidP="00146683">
      <w:pPr>
        <w:pStyle w:val="TH"/>
        <w:rPr>
          <w:bCs/>
          <w:kern w:val="2"/>
        </w:rPr>
      </w:pPr>
      <w:r w:rsidRPr="00E804C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D02D01">
        <w:tc>
          <w:tcPr>
            <w:tcW w:w="959" w:type="dxa"/>
            <w:shd w:val="clear" w:color="auto" w:fill="auto"/>
          </w:tcPr>
          <w:p w14:paraId="7EE4B5F2"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D02D01">
            <w:pPr>
              <w:pStyle w:val="TAH"/>
              <w:rPr>
                <w:rFonts w:eastAsia="Calibri"/>
              </w:rPr>
            </w:pPr>
            <w:r w:rsidRPr="00E804C9">
              <w:rPr>
                <w:rFonts w:eastAsia="Calibri"/>
              </w:rPr>
              <w:t>Direct Indication FeMBMS</w:t>
            </w:r>
          </w:p>
        </w:tc>
      </w:tr>
      <w:tr w:rsidR="00E804C9" w:rsidRPr="00E804C9" w14:paraId="0A7A47E9" w14:textId="77777777" w:rsidTr="00D02D01">
        <w:tc>
          <w:tcPr>
            <w:tcW w:w="959" w:type="dxa"/>
            <w:shd w:val="clear" w:color="auto" w:fill="auto"/>
          </w:tcPr>
          <w:p w14:paraId="0F9DBB00" w14:textId="77777777" w:rsidR="00146683" w:rsidRPr="00E804C9" w:rsidRDefault="00146683" w:rsidP="00D02D01">
            <w:r w:rsidRPr="00E804C9">
              <w:t>1</w:t>
            </w:r>
          </w:p>
        </w:tc>
        <w:tc>
          <w:tcPr>
            <w:tcW w:w="8253" w:type="dxa"/>
            <w:shd w:val="clear" w:color="auto" w:fill="auto"/>
          </w:tcPr>
          <w:p w14:paraId="311B96F0"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146683" w:rsidRPr="00E804C9" w14:paraId="55C17B79" w14:textId="77777777" w:rsidTr="00D02D01">
        <w:tc>
          <w:tcPr>
            <w:tcW w:w="959" w:type="dxa"/>
            <w:shd w:val="clear" w:color="auto" w:fill="auto"/>
          </w:tcPr>
          <w:p w14:paraId="10257D81" w14:textId="77777777" w:rsidR="00146683" w:rsidRPr="00E804C9" w:rsidRDefault="00146683" w:rsidP="00D02D01">
            <w:r w:rsidRPr="00E804C9">
              <w:t>2</w:t>
            </w:r>
          </w:p>
        </w:tc>
        <w:tc>
          <w:tcPr>
            <w:tcW w:w="8253" w:type="dxa"/>
            <w:shd w:val="clear" w:color="auto" w:fill="auto"/>
          </w:tcPr>
          <w:p w14:paraId="094C78C3" w14:textId="77777777" w:rsidR="00146683" w:rsidRPr="00E804C9" w:rsidRDefault="00146683" w:rsidP="00D02D01">
            <w:pPr>
              <w:pStyle w:val="TAL"/>
              <w:rPr>
                <w:rFonts w:eastAsia="Calibri"/>
                <w:iCs/>
                <w:kern w:val="2"/>
                <w:szCs w:val="22"/>
              </w:rPr>
            </w:pPr>
            <w:r w:rsidRPr="00E804C9">
              <w:rPr>
                <w:rFonts w:eastAsia="Calibri"/>
                <w:i/>
                <w:iCs/>
                <w:kern w:val="2"/>
                <w:szCs w:val="22"/>
              </w:rPr>
              <w:t xml:space="preserve">etws-Indication </w:t>
            </w:r>
            <w:r w:rsidRPr="00E804C9">
              <w:rPr>
                <w:rFonts w:eastAsia="Calibri"/>
                <w:iCs/>
                <w:kern w:val="2"/>
                <w:szCs w:val="22"/>
              </w:rPr>
              <w:t xml:space="preserve">and </w:t>
            </w:r>
            <w:r w:rsidRPr="00E804C9">
              <w:rPr>
                <w:rFonts w:eastAsia="Calibri"/>
                <w:i/>
                <w:iCs/>
                <w:kern w:val="2"/>
                <w:szCs w:val="22"/>
              </w:rPr>
              <w:t>cmas-Indication</w:t>
            </w:r>
          </w:p>
        </w:tc>
      </w:tr>
    </w:tbl>
    <w:p w14:paraId="7AAAB85B" w14:textId="77777777" w:rsidR="00146683" w:rsidRPr="00E804C9" w:rsidRDefault="00146683" w:rsidP="00146683"/>
    <w:p w14:paraId="026F6E61" w14:textId="77777777" w:rsidR="00146683" w:rsidRPr="00E804C9" w:rsidRDefault="00146683" w:rsidP="00146683">
      <w:pPr>
        <w:pStyle w:val="Heading2"/>
      </w:pPr>
      <w:bookmarkStart w:id="11638" w:name="_Toc20487557"/>
      <w:bookmarkStart w:id="11639" w:name="_Toc29342858"/>
      <w:bookmarkStart w:id="11640" w:name="_Toc29343997"/>
      <w:bookmarkStart w:id="11641" w:name="_Toc36567263"/>
      <w:bookmarkStart w:id="11642" w:name="_Toc36810711"/>
      <w:bookmarkStart w:id="11643" w:name="_Toc36847075"/>
      <w:bookmarkStart w:id="11644" w:name="_Toc36939728"/>
      <w:bookmarkStart w:id="11645" w:name="_Toc37082708"/>
      <w:bookmarkStart w:id="11646" w:name="_Toc46481349"/>
      <w:bookmarkStart w:id="11647" w:name="_Toc46482583"/>
      <w:bookmarkStart w:id="11648" w:name="_Toc46483817"/>
      <w:bookmarkStart w:id="11649" w:name="_Toc171495506"/>
      <w:r w:rsidRPr="00E804C9">
        <w:t>6.7</w:t>
      </w:r>
      <w:r w:rsidRPr="00E804C9">
        <w:tab/>
        <w:t>NB-IoT RRC messages</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07EA2156" w14:textId="77777777" w:rsidR="00146683" w:rsidRPr="00E804C9" w:rsidRDefault="00146683" w:rsidP="00146683">
      <w:pPr>
        <w:pStyle w:val="Heading3"/>
      </w:pPr>
      <w:bookmarkStart w:id="11650" w:name="_Toc20487558"/>
      <w:bookmarkStart w:id="11651" w:name="_Toc29342859"/>
      <w:bookmarkStart w:id="11652" w:name="_Toc29343998"/>
      <w:bookmarkStart w:id="11653" w:name="_Toc36567264"/>
      <w:bookmarkStart w:id="11654" w:name="_Toc36810712"/>
      <w:bookmarkStart w:id="11655" w:name="_Toc36847076"/>
      <w:bookmarkStart w:id="11656" w:name="_Toc36939729"/>
      <w:bookmarkStart w:id="11657" w:name="_Toc37082709"/>
      <w:bookmarkStart w:id="11658" w:name="_Toc46481350"/>
      <w:bookmarkStart w:id="11659" w:name="_Toc46482584"/>
      <w:bookmarkStart w:id="11660" w:name="_Toc46483818"/>
      <w:bookmarkStart w:id="11661" w:name="_Toc171495507"/>
      <w:r w:rsidRPr="00E804C9">
        <w:t>6.7.1</w:t>
      </w:r>
      <w:r w:rsidRPr="00E804C9">
        <w:tab/>
        <w:t>General NB-IoT message structure</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Heading4"/>
      </w:pPr>
      <w:bookmarkStart w:id="11662" w:name="_Toc20487559"/>
      <w:bookmarkStart w:id="11663" w:name="_Toc29342860"/>
      <w:bookmarkStart w:id="11664" w:name="_Toc29343999"/>
      <w:bookmarkStart w:id="11665" w:name="_Toc36567265"/>
      <w:bookmarkStart w:id="11666" w:name="_Toc36810713"/>
      <w:bookmarkStart w:id="11667" w:name="_Toc36847077"/>
      <w:bookmarkStart w:id="11668" w:name="_Toc36939730"/>
      <w:bookmarkStart w:id="11669" w:name="_Toc37082710"/>
      <w:bookmarkStart w:id="11670" w:name="_Toc46481351"/>
      <w:bookmarkStart w:id="11671" w:name="_Toc46482585"/>
      <w:bookmarkStart w:id="11672" w:name="_Toc46483819"/>
      <w:bookmarkStart w:id="11673" w:name="_Toc171495508"/>
      <w:r w:rsidRPr="00E804C9">
        <w:t>–</w:t>
      </w:r>
      <w:r w:rsidRPr="00E804C9">
        <w:tab/>
      </w:r>
      <w:r w:rsidRPr="00E804C9">
        <w:rPr>
          <w:i/>
          <w:noProof/>
        </w:rPr>
        <w:t>BCCH-B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Heading4"/>
      </w:pPr>
      <w:bookmarkStart w:id="11674" w:name="_Toc20487560"/>
      <w:bookmarkStart w:id="11675" w:name="_Toc29342861"/>
      <w:bookmarkStart w:id="11676" w:name="_Toc29344000"/>
      <w:bookmarkStart w:id="11677" w:name="_Toc36567266"/>
      <w:bookmarkStart w:id="11678" w:name="_Toc36810714"/>
      <w:bookmarkStart w:id="11679" w:name="_Toc36847078"/>
      <w:bookmarkStart w:id="11680" w:name="_Toc36939731"/>
      <w:bookmarkStart w:id="11681" w:name="_Toc37082711"/>
      <w:bookmarkStart w:id="11682" w:name="_Toc46481352"/>
      <w:bookmarkStart w:id="11683" w:name="_Toc46482586"/>
      <w:bookmarkStart w:id="11684" w:name="_Toc46483820"/>
      <w:bookmarkStart w:id="11685" w:name="_Toc171495509"/>
      <w:r w:rsidRPr="00E804C9">
        <w:t>–</w:t>
      </w:r>
      <w:r w:rsidRPr="00E804C9">
        <w:tab/>
      </w:r>
      <w:r w:rsidRPr="00E804C9">
        <w:rPr>
          <w:i/>
          <w:noProof/>
        </w:rPr>
        <w:t>BCCH-BCH-Message-TDD-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Heading4"/>
      </w:pPr>
      <w:bookmarkStart w:id="11686" w:name="_Toc20487561"/>
      <w:bookmarkStart w:id="11687" w:name="_Toc29342862"/>
      <w:bookmarkStart w:id="11688" w:name="_Toc29344001"/>
      <w:bookmarkStart w:id="11689" w:name="_Toc36567267"/>
      <w:bookmarkStart w:id="11690" w:name="_Toc36810715"/>
      <w:bookmarkStart w:id="11691" w:name="_Toc36847079"/>
      <w:bookmarkStart w:id="11692" w:name="_Toc36939732"/>
      <w:bookmarkStart w:id="11693" w:name="_Toc37082712"/>
      <w:bookmarkStart w:id="11694" w:name="_Toc46481353"/>
      <w:bookmarkStart w:id="11695" w:name="_Toc46482587"/>
      <w:bookmarkStart w:id="11696" w:name="_Toc46483821"/>
      <w:bookmarkStart w:id="11697" w:name="_Toc171495510"/>
      <w:r w:rsidRPr="00E804C9">
        <w:t>–</w:t>
      </w:r>
      <w:r w:rsidRPr="00E804C9">
        <w:tab/>
      </w:r>
      <w:r w:rsidRPr="00E804C9">
        <w:rPr>
          <w:i/>
          <w:noProof/>
        </w:rPr>
        <w:t>BCCH-DL-S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Heading4"/>
      </w:pPr>
      <w:bookmarkStart w:id="11698" w:name="_Toc20487562"/>
      <w:bookmarkStart w:id="11699" w:name="_Toc29342863"/>
      <w:bookmarkStart w:id="11700" w:name="_Toc29344002"/>
      <w:bookmarkStart w:id="11701" w:name="_Toc36567268"/>
      <w:bookmarkStart w:id="11702" w:name="_Toc36810716"/>
      <w:bookmarkStart w:id="11703" w:name="_Toc36847080"/>
      <w:bookmarkStart w:id="11704" w:name="_Toc36939733"/>
      <w:bookmarkStart w:id="11705" w:name="_Toc37082713"/>
      <w:bookmarkStart w:id="11706" w:name="_Toc46481354"/>
      <w:bookmarkStart w:id="11707" w:name="_Toc46482588"/>
      <w:bookmarkStart w:id="11708" w:name="_Toc46483822"/>
      <w:bookmarkStart w:id="11709" w:name="_Toc171495511"/>
      <w:r w:rsidRPr="00E804C9">
        <w:t>–</w:t>
      </w:r>
      <w:r w:rsidRPr="00E804C9">
        <w:tab/>
      </w:r>
      <w:r w:rsidRPr="00E804C9">
        <w:rPr>
          <w:i/>
          <w:noProof/>
        </w:rPr>
        <w:t>PCCH-Message-NB</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Heading4"/>
      </w:pPr>
      <w:bookmarkStart w:id="11710" w:name="_Toc20487563"/>
      <w:bookmarkStart w:id="11711" w:name="_Toc29342864"/>
      <w:bookmarkStart w:id="11712" w:name="_Toc29344003"/>
      <w:bookmarkStart w:id="11713" w:name="_Toc36567269"/>
      <w:bookmarkStart w:id="11714" w:name="_Toc36810717"/>
      <w:bookmarkStart w:id="11715" w:name="_Toc36847081"/>
      <w:bookmarkStart w:id="11716" w:name="_Toc36939734"/>
      <w:bookmarkStart w:id="11717" w:name="_Toc37082714"/>
      <w:bookmarkStart w:id="11718" w:name="_Toc46481355"/>
      <w:bookmarkStart w:id="11719" w:name="_Toc46482589"/>
      <w:bookmarkStart w:id="11720" w:name="_Toc46483823"/>
      <w:bookmarkStart w:id="11721" w:name="_Toc171495512"/>
      <w:r w:rsidRPr="00E804C9">
        <w:t>–</w:t>
      </w:r>
      <w:r w:rsidRPr="00E804C9">
        <w:tab/>
      </w:r>
      <w:r w:rsidRPr="00E804C9">
        <w:rPr>
          <w:i/>
          <w:noProof/>
        </w:rPr>
        <w:t>DL-CCCH-Message-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Heading4"/>
      </w:pPr>
      <w:bookmarkStart w:id="11722" w:name="_Toc20487564"/>
      <w:bookmarkStart w:id="11723" w:name="_Toc29342865"/>
      <w:bookmarkStart w:id="11724" w:name="_Toc29344004"/>
      <w:bookmarkStart w:id="11725" w:name="_Toc36567270"/>
      <w:bookmarkStart w:id="11726" w:name="_Toc36810718"/>
      <w:bookmarkStart w:id="11727" w:name="_Toc36847082"/>
      <w:bookmarkStart w:id="11728" w:name="_Toc36939735"/>
      <w:bookmarkStart w:id="11729" w:name="_Toc37082715"/>
      <w:bookmarkStart w:id="11730" w:name="_Toc46481356"/>
      <w:bookmarkStart w:id="11731" w:name="_Toc46482590"/>
      <w:bookmarkStart w:id="11732" w:name="_Toc46483824"/>
      <w:bookmarkStart w:id="11733" w:name="_Toc171495513"/>
      <w:r w:rsidRPr="00E804C9">
        <w:t>–</w:t>
      </w:r>
      <w:r w:rsidRPr="00E804C9">
        <w:tab/>
      </w:r>
      <w:r w:rsidRPr="00E804C9">
        <w:rPr>
          <w:i/>
          <w:noProof/>
        </w:rPr>
        <w:t>DL-DCCH-Message-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Heading4"/>
      </w:pPr>
      <w:bookmarkStart w:id="11734" w:name="_Toc20487565"/>
      <w:bookmarkStart w:id="11735" w:name="_Toc29342866"/>
      <w:bookmarkStart w:id="11736" w:name="_Toc29344005"/>
      <w:bookmarkStart w:id="11737" w:name="_Toc36567271"/>
      <w:bookmarkStart w:id="11738" w:name="_Toc36810719"/>
      <w:bookmarkStart w:id="11739" w:name="_Toc36847083"/>
      <w:bookmarkStart w:id="11740" w:name="_Toc36939736"/>
      <w:bookmarkStart w:id="11741" w:name="_Toc37082716"/>
      <w:bookmarkStart w:id="11742" w:name="_Toc46481357"/>
      <w:bookmarkStart w:id="11743" w:name="_Toc46482591"/>
      <w:bookmarkStart w:id="11744" w:name="_Toc46483825"/>
      <w:bookmarkStart w:id="11745" w:name="_Toc171495514"/>
      <w:r w:rsidRPr="00E804C9">
        <w:t>–</w:t>
      </w:r>
      <w:r w:rsidRPr="00E804C9">
        <w:tab/>
      </w:r>
      <w:r w:rsidRPr="00E804C9">
        <w:rPr>
          <w:i/>
          <w:noProof/>
        </w:rPr>
        <w:t>UL-CCCH-Message-NB</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Heading4"/>
      </w:pPr>
      <w:bookmarkStart w:id="11746" w:name="_Toc20487566"/>
      <w:bookmarkStart w:id="11747" w:name="_Toc29342867"/>
      <w:bookmarkStart w:id="11748" w:name="_Toc29344006"/>
      <w:bookmarkStart w:id="11749" w:name="_Toc36567272"/>
      <w:bookmarkStart w:id="11750" w:name="_Toc36810720"/>
      <w:bookmarkStart w:id="11751" w:name="_Toc36847084"/>
      <w:bookmarkStart w:id="11752" w:name="_Toc36939737"/>
      <w:bookmarkStart w:id="11753" w:name="_Toc37082717"/>
      <w:bookmarkStart w:id="11754" w:name="_Toc46481358"/>
      <w:bookmarkStart w:id="11755" w:name="_Toc46482592"/>
      <w:bookmarkStart w:id="11756" w:name="_Toc46483826"/>
      <w:bookmarkStart w:id="11757" w:name="_Toc171495515"/>
      <w:r w:rsidRPr="00E804C9">
        <w:t>–</w:t>
      </w:r>
      <w:r w:rsidRPr="00E804C9">
        <w:tab/>
      </w:r>
      <w:r w:rsidRPr="00E804C9">
        <w:rPr>
          <w:i/>
          <w:noProof/>
        </w:rPr>
        <w:t>SC-MCCH-Message-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Heading4"/>
      </w:pPr>
      <w:bookmarkStart w:id="11758" w:name="_Toc20487567"/>
      <w:bookmarkStart w:id="11759" w:name="_Toc29342868"/>
      <w:bookmarkStart w:id="11760" w:name="_Toc29344007"/>
      <w:bookmarkStart w:id="11761" w:name="_Toc36567273"/>
      <w:bookmarkStart w:id="11762" w:name="_Toc36810721"/>
      <w:bookmarkStart w:id="11763" w:name="_Toc36847085"/>
      <w:bookmarkStart w:id="11764" w:name="_Toc36939738"/>
      <w:bookmarkStart w:id="11765" w:name="_Toc37082718"/>
      <w:bookmarkStart w:id="11766" w:name="_Toc46481359"/>
      <w:bookmarkStart w:id="11767" w:name="_Toc46482593"/>
      <w:bookmarkStart w:id="11768" w:name="_Toc46483827"/>
      <w:bookmarkStart w:id="11769" w:name="_Toc171495516"/>
      <w:r w:rsidRPr="00E804C9">
        <w:t>–</w:t>
      </w:r>
      <w:r w:rsidRPr="00E804C9">
        <w:tab/>
      </w:r>
      <w:r w:rsidRPr="00E804C9">
        <w:rPr>
          <w:i/>
          <w:noProof/>
        </w:rPr>
        <w:t>UL-DCCH-Message-NB</w:t>
      </w:r>
      <w:bookmarkEnd w:id="11758"/>
      <w:bookmarkEnd w:id="11759"/>
      <w:bookmarkEnd w:id="11760"/>
      <w:bookmarkEnd w:id="11761"/>
      <w:bookmarkEnd w:id="11762"/>
      <w:bookmarkEnd w:id="11763"/>
      <w:bookmarkEnd w:id="11764"/>
      <w:bookmarkEnd w:id="11765"/>
      <w:bookmarkEnd w:id="11766"/>
      <w:bookmarkEnd w:id="11767"/>
      <w:bookmarkEnd w:id="11768"/>
      <w:bookmarkEnd w:id="11769"/>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Heading3"/>
      </w:pPr>
      <w:bookmarkStart w:id="11770" w:name="_Toc20487568"/>
      <w:bookmarkStart w:id="11771" w:name="_Toc29342869"/>
      <w:bookmarkStart w:id="11772" w:name="_Toc29344008"/>
      <w:bookmarkStart w:id="11773" w:name="_Toc36567274"/>
      <w:bookmarkStart w:id="11774" w:name="_Toc36810722"/>
      <w:bookmarkStart w:id="11775" w:name="_Toc36847086"/>
      <w:bookmarkStart w:id="11776" w:name="_Toc36939739"/>
      <w:bookmarkStart w:id="11777" w:name="_Toc37082719"/>
      <w:bookmarkStart w:id="11778" w:name="_Toc46481360"/>
      <w:bookmarkStart w:id="11779" w:name="_Toc46482594"/>
      <w:bookmarkStart w:id="11780" w:name="_Toc46483828"/>
      <w:bookmarkStart w:id="11781" w:name="_Toc171495517"/>
      <w:r w:rsidRPr="00E804C9">
        <w:t>6.7.2</w:t>
      </w:r>
      <w:r w:rsidRPr="00E804C9">
        <w:tab/>
        <w:t>NB-IoT Message definitions</w:t>
      </w:r>
      <w:bookmarkEnd w:id="11770"/>
      <w:bookmarkEnd w:id="11771"/>
      <w:bookmarkEnd w:id="11772"/>
      <w:bookmarkEnd w:id="11773"/>
      <w:bookmarkEnd w:id="11774"/>
      <w:bookmarkEnd w:id="11775"/>
      <w:bookmarkEnd w:id="11776"/>
      <w:bookmarkEnd w:id="11777"/>
      <w:bookmarkEnd w:id="11778"/>
      <w:bookmarkEnd w:id="11779"/>
      <w:bookmarkEnd w:id="11780"/>
      <w:bookmarkEnd w:id="11781"/>
    </w:p>
    <w:p w14:paraId="2394B15E" w14:textId="77777777" w:rsidR="00146683" w:rsidRPr="00E804C9" w:rsidRDefault="00146683" w:rsidP="00146683"/>
    <w:p w14:paraId="1A6522D7" w14:textId="77777777" w:rsidR="00146683" w:rsidRPr="00E804C9" w:rsidRDefault="00146683" w:rsidP="00146683">
      <w:pPr>
        <w:pStyle w:val="Heading4"/>
      </w:pPr>
      <w:bookmarkStart w:id="11782" w:name="_Toc20487569"/>
      <w:bookmarkStart w:id="11783" w:name="_Toc29342870"/>
      <w:bookmarkStart w:id="11784" w:name="_Toc29344009"/>
      <w:bookmarkStart w:id="11785" w:name="_Toc36567275"/>
      <w:bookmarkStart w:id="11786" w:name="_Toc36810723"/>
      <w:bookmarkStart w:id="11787" w:name="_Toc36847087"/>
      <w:bookmarkStart w:id="11788" w:name="_Toc36939740"/>
      <w:bookmarkStart w:id="11789" w:name="_Toc37082720"/>
      <w:bookmarkStart w:id="11790" w:name="_Toc46481361"/>
      <w:bookmarkStart w:id="11791" w:name="_Toc46482595"/>
      <w:bookmarkStart w:id="11792" w:name="_Toc46483829"/>
      <w:bookmarkStart w:id="11793" w:name="_Toc171495518"/>
      <w:r w:rsidRPr="00E804C9">
        <w:t>–</w:t>
      </w:r>
      <w:r w:rsidRPr="00E804C9">
        <w:tab/>
      </w:r>
      <w:r w:rsidRPr="00E804C9">
        <w:rPr>
          <w:i/>
          <w:noProof/>
        </w:rPr>
        <w:t>DLInformationTransfer-NB</w:t>
      </w:r>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r w:rsidRPr="00E804C9">
        <w:rPr>
          <w:i/>
        </w:rPr>
        <w:t>DLInformationTransfer</w:t>
      </w:r>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Heading4"/>
      </w:pPr>
      <w:bookmarkStart w:id="11794" w:name="_Toc20487570"/>
      <w:bookmarkStart w:id="11795" w:name="_Toc29342871"/>
      <w:bookmarkStart w:id="11796" w:name="_Toc29344010"/>
      <w:bookmarkStart w:id="11797" w:name="_Toc36567276"/>
      <w:bookmarkStart w:id="11798" w:name="_Toc36810724"/>
      <w:bookmarkStart w:id="11799" w:name="_Toc36847088"/>
      <w:bookmarkStart w:id="11800" w:name="_Toc36939741"/>
      <w:bookmarkStart w:id="11801" w:name="_Toc37082721"/>
      <w:bookmarkStart w:id="11802" w:name="_Toc46481362"/>
      <w:bookmarkStart w:id="11803" w:name="_Toc46482596"/>
      <w:bookmarkStart w:id="11804" w:name="_Toc46483830"/>
      <w:bookmarkStart w:id="11805" w:name="_Toc171495519"/>
      <w:r w:rsidRPr="00E804C9">
        <w:t>–</w:t>
      </w:r>
      <w:r w:rsidRPr="00E804C9">
        <w:tab/>
      </w:r>
      <w:r w:rsidRPr="00E804C9">
        <w:rPr>
          <w:i/>
          <w:noProof/>
        </w:rPr>
        <w:t>MasterInformationBlock-NB</w:t>
      </w:r>
      <w:bookmarkEnd w:id="11794"/>
      <w:bookmarkEnd w:id="11795"/>
      <w:bookmarkEnd w:id="11796"/>
      <w:bookmarkEnd w:id="11797"/>
      <w:bookmarkEnd w:id="11798"/>
      <w:bookmarkEnd w:id="11799"/>
      <w:bookmarkEnd w:id="11800"/>
      <w:bookmarkEnd w:id="11801"/>
      <w:bookmarkEnd w:id="11802"/>
      <w:bookmarkEnd w:id="11803"/>
      <w:bookmarkEnd w:id="11804"/>
      <w:bookmarkEnd w:id="11805"/>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r w:rsidRPr="00E804C9">
        <w:rPr>
          <w:rStyle w:val="TALCar"/>
          <w:bCs/>
          <w:i/>
          <w:iCs/>
          <w:kern w:val="2"/>
        </w:rPr>
        <w:t>MasterInformationBlock</w:t>
      </w:r>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D02D01">
        <w:trPr>
          <w:cantSplit/>
          <w:tblHeader/>
        </w:trPr>
        <w:tc>
          <w:tcPr>
            <w:tcW w:w="9644" w:type="dxa"/>
          </w:tcPr>
          <w:p w14:paraId="40425BFD" w14:textId="77777777" w:rsidR="00146683" w:rsidRPr="00E804C9" w:rsidRDefault="00146683" w:rsidP="00D02D01">
            <w:pPr>
              <w:pStyle w:val="TAH"/>
              <w:rPr>
                <w:lang w:eastAsia="en-GB"/>
              </w:rPr>
            </w:pPr>
            <w:r w:rsidRPr="00E804C9">
              <w:rPr>
                <w:i/>
                <w:noProof/>
                <w:lang w:eastAsia="en-GB"/>
              </w:rPr>
              <w:t>MasterInformationBlock-NB</w:t>
            </w:r>
            <w:r w:rsidRPr="00E804C9">
              <w:rPr>
                <w:iCs/>
                <w:noProof/>
                <w:lang w:eastAsia="en-GB"/>
              </w:rPr>
              <w:t xml:space="preserve"> field descriptions</w:t>
            </w:r>
          </w:p>
        </w:tc>
      </w:tr>
      <w:tr w:rsidR="00E804C9" w:rsidRPr="00E804C9" w14:paraId="28786580" w14:textId="77777777" w:rsidTr="00D02D01">
        <w:trPr>
          <w:cantSplit/>
        </w:trPr>
        <w:tc>
          <w:tcPr>
            <w:tcW w:w="9644" w:type="dxa"/>
          </w:tcPr>
          <w:p w14:paraId="5B9E43E1" w14:textId="77777777" w:rsidR="00146683" w:rsidRPr="00E804C9" w:rsidRDefault="00146683" w:rsidP="00D02D01">
            <w:pPr>
              <w:pStyle w:val="TAL"/>
              <w:rPr>
                <w:b/>
                <w:bCs/>
                <w:i/>
                <w:noProof/>
                <w:lang w:eastAsia="en-GB"/>
              </w:rPr>
            </w:pPr>
            <w:r w:rsidRPr="00E804C9">
              <w:rPr>
                <w:b/>
                <w:bCs/>
                <w:i/>
                <w:noProof/>
                <w:lang w:eastAsia="en-GB"/>
              </w:rPr>
              <w:t>ab-Enabled</w:t>
            </w:r>
          </w:p>
          <w:p w14:paraId="619EE9B3"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D02D01">
            <w:pPr>
              <w:pStyle w:val="TAL"/>
              <w:rPr>
                <w:b/>
                <w:bCs/>
                <w:i/>
                <w:noProof/>
                <w:lang w:eastAsia="en-GB"/>
              </w:rPr>
            </w:pPr>
            <w:r w:rsidRPr="00E804C9">
              <w:rPr>
                <w:b/>
                <w:bCs/>
                <w:i/>
                <w:noProof/>
                <w:lang w:eastAsia="en-GB"/>
              </w:rPr>
              <w:t>ab-Enabled-5GC</w:t>
            </w:r>
          </w:p>
          <w:p w14:paraId="37701988"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D02D01">
        <w:trPr>
          <w:cantSplit/>
        </w:trPr>
        <w:tc>
          <w:tcPr>
            <w:tcW w:w="9644" w:type="dxa"/>
          </w:tcPr>
          <w:p w14:paraId="56DBE19E"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D02D01">
            <w:pPr>
              <w:pStyle w:val="TAL"/>
            </w:pPr>
            <w:r w:rsidRPr="00E804C9">
              <w:t>Value TRUE indicates that additional SIB1-NB transmissions are present. See TS 36.211 [21] and TS 36.213 [23].</w:t>
            </w:r>
          </w:p>
          <w:p w14:paraId="49AA0F65" w14:textId="77777777" w:rsidR="00146683" w:rsidRPr="00E804C9" w:rsidRDefault="00146683" w:rsidP="00D02D0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D02D01">
        <w:trPr>
          <w:cantSplit/>
        </w:trPr>
        <w:tc>
          <w:tcPr>
            <w:tcW w:w="9644" w:type="dxa"/>
          </w:tcPr>
          <w:p w14:paraId="2E0AC013" w14:textId="77777777" w:rsidR="00146683" w:rsidRPr="00E804C9" w:rsidRDefault="00146683" w:rsidP="00D02D01">
            <w:pPr>
              <w:pStyle w:val="TAL"/>
              <w:rPr>
                <w:b/>
                <w:bCs/>
                <w:i/>
                <w:noProof/>
                <w:lang w:eastAsia="en-GB"/>
              </w:rPr>
            </w:pPr>
            <w:r w:rsidRPr="00E804C9">
              <w:rPr>
                <w:b/>
                <w:bCs/>
                <w:i/>
                <w:noProof/>
                <w:lang w:eastAsia="en-GB"/>
              </w:rPr>
              <w:t>earfcn-LSB</w:t>
            </w:r>
          </w:p>
          <w:p w14:paraId="6D7762A1" w14:textId="77777777" w:rsidR="00146683" w:rsidRPr="00E804C9" w:rsidRDefault="00146683" w:rsidP="00D02D0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D02D01">
        <w:trPr>
          <w:cantSplit/>
        </w:trPr>
        <w:tc>
          <w:tcPr>
            <w:tcW w:w="9644" w:type="dxa"/>
          </w:tcPr>
          <w:p w14:paraId="2CF2FBA3" w14:textId="77777777" w:rsidR="00146683" w:rsidRPr="00E804C9" w:rsidRDefault="00146683" w:rsidP="00D02D01">
            <w:pPr>
              <w:pStyle w:val="TAL"/>
              <w:rPr>
                <w:b/>
                <w:i/>
              </w:rPr>
            </w:pPr>
            <w:r w:rsidRPr="00E804C9">
              <w:rPr>
                <w:b/>
                <w:i/>
              </w:rPr>
              <w:t>eutra-CRS-SequenceInfo</w:t>
            </w:r>
          </w:p>
          <w:p w14:paraId="00AC6D97" w14:textId="77777777" w:rsidR="00146683" w:rsidRPr="00E804C9" w:rsidRDefault="00146683" w:rsidP="00D02D01">
            <w:pPr>
              <w:pStyle w:val="TAL"/>
              <w:rPr>
                <w:lang w:eastAsia="en-GB"/>
              </w:rPr>
            </w:pPr>
            <w:r w:rsidRPr="00E804C9">
              <w:rPr>
                <w:lang w:eastAsia="en-GB"/>
              </w:rPr>
              <w:t>Information of the carrier containing NPSS/NSSS/NPBCH.</w:t>
            </w:r>
          </w:p>
          <w:p w14:paraId="71F4F75E" w14:textId="77777777" w:rsidR="00146683" w:rsidRPr="00E804C9" w:rsidRDefault="00146683" w:rsidP="00D02D0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D02D01">
        <w:trPr>
          <w:cantSplit/>
        </w:trPr>
        <w:tc>
          <w:tcPr>
            <w:tcW w:w="9644" w:type="dxa"/>
          </w:tcPr>
          <w:p w14:paraId="16A11E81" w14:textId="77777777" w:rsidR="00146683" w:rsidRPr="00E804C9" w:rsidRDefault="00146683" w:rsidP="00D02D01">
            <w:pPr>
              <w:pStyle w:val="TAL"/>
              <w:rPr>
                <w:b/>
                <w:i/>
              </w:rPr>
            </w:pPr>
            <w:r w:rsidRPr="00E804C9">
              <w:rPr>
                <w:b/>
                <w:i/>
              </w:rPr>
              <w:t>eutra-NumCRS-Ports</w:t>
            </w:r>
          </w:p>
          <w:p w14:paraId="3E1BED84"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D02D01">
        <w:trPr>
          <w:cantSplit/>
        </w:trPr>
        <w:tc>
          <w:tcPr>
            <w:tcW w:w="9644" w:type="dxa"/>
          </w:tcPr>
          <w:p w14:paraId="019B5D64" w14:textId="77777777" w:rsidR="00146683" w:rsidRPr="00E804C9" w:rsidRDefault="00146683" w:rsidP="00D02D01">
            <w:pPr>
              <w:pStyle w:val="TAL"/>
              <w:rPr>
                <w:b/>
                <w:i/>
              </w:rPr>
            </w:pPr>
            <w:r w:rsidRPr="00E804C9">
              <w:rPr>
                <w:b/>
                <w:i/>
              </w:rPr>
              <w:t>hyperSFN-LSB</w:t>
            </w:r>
          </w:p>
          <w:p w14:paraId="405A6912" w14:textId="77777777" w:rsidR="00146683" w:rsidRPr="00E804C9" w:rsidRDefault="00146683" w:rsidP="00D02D0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D02D01">
        <w:trPr>
          <w:cantSplit/>
        </w:trPr>
        <w:tc>
          <w:tcPr>
            <w:tcW w:w="9644" w:type="dxa"/>
          </w:tcPr>
          <w:p w14:paraId="59FCAB0A" w14:textId="77777777" w:rsidR="00146683" w:rsidRPr="00E804C9" w:rsidRDefault="00146683" w:rsidP="00D02D01">
            <w:pPr>
              <w:pStyle w:val="TAL"/>
              <w:rPr>
                <w:b/>
                <w:i/>
              </w:rPr>
            </w:pPr>
            <w:r w:rsidRPr="00E804C9">
              <w:rPr>
                <w:b/>
                <w:i/>
              </w:rPr>
              <w:t>operationModeInfo</w:t>
            </w:r>
          </w:p>
          <w:p w14:paraId="4D3A8941" w14:textId="77777777" w:rsidR="00146683" w:rsidRPr="00E804C9" w:rsidRDefault="00146683" w:rsidP="00D02D0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D02D01">
            <w:pPr>
              <w:pStyle w:val="TAL"/>
              <w:rPr>
                <w:lang w:eastAsia="en-GB"/>
              </w:rPr>
            </w:pPr>
            <w:r w:rsidRPr="00E804C9">
              <w:rPr>
                <w:i/>
                <w:iCs/>
                <w:kern w:val="2"/>
              </w:rPr>
              <w:t>Inband-SamePCI</w:t>
            </w:r>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D02D01">
            <w:pPr>
              <w:pStyle w:val="TAL"/>
              <w:rPr>
                <w:lang w:eastAsia="en-GB"/>
              </w:rPr>
            </w:pPr>
            <w:r w:rsidRPr="00E804C9">
              <w:rPr>
                <w:i/>
                <w:iCs/>
                <w:kern w:val="2"/>
              </w:rPr>
              <w:t>Inband-DifferentPCI</w:t>
            </w:r>
            <w:r w:rsidRPr="00E804C9">
              <w:rPr>
                <w:lang w:eastAsia="en-GB"/>
              </w:rPr>
              <w:t xml:space="preserve"> indicates an in-band deployment and that the NB-IoT and LTE cell have different physical cell id.</w:t>
            </w:r>
          </w:p>
          <w:p w14:paraId="60F14B62" w14:textId="77777777" w:rsidR="00146683" w:rsidRPr="00E804C9" w:rsidRDefault="00146683" w:rsidP="00D02D01">
            <w:pPr>
              <w:pStyle w:val="TAL"/>
              <w:rPr>
                <w:i/>
                <w:kern w:val="2"/>
              </w:rPr>
            </w:pPr>
            <w:r w:rsidRPr="00E804C9">
              <w:rPr>
                <w:i/>
                <w:lang w:eastAsia="en-GB"/>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D02D0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D02D01">
        <w:trPr>
          <w:cantSplit/>
        </w:trPr>
        <w:tc>
          <w:tcPr>
            <w:tcW w:w="9644" w:type="dxa"/>
          </w:tcPr>
          <w:p w14:paraId="6D703EA8" w14:textId="77777777" w:rsidR="00146683" w:rsidRPr="00E804C9" w:rsidRDefault="00146683" w:rsidP="00D02D01">
            <w:pPr>
              <w:pStyle w:val="TAL"/>
              <w:rPr>
                <w:b/>
                <w:i/>
              </w:rPr>
            </w:pPr>
            <w:r w:rsidRPr="00E804C9">
              <w:rPr>
                <w:b/>
                <w:i/>
              </w:rPr>
              <w:t>schedulingInfoSIB1</w:t>
            </w:r>
          </w:p>
          <w:p w14:paraId="0620B51C" w14:textId="77777777" w:rsidR="00146683" w:rsidRPr="00E804C9" w:rsidRDefault="00146683" w:rsidP="00D02D0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D02D01">
        <w:trPr>
          <w:cantSplit/>
        </w:trPr>
        <w:tc>
          <w:tcPr>
            <w:tcW w:w="9644" w:type="dxa"/>
          </w:tcPr>
          <w:p w14:paraId="7478EA3F" w14:textId="77777777" w:rsidR="00146683" w:rsidRPr="00E804C9" w:rsidRDefault="00146683" w:rsidP="00D02D0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D02D0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D02D01">
        <w:trPr>
          <w:cantSplit/>
        </w:trPr>
        <w:tc>
          <w:tcPr>
            <w:tcW w:w="9644" w:type="dxa"/>
          </w:tcPr>
          <w:p w14:paraId="2E095C16" w14:textId="77777777" w:rsidR="00146683" w:rsidRPr="00E804C9" w:rsidRDefault="00146683" w:rsidP="00D02D01">
            <w:pPr>
              <w:pStyle w:val="TAL"/>
              <w:rPr>
                <w:b/>
                <w:bCs/>
                <w:i/>
                <w:noProof/>
                <w:lang w:eastAsia="en-GB"/>
              </w:rPr>
            </w:pPr>
            <w:r w:rsidRPr="00E804C9">
              <w:rPr>
                <w:b/>
                <w:bCs/>
                <w:i/>
                <w:noProof/>
                <w:lang w:eastAsia="en-GB"/>
              </w:rPr>
              <w:t>systemInfoValueTag</w:t>
            </w:r>
          </w:p>
          <w:p w14:paraId="381E76DC" w14:textId="70B0AB98" w:rsidR="00146683" w:rsidRPr="00E804C9" w:rsidRDefault="00146683" w:rsidP="00D02D01">
            <w:pPr>
              <w:pStyle w:val="TAL"/>
              <w:rPr>
                <w:b/>
                <w:bCs/>
                <w:i/>
                <w:noProof/>
                <w:lang w:eastAsia="en-GB"/>
              </w:rPr>
            </w:pPr>
            <w:r w:rsidRPr="00E804C9">
              <w:rPr>
                <w:lang w:eastAsia="en-GB"/>
              </w:rPr>
              <w:t xml:space="preserve">Common for all SIBs other than MIB-NB, </w:t>
            </w:r>
            <w:r w:rsidRPr="00E804C9">
              <w:rPr>
                <w:lang w:eastAsia="zh-TW"/>
              </w:rPr>
              <w:t>SIB14-NB, SIB16-NB</w:t>
            </w:r>
            <w:ins w:id="11806" w:author="Huawei, HiSilicon" w:date="2024-08-27T11:51:00Z">
              <w:r w:rsidR="009C7714">
                <w:rPr>
                  <w:lang w:eastAsia="zh-TW"/>
                </w:rPr>
                <w:t>,</w:t>
              </w:r>
            </w:ins>
            <w:del w:id="11807" w:author="Huawei, HiSilicon" w:date="2024-08-27T11:51:00Z">
              <w:r w:rsidRPr="00E804C9" w:rsidDel="009C7714">
                <w:rPr>
                  <w:lang w:eastAsia="zh-TW"/>
                </w:rPr>
                <w:delText xml:space="preserve"> and</w:delText>
              </w:r>
            </w:del>
            <w:r w:rsidRPr="00E804C9">
              <w:rPr>
                <w:lang w:eastAsia="zh-TW"/>
              </w:rPr>
              <w:t xml:space="preserve"> SIB31-NB</w:t>
            </w:r>
            <w:ins w:id="11808" w:author="Huawei, HiSilicon" w:date="2024-08-27T11:51:00Z">
              <w:r w:rsidR="009C7714">
                <w:rPr>
                  <w:lang w:eastAsia="zh-TW"/>
                </w:rPr>
                <w:t xml:space="preserve"> and SIB3</w:t>
              </w:r>
            </w:ins>
            <w:ins w:id="11809" w:author="Huawei, HiSilicon" w:date="2024-08-29T16:22:00Z">
              <w:r w:rsidR="00E1304C">
                <w:rPr>
                  <w:lang w:eastAsia="zh-TW"/>
                </w:rPr>
                <w:t>3</w:t>
              </w:r>
            </w:ins>
            <w:ins w:id="11810" w:author="Huawei, HiSilicon" w:date="2024-08-27T11:51:00Z">
              <w:r w:rsidR="009C7714">
                <w:rPr>
                  <w:lang w:eastAsia="zh-TW"/>
                </w:rPr>
                <w:t>-NB</w:t>
              </w:r>
            </w:ins>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Heading4"/>
        <w:rPr>
          <w:i/>
          <w:iCs/>
        </w:rPr>
      </w:pPr>
      <w:bookmarkStart w:id="11811" w:name="_Toc20487571"/>
      <w:bookmarkStart w:id="11812" w:name="_Toc29342872"/>
      <w:bookmarkStart w:id="11813" w:name="_Toc29344011"/>
      <w:bookmarkStart w:id="11814" w:name="_Toc36567277"/>
      <w:bookmarkStart w:id="11815" w:name="_Toc36810725"/>
      <w:bookmarkStart w:id="11816" w:name="_Toc36847089"/>
      <w:bookmarkStart w:id="11817" w:name="_Toc36939742"/>
      <w:bookmarkStart w:id="11818" w:name="_Toc37082722"/>
      <w:bookmarkStart w:id="11819" w:name="_Toc46481363"/>
      <w:bookmarkStart w:id="11820" w:name="_Toc46482597"/>
      <w:bookmarkStart w:id="11821" w:name="_Toc46483831"/>
      <w:bookmarkStart w:id="11822" w:name="_Toc171495520"/>
      <w:r w:rsidRPr="00E804C9">
        <w:rPr>
          <w:i/>
          <w:iCs/>
        </w:rPr>
        <w:t>–</w:t>
      </w:r>
      <w:r w:rsidRPr="00E804C9">
        <w:rPr>
          <w:i/>
          <w:iCs/>
        </w:rPr>
        <w:tab/>
      </w:r>
      <w:r w:rsidRPr="00E804C9">
        <w:rPr>
          <w:i/>
          <w:iCs/>
          <w:noProof/>
        </w:rPr>
        <w:t>MasterInformationBlock-TDD-NB</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r w:rsidRPr="00E804C9">
        <w:rPr>
          <w:rStyle w:val="TALCar"/>
          <w:bCs/>
          <w:i/>
          <w:iCs/>
          <w:kern w:val="2"/>
        </w:rPr>
        <w:t>MasterInformationBlock-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SimSun"/>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SimSun"/>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D02D01">
        <w:trPr>
          <w:cantSplit/>
          <w:tblHeader/>
        </w:trPr>
        <w:tc>
          <w:tcPr>
            <w:tcW w:w="9639" w:type="dxa"/>
          </w:tcPr>
          <w:p w14:paraId="23C171CF"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D02D01">
        <w:trPr>
          <w:cantSplit/>
        </w:trPr>
        <w:tc>
          <w:tcPr>
            <w:tcW w:w="9639" w:type="dxa"/>
          </w:tcPr>
          <w:p w14:paraId="2AD801D0" w14:textId="77777777" w:rsidR="00146683" w:rsidRPr="00E804C9" w:rsidRDefault="00146683" w:rsidP="00D02D01">
            <w:pPr>
              <w:pStyle w:val="TAL"/>
              <w:rPr>
                <w:b/>
                <w:bCs/>
                <w:i/>
                <w:iCs/>
                <w:noProof/>
              </w:rPr>
            </w:pPr>
            <w:r w:rsidRPr="00E804C9">
              <w:rPr>
                <w:b/>
                <w:bCs/>
                <w:i/>
                <w:iCs/>
                <w:noProof/>
              </w:rPr>
              <w:t>ab-Enabled</w:t>
            </w:r>
          </w:p>
          <w:p w14:paraId="3BCA531E"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D02D01">
            <w:pPr>
              <w:pStyle w:val="TAL"/>
              <w:rPr>
                <w:b/>
                <w:bCs/>
                <w:i/>
                <w:iCs/>
                <w:noProof/>
              </w:rPr>
            </w:pPr>
            <w:r w:rsidRPr="00E804C9">
              <w:rPr>
                <w:b/>
                <w:bCs/>
                <w:i/>
                <w:iCs/>
                <w:noProof/>
              </w:rPr>
              <w:t>ab-Enabled-5GC</w:t>
            </w:r>
          </w:p>
          <w:p w14:paraId="6C16B63F"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D02D01">
        <w:trPr>
          <w:cantSplit/>
        </w:trPr>
        <w:tc>
          <w:tcPr>
            <w:tcW w:w="9639" w:type="dxa"/>
          </w:tcPr>
          <w:p w14:paraId="2F816186" w14:textId="77777777" w:rsidR="00146683" w:rsidRPr="00E804C9" w:rsidRDefault="00146683" w:rsidP="00D02D01">
            <w:pPr>
              <w:pStyle w:val="TAL"/>
              <w:rPr>
                <w:b/>
                <w:bCs/>
                <w:i/>
                <w:iCs/>
              </w:rPr>
            </w:pPr>
            <w:r w:rsidRPr="00E804C9">
              <w:rPr>
                <w:b/>
                <w:bCs/>
                <w:i/>
                <w:iCs/>
              </w:rPr>
              <w:t>eutra-Bandwidth</w:t>
            </w:r>
          </w:p>
          <w:p w14:paraId="118714AB" w14:textId="77777777" w:rsidR="00146683" w:rsidRPr="00E804C9" w:rsidRDefault="00146683" w:rsidP="00D02D0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MHz.</w:t>
            </w:r>
          </w:p>
          <w:p w14:paraId="0630A670"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b/>
                <w:bCs/>
                <w:i/>
                <w:noProof/>
                <w:sz w:val="18"/>
                <w:lang w:eastAsia="en-US"/>
              </w:rPr>
              <w:t xml:space="preserve"> </w:t>
            </w:r>
            <w:r w:rsidRPr="00E804C9">
              <w:rPr>
                <w:rFonts w:ascii="Arial" w:eastAsia="SimSun" w:hAnsi="Arial"/>
                <w:sz w:val="18"/>
                <w:lang w:eastAsia="en-US"/>
              </w:rPr>
              <w:t xml:space="preserve">or </w:t>
            </w:r>
            <w:r w:rsidRPr="00E804C9">
              <w:rPr>
                <w:rFonts w:ascii="Arial" w:eastAsia="SimSun" w:hAnsi="Arial"/>
                <w:bCs/>
                <w:i/>
                <w:noProof/>
                <w:sz w:val="18"/>
                <w:lang w:eastAsia="en-US"/>
              </w:rPr>
              <w:t>khz-7dot5</w:t>
            </w:r>
            <w:r w:rsidRPr="00E804C9">
              <w:rPr>
                <w:rFonts w:ascii="Arial" w:eastAsia="SimSun" w:hAnsi="Arial"/>
                <w:sz w:val="18"/>
                <w:lang w:eastAsia="en-US"/>
              </w:rPr>
              <w:t>, the E-UTRA system bandwidth is 5 MHz.</w:t>
            </w:r>
          </w:p>
          <w:p w14:paraId="136DC0A7" w14:textId="77777777" w:rsidR="00146683" w:rsidRPr="00E804C9" w:rsidRDefault="00146683" w:rsidP="00D02D0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5or1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 xml:space="preserve">khz2dot5 </w:t>
            </w:r>
            <w:r w:rsidRPr="00E804C9">
              <w:rPr>
                <w:rFonts w:ascii="Arial" w:eastAsia="SimSun" w:hAnsi="Arial"/>
                <w:sz w:val="18"/>
                <w:lang w:eastAsia="en-US"/>
              </w:rPr>
              <w:t xml:space="preserve">or </w:t>
            </w:r>
            <w:r w:rsidRPr="00E804C9">
              <w:rPr>
                <w:rFonts w:ascii="Arial" w:eastAsia="SimSun" w:hAnsi="Arial"/>
                <w:bCs/>
                <w:i/>
                <w:noProof/>
                <w:sz w:val="18"/>
                <w:lang w:eastAsia="en-US"/>
              </w:rPr>
              <w:t>khz-2dot5</w:t>
            </w:r>
            <w:r w:rsidRPr="00E804C9">
              <w:rPr>
                <w:rFonts w:ascii="Arial" w:eastAsia="SimSun" w:hAnsi="Arial"/>
                <w:sz w:val="18"/>
                <w:lang w:eastAsia="en-US"/>
              </w:rPr>
              <w:t>, the E-UTRA system bandwidth is 10 MHz.</w:t>
            </w:r>
          </w:p>
          <w:p w14:paraId="74846F5A"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cs="Arial"/>
                <w:i/>
                <w:sz w:val="18"/>
                <w:szCs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7dot5</w:t>
            </w:r>
            <w:r w:rsidRPr="00E804C9">
              <w:rPr>
                <w:rFonts w:ascii="Arial" w:eastAsia="SimSun" w:hAnsi="Arial"/>
                <w:sz w:val="18"/>
                <w:lang w:eastAsia="en-US"/>
              </w:rPr>
              <w:t xml:space="preserve"> or </w:t>
            </w:r>
            <w:r w:rsidRPr="00E804C9">
              <w:rPr>
                <w:rFonts w:ascii="Arial" w:eastAsia="SimSun" w:hAnsi="Arial"/>
                <w:bCs/>
                <w:i/>
                <w:noProof/>
                <w:sz w:val="18"/>
                <w:lang w:eastAsia="en-US"/>
              </w:rPr>
              <w:t>khz-7dot5</w:t>
            </w:r>
            <w:r w:rsidRPr="00E804C9">
              <w:rPr>
                <w:rFonts w:ascii="Arial" w:eastAsia="SimSun" w:hAnsi="Arial"/>
                <w:sz w:val="18"/>
                <w:lang w:eastAsia="en-US"/>
              </w:rPr>
              <w:t>, the E-UTRA system bandwidth is 15 MHz.</w:t>
            </w:r>
          </w:p>
          <w:p w14:paraId="17B0C1BD" w14:textId="77777777" w:rsidR="00146683" w:rsidRPr="00E804C9" w:rsidRDefault="00146683" w:rsidP="00D02D01">
            <w:pPr>
              <w:keepNext/>
              <w:keepLines/>
              <w:overflowPunct/>
              <w:autoSpaceDE/>
              <w:autoSpaceDN/>
              <w:adjustRightInd/>
              <w:spacing w:after="0"/>
              <w:textAlignment w:val="auto"/>
              <w:rPr>
                <w:rFonts w:ascii="Arial" w:eastAsia="SimSun" w:hAnsi="Arial"/>
                <w:sz w:val="18"/>
                <w:lang w:eastAsia="en-US"/>
              </w:rPr>
            </w:pPr>
            <w:r w:rsidRPr="00E804C9">
              <w:rPr>
                <w:rFonts w:ascii="Arial" w:eastAsia="SimSun" w:hAnsi="Arial" w:cs="Arial"/>
                <w:sz w:val="18"/>
                <w:szCs w:val="18"/>
                <w:lang w:eastAsia="en-US"/>
              </w:rPr>
              <w:t xml:space="preserve">If the value of </w:t>
            </w:r>
            <w:r w:rsidRPr="00E804C9">
              <w:rPr>
                <w:rFonts w:ascii="Arial" w:eastAsia="SimSun" w:hAnsi="Arial"/>
                <w:bCs/>
                <w:i/>
                <w:iCs/>
                <w:sz w:val="18"/>
                <w:lang w:eastAsia="en-US"/>
              </w:rPr>
              <w:t xml:space="preserve">eutra-Bandwidth </w:t>
            </w:r>
            <w:r w:rsidRPr="00E804C9">
              <w:rPr>
                <w:rFonts w:ascii="Arial" w:eastAsia="SimSun" w:hAnsi="Arial"/>
                <w:bCs/>
                <w:iCs/>
                <w:sz w:val="18"/>
                <w:lang w:eastAsia="en-US"/>
              </w:rPr>
              <w:t>is</w:t>
            </w:r>
            <w:r w:rsidRPr="00E804C9">
              <w:rPr>
                <w:rFonts w:ascii="Arial" w:eastAsia="SimSun" w:hAnsi="Arial"/>
                <w:bCs/>
                <w:i/>
                <w:iCs/>
                <w:sz w:val="18"/>
                <w:lang w:eastAsia="en-US"/>
              </w:rPr>
              <w:t xml:space="preserve"> </w:t>
            </w:r>
            <w:r w:rsidRPr="00E804C9">
              <w:rPr>
                <w:rFonts w:ascii="Arial" w:eastAsia="SimSun" w:hAnsi="Arial" w:cs="Arial"/>
                <w:i/>
                <w:sz w:val="18"/>
                <w:szCs w:val="18"/>
                <w:lang w:eastAsia="en-US"/>
              </w:rPr>
              <w:t xml:space="preserve">bw15or20 </w:t>
            </w:r>
            <w:r w:rsidRPr="00E804C9">
              <w:rPr>
                <w:rFonts w:ascii="Arial" w:eastAsia="SimSun" w:hAnsi="Arial" w:cs="Arial"/>
                <w:sz w:val="18"/>
                <w:szCs w:val="18"/>
                <w:lang w:eastAsia="en-US"/>
              </w:rPr>
              <w:t>and</w:t>
            </w:r>
            <w:r w:rsidRPr="00E804C9">
              <w:rPr>
                <w:rFonts w:ascii="Arial" w:eastAsia="SimSun" w:hAnsi="Arial"/>
                <w:sz w:val="18"/>
                <w:lang w:eastAsia="en-US"/>
              </w:rPr>
              <w:t xml:space="preserve"> </w:t>
            </w:r>
            <w:r w:rsidRPr="00E804C9">
              <w:rPr>
                <w:rFonts w:ascii="Arial" w:eastAsia="SimSun" w:hAnsi="Arial"/>
                <w:i/>
                <w:sz w:val="18"/>
                <w:lang w:eastAsia="en-US"/>
              </w:rPr>
              <w:t>rasterOffset</w:t>
            </w:r>
            <w:r w:rsidRPr="00E804C9">
              <w:rPr>
                <w:rFonts w:ascii="Arial" w:eastAsia="SimSun" w:hAnsi="Arial"/>
                <w:sz w:val="18"/>
                <w:lang w:eastAsia="en-US"/>
              </w:rPr>
              <w:t xml:space="preserve"> is set to </w:t>
            </w:r>
            <w:r w:rsidRPr="00E804C9">
              <w:rPr>
                <w:rFonts w:ascii="Arial" w:eastAsia="SimSun" w:hAnsi="Arial"/>
                <w:bCs/>
                <w:i/>
                <w:noProof/>
                <w:sz w:val="18"/>
                <w:lang w:eastAsia="en-US"/>
              </w:rPr>
              <w:t>khz2dot5</w:t>
            </w:r>
            <w:r w:rsidRPr="00E804C9">
              <w:rPr>
                <w:rFonts w:ascii="Arial" w:eastAsia="SimSun" w:hAnsi="Arial"/>
                <w:sz w:val="18"/>
                <w:lang w:eastAsia="en-US"/>
              </w:rPr>
              <w:t xml:space="preserve"> or </w:t>
            </w:r>
            <w:r w:rsidRPr="00E804C9">
              <w:rPr>
                <w:rFonts w:ascii="Arial" w:eastAsia="SimSun" w:hAnsi="Arial"/>
                <w:bCs/>
                <w:i/>
                <w:noProof/>
                <w:sz w:val="18"/>
                <w:lang w:eastAsia="en-US"/>
              </w:rPr>
              <w:t>khz-2dot5</w:t>
            </w:r>
            <w:r w:rsidRPr="00E804C9">
              <w:rPr>
                <w:rFonts w:ascii="Arial" w:eastAsia="SimSun" w:hAnsi="Arial"/>
                <w:sz w:val="18"/>
                <w:lang w:eastAsia="en-US"/>
              </w:rPr>
              <w:t>, the E-UTRA system bandwidth is 20 MHz.</w:t>
            </w:r>
          </w:p>
          <w:p w14:paraId="730534D1" w14:textId="77777777" w:rsidR="00146683" w:rsidRPr="00E804C9" w:rsidRDefault="00146683" w:rsidP="00D02D0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GuardbandInfo</w:t>
            </w:r>
            <w:r w:rsidRPr="00E804C9">
              <w:rPr>
                <w:rFonts w:cs="Arial"/>
                <w:szCs w:val="18"/>
              </w:rPr>
              <w:t xml:space="preserve"> is </w:t>
            </w:r>
            <w:r w:rsidRPr="00E804C9">
              <w:rPr>
                <w:rFonts w:cs="Arial"/>
                <w:i/>
                <w:szCs w:val="18"/>
              </w:rPr>
              <w:t>sib-GuardbandInbandSamePCI</w:t>
            </w:r>
            <w:r w:rsidRPr="00E804C9">
              <w:rPr>
                <w:rFonts w:cs="Arial"/>
                <w:szCs w:val="18"/>
              </w:rPr>
              <w:t xml:space="preserve"> or </w:t>
            </w:r>
            <w:r w:rsidRPr="00E804C9">
              <w:rPr>
                <w:rFonts w:cs="Arial"/>
                <w:i/>
                <w:szCs w:val="18"/>
              </w:rPr>
              <w:t>sib-GuardbandinbandDiffPCI</w:t>
            </w:r>
            <w:r w:rsidRPr="00E804C9">
              <w:rPr>
                <w:rFonts w:cs="Arial"/>
                <w:szCs w:val="18"/>
              </w:rPr>
              <w:t>, the offset between the anchor carrier and the non-anchor carrier used for SIB1 and/or SI transmission is 45 kHz.</w:t>
            </w:r>
          </w:p>
        </w:tc>
      </w:tr>
      <w:tr w:rsidR="00E804C9" w:rsidRPr="00E804C9" w14:paraId="28993E7A" w14:textId="77777777" w:rsidTr="00D02D01">
        <w:trPr>
          <w:cantSplit/>
        </w:trPr>
        <w:tc>
          <w:tcPr>
            <w:tcW w:w="9639" w:type="dxa"/>
          </w:tcPr>
          <w:p w14:paraId="7ED498B2" w14:textId="77777777" w:rsidR="00146683" w:rsidRPr="00E804C9" w:rsidRDefault="00146683" w:rsidP="00D02D01">
            <w:pPr>
              <w:pStyle w:val="TAL"/>
              <w:rPr>
                <w:b/>
                <w:bCs/>
                <w:i/>
                <w:iCs/>
              </w:rPr>
            </w:pPr>
            <w:r w:rsidRPr="00E804C9">
              <w:rPr>
                <w:b/>
                <w:bCs/>
                <w:i/>
                <w:iCs/>
              </w:rPr>
              <w:t>eutra-CRS-SequenceInfo</w:t>
            </w:r>
          </w:p>
          <w:p w14:paraId="3CF2F2E1" w14:textId="77777777" w:rsidR="00146683" w:rsidRPr="00E804C9" w:rsidRDefault="00146683" w:rsidP="00D02D01">
            <w:pPr>
              <w:pStyle w:val="TAL"/>
            </w:pPr>
            <w:r w:rsidRPr="00E804C9">
              <w:t>Information of the carrier containing NPSS/NSSS/NPBCH.</w:t>
            </w:r>
          </w:p>
          <w:p w14:paraId="4F5C7249" w14:textId="77777777" w:rsidR="00146683" w:rsidRPr="00E804C9" w:rsidRDefault="00146683" w:rsidP="00D02D0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D02D01">
        <w:trPr>
          <w:cantSplit/>
        </w:trPr>
        <w:tc>
          <w:tcPr>
            <w:tcW w:w="9639" w:type="dxa"/>
          </w:tcPr>
          <w:p w14:paraId="19FE8DA3" w14:textId="77777777" w:rsidR="00146683" w:rsidRPr="00E804C9" w:rsidRDefault="00146683" w:rsidP="00D02D01">
            <w:pPr>
              <w:pStyle w:val="TAL"/>
              <w:rPr>
                <w:b/>
                <w:bCs/>
                <w:i/>
                <w:iCs/>
              </w:rPr>
            </w:pPr>
            <w:r w:rsidRPr="00E804C9">
              <w:rPr>
                <w:b/>
                <w:bCs/>
                <w:i/>
                <w:iCs/>
              </w:rPr>
              <w:t>eutra-NumCRS-Ports, sib-eutra-NumCRS-Ports</w:t>
            </w:r>
          </w:p>
          <w:p w14:paraId="558C6C59" w14:textId="77777777" w:rsidR="00146683" w:rsidRPr="00E804C9" w:rsidRDefault="00146683" w:rsidP="00D02D0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D02D01">
        <w:trPr>
          <w:cantSplit/>
        </w:trPr>
        <w:tc>
          <w:tcPr>
            <w:tcW w:w="9639" w:type="dxa"/>
          </w:tcPr>
          <w:p w14:paraId="41CAA49F" w14:textId="77777777" w:rsidR="00146683" w:rsidRPr="00E804C9" w:rsidRDefault="00146683" w:rsidP="00D02D01">
            <w:pPr>
              <w:pStyle w:val="TAL"/>
              <w:rPr>
                <w:b/>
                <w:bCs/>
                <w:i/>
                <w:iCs/>
              </w:rPr>
            </w:pPr>
            <w:r w:rsidRPr="00E804C9">
              <w:rPr>
                <w:b/>
                <w:bCs/>
                <w:i/>
                <w:iCs/>
              </w:rPr>
              <w:t>hyperSFN-LSB</w:t>
            </w:r>
          </w:p>
          <w:p w14:paraId="161A468D" w14:textId="77777777" w:rsidR="00146683" w:rsidRPr="00E804C9" w:rsidRDefault="00146683" w:rsidP="00D02D0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D02D01">
        <w:trPr>
          <w:cantSplit/>
        </w:trPr>
        <w:tc>
          <w:tcPr>
            <w:tcW w:w="9639" w:type="dxa"/>
          </w:tcPr>
          <w:p w14:paraId="74EE0D92" w14:textId="77777777" w:rsidR="00146683" w:rsidRPr="00E804C9" w:rsidRDefault="00146683" w:rsidP="00D02D01">
            <w:pPr>
              <w:pStyle w:val="TAL"/>
              <w:rPr>
                <w:b/>
                <w:bCs/>
                <w:i/>
                <w:iCs/>
              </w:rPr>
            </w:pPr>
            <w:r w:rsidRPr="00E804C9">
              <w:rPr>
                <w:b/>
                <w:bCs/>
                <w:i/>
                <w:iCs/>
              </w:rPr>
              <w:t>operationModeInfo</w:t>
            </w:r>
          </w:p>
          <w:p w14:paraId="6B8B80FD" w14:textId="77777777" w:rsidR="00146683" w:rsidRPr="00E804C9" w:rsidRDefault="00146683" w:rsidP="00D02D01">
            <w:pPr>
              <w:pStyle w:val="TAL"/>
            </w:pPr>
            <w:r w:rsidRPr="00E804C9">
              <w:t>Deployment scenario (in-band/guard-band/standalone) and related information. See TS 36.211 [21] and TS 36.213 [23].</w:t>
            </w:r>
          </w:p>
          <w:p w14:paraId="61E059ED" w14:textId="77777777" w:rsidR="00146683" w:rsidRPr="00E804C9" w:rsidRDefault="00146683" w:rsidP="00D02D01">
            <w:pPr>
              <w:pStyle w:val="TAL"/>
            </w:pPr>
            <w:r w:rsidRPr="00E804C9">
              <w:rPr>
                <w:i/>
                <w:iCs/>
                <w:kern w:val="2"/>
              </w:rPr>
              <w:t>Inband-SamePCI</w:t>
            </w:r>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D02D01">
            <w:pPr>
              <w:pStyle w:val="TAL"/>
            </w:pPr>
            <w:r w:rsidRPr="00E804C9">
              <w:rPr>
                <w:i/>
                <w:iCs/>
                <w:kern w:val="2"/>
              </w:rPr>
              <w:t>Inband-DifferentPCI</w:t>
            </w:r>
            <w:r w:rsidRPr="00E804C9">
              <w:t xml:space="preserve"> indicates an in-band deployment and that the NB-IoT and LTE cell have different physical cell id.</w:t>
            </w:r>
          </w:p>
          <w:p w14:paraId="0E9BCE22" w14:textId="77777777" w:rsidR="00146683" w:rsidRPr="00E804C9" w:rsidRDefault="00146683" w:rsidP="00D02D01">
            <w:pPr>
              <w:pStyle w:val="TAL"/>
              <w:rPr>
                <w:i/>
                <w:kern w:val="2"/>
              </w:rPr>
            </w:pPr>
            <w:r w:rsidRPr="00E804C9">
              <w:rPr>
                <w:i/>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D02D0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D02D01">
            <w:pPr>
              <w:pStyle w:val="TAL"/>
            </w:pPr>
            <w:r w:rsidRPr="00E804C9">
              <w:t xml:space="preserve">When </w:t>
            </w:r>
            <w:r w:rsidRPr="00E804C9">
              <w:rPr>
                <w:i/>
              </w:rPr>
              <w:t>operationmodeInfo</w:t>
            </w:r>
            <w:r w:rsidRPr="00E804C9">
              <w:t xml:space="preserve"> is set to </w:t>
            </w:r>
            <w:r w:rsidRPr="00E804C9">
              <w:rPr>
                <w:i/>
              </w:rPr>
              <w:t>guardband,</w:t>
            </w:r>
            <w:r w:rsidRPr="00E804C9">
              <w:t xml:space="preserve">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xml:space="preserve"> the guardband anchor carrier is at the higher edge of the LTE carrier.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the guardband anchor carrier is at the lower edge of the LTE carrier</w:t>
            </w:r>
          </w:p>
        </w:tc>
      </w:tr>
      <w:tr w:rsidR="00E804C9" w:rsidRPr="00E804C9" w14:paraId="1EC43C42" w14:textId="77777777" w:rsidTr="00D02D01">
        <w:trPr>
          <w:cantSplit/>
        </w:trPr>
        <w:tc>
          <w:tcPr>
            <w:tcW w:w="9639" w:type="dxa"/>
          </w:tcPr>
          <w:p w14:paraId="4382B707" w14:textId="77777777" w:rsidR="00146683" w:rsidRPr="00E804C9" w:rsidRDefault="00146683" w:rsidP="00D02D0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D02D0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D02D0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D02D01">
        <w:trPr>
          <w:cantSplit/>
        </w:trPr>
        <w:tc>
          <w:tcPr>
            <w:tcW w:w="9639" w:type="dxa"/>
          </w:tcPr>
          <w:p w14:paraId="694864B9" w14:textId="77777777" w:rsidR="00146683" w:rsidRPr="00E804C9" w:rsidRDefault="00146683" w:rsidP="00D02D01">
            <w:pPr>
              <w:pStyle w:val="TAL"/>
              <w:rPr>
                <w:b/>
                <w:bCs/>
                <w:i/>
                <w:iCs/>
              </w:rPr>
            </w:pPr>
            <w:r w:rsidRPr="00E804C9">
              <w:rPr>
                <w:b/>
                <w:bCs/>
                <w:i/>
                <w:iCs/>
              </w:rPr>
              <w:t>sib-GuardbandGuardbandLocation</w:t>
            </w:r>
          </w:p>
          <w:p w14:paraId="194D089E"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 xml:space="preserve">guardband </w:t>
            </w:r>
            <w:r w:rsidRPr="00E804C9">
              <w:t xml:space="preserve">and the non-anchor carrier is in guardband. </w:t>
            </w:r>
            <w:r w:rsidRPr="00E804C9">
              <w:rPr>
                <w:bCs/>
                <w:noProof/>
                <w:lang w:eastAsia="en-GB"/>
              </w:rPr>
              <w:t xml:space="preserve">See </w:t>
            </w:r>
            <w:r w:rsidRPr="00E804C9">
              <w:t>TS 36.213 [23].</w:t>
            </w:r>
          </w:p>
          <w:p w14:paraId="3B504F18" w14:textId="77777777" w:rsidR="00146683" w:rsidRPr="00E804C9" w:rsidRDefault="00146683" w:rsidP="00D02D0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D02D01">
        <w:trPr>
          <w:cantSplit/>
        </w:trPr>
        <w:tc>
          <w:tcPr>
            <w:tcW w:w="9639" w:type="dxa"/>
          </w:tcPr>
          <w:p w14:paraId="2D9F79AD" w14:textId="77777777" w:rsidR="00146683" w:rsidRPr="00E804C9" w:rsidRDefault="00146683" w:rsidP="00D02D01">
            <w:pPr>
              <w:pStyle w:val="TAL"/>
              <w:rPr>
                <w:b/>
                <w:bCs/>
                <w:i/>
                <w:iCs/>
              </w:rPr>
            </w:pPr>
            <w:r w:rsidRPr="00E804C9">
              <w:rPr>
                <w:b/>
                <w:bCs/>
                <w:i/>
                <w:iCs/>
              </w:rPr>
              <w:t>sib-GuardbandInfo</w:t>
            </w:r>
          </w:p>
          <w:p w14:paraId="5A0BA8CE" w14:textId="77777777" w:rsidR="00146683" w:rsidRPr="00E804C9" w:rsidRDefault="00146683" w:rsidP="00D02D01">
            <w:pPr>
              <w:pStyle w:val="TAL"/>
            </w:pPr>
            <w:r w:rsidRPr="00E804C9">
              <w:t xml:space="preserve">Information of the carrier used for SIB1 and/or SI transmission when </w:t>
            </w:r>
            <w:r w:rsidRPr="00E804C9">
              <w:rPr>
                <w:i/>
              </w:rPr>
              <w:t>operationmodeInfo</w:t>
            </w:r>
            <w:r w:rsidRPr="00E804C9">
              <w:t xml:space="preserve"> is set to </w:t>
            </w:r>
            <w:r w:rsidRPr="00E804C9">
              <w:rPr>
                <w:i/>
              </w:rPr>
              <w:t>guardband</w:t>
            </w:r>
            <w:r w:rsidRPr="00E804C9">
              <w:t>. See TS 36.213 [23].</w:t>
            </w:r>
          </w:p>
          <w:p w14:paraId="0C57C134" w14:textId="77777777" w:rsidR="00146683" w:rsidRPr="00E804C9" w:rsidRDefault="00146683" w:rsidP="00D02D01">
            <w:pPr>
              <w:pStyle w:val="TAL"/>
            </w:pPr>
            <w:r w:rsidRPr="00E804C9">
              <w:rPr>
                <w:i/>
              </w:rPr>
              <w:t>sib-GuardbandAnchor</w:t>
            </w:r>
            <w:r w:rsidRPr="00E804C9">
              <w:t xml:space="preserve"> indicates the anchor carrier.</w:t>
            </w:r>
          </w:p>
          <w:p w14:paraId="1D9B9D9E" w14:textId="77777777" w:rsidR="00146683" w:rsidRPr="00E804C9" w:rsidRDefault="00146683" w:rsidP="00D02D01">
            <w:pPr>
              <w:pStyle w:val="TAL"/>
            </w:pPr>
            <w:r w:rsidRPr="00E804C9">
              <w:rPr>
                <w:i/>
              </w:rPr>
              <w:t>sib-GuardbandGuardband</w:t>
            </w:r>
            <w:r w:rsidRPr="00E804C9">
              <w:t xml:space="preserve"> indicates a non-anchor carrier in guardband mode.</w:t>
            </w:r>
          </w:p>
          <w:p w14:paraId="75FA72F0" w14:textId="77777777" w:rsidR="00146683" w:rsidRPr="00E804C9" w:rsidRDefault="00146683" w:rsidP="00D02D01">
            <w:pPr>
              <w:pStyle w:val="TAL"/>
              <w:rPr>
                <w:b/>
                <w:bCs/>
                <w:i/>
                <w:iCs/>
              </w:rPr>
            </w:pPr>
            <w:r w:rsidRPr="00E804C9">
              <w:rPr>
                <w:i/>
              </w:rPr>
              <w:t>sib-GuardbandInbandSamePCI</w:t>
            </w:r>
            <w:r w:rsidRPr="00E804C9">
              <w:t xml:space="preserve"> or </w:t>
            </w:r>
            <w:r w:rsidRPr="00E804C9">
              <w:rPr>
                <w:i/>
              </w:rPr>
              <w:t>sib-GuardbandinbandDiffPCI</w:t>
            </w:r>
            <w:r w:rsidRPr="00E804C9">
              <w:t xml:space="preserve"> indicates a non-anchor carrier in inband mode, and at the edge of the LTE carrier and on the same side as the anchor carrier.</w:t>
            </w:r>
          </w:p>
        </w:tc>
      </w:tr>
      <w:tr w:rsidR="00E804C9" w:rsidRPr="00E804C9" w14:paraId="5C1D092D" w14:textId="77777777" w:rsidTr="00D02D01">
        <w:trPr>
          <w:cantSplit/>
        </w:trPr>
        <w:tc>
          <w:tcPr>
            <w:tcW w:w="9639" w:type="dxa"/>
          </w:tcPr>
          <w:p w14:paraId="55041A98" w14:textId="77777777" w:rsidR="00146683" w:rsidRPr="00E804C9" w:rsidRDefault="00146683" w:rsidP="00D02D01">
            <w:pPr>
              <w:pStyle w:val="TAL"/>
              <w:rPr>
                <w:b/>
                <w:bCs/>
                <w:i/>
                <w:iCs/>
              </w:rPr>
            </w:pPr>
            <w:r w:rsidRPr="00E804C9">
              <w:rPr>
                <w:b/>
                <w:bCs/>
                <w:i/>
                <w:iCs/>
              </w:rPr>
              <w:t>sib-InbandLocation</w:t>
            </w:r>
          </w:p>
          <w:p w14:paraId="197D1562"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D02D0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r w:rsidRPr="00E804C9">
              <w:t xml:space="preserve">alu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D02D01">
            <w:pPr>
              <w:pStyle w:val="TAL"/>
              <w:rPr>
                <w:bCs/>
                <w:noProof/>
                <w:lang w:eastAsia="en-GB"/>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InbandLocation</w:t>
            </w:r>
            <w:r w:rsidRPr="00E804C9">
              <w:t>.</w:t>
            </w:r>
          </w:p>
        </w:tc>
      </w:tr>
      <w:tr w:rsidR="00E804C9" w:rsidRPr="00E804C9" w14:paraId="623F3C97" w14:textId="77777777" w:rsidTr="00D02D01">
        <w:trPr>
          <w:cantSplit/>
        </w:trPr>
        <w:tc>
          <w:tcPr>
            <w:tcW w:w="9639" w:type="dxa"/>
          </w:tcPr>
          <w:p w14:paraId="60F5FB62" w14:textId="77777777" w:rsidR="00146683" w:rsidRPr="00E804C9" w:rsidRDefault="00146683" w:rsidP="00D02D01">
            <w:pPr>
              <w:pStyle w:val="TAL"/>
              <w:rPr>
                <w:b/>
                <w:bCs/>
                <w:i/>
                <w:iCs/>
              </w:rPr>
            </w:pPr>
            <w:r w:rsidRPr="00E804C9">
              <w:rPr>
                <w:b/>
                <w:bCs/>
                <w:i/>
                <w:iCs/>
              </w:rPr>
              <w:t>sib-StandaloneLocation</w:t>
            </w:r>
          </w:p>
          <w:p w14:paraId="57B9B7FD"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D02D0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D02D01">
            <w:pPr>
              <w:pStyle w:val="TAL"/>
              <w:rPr>
                <w:b/>
                <w:i/>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StandaloneLocation</w:t>
            </w:r>
            <w:r w:rsidRPr="00E804C9">
              <w:t>.</w:t>
            </w:r>
          </w:p>
        </w:tc>
      </w:tr>
      <w:tr w:rsidR="00E804C9" w:rsidRPr="00E804C9" w14:paraId="1F0A5A5B" w14:textId="77777777" w:rsidTr="00D02D01">
        <w:trPr>
          <w:cantSplit/>
        </w:trPr>
        <w:tc>
          <w:tcPr>
            <w:tcW w:w="9639" w:type="dxa"/>
          </w:tcPr>
          <w:p w14:paraId="2F044DBD" w14:textId="77777777" w:rsidR="00146683" w:rsidRPr="00E804C9" w:rsidRDefault="00146683" w:rsidP="00D02D01">
            <w:pPr>
              <w:pStyle w:val="TAL"/>
              <w:rPr>
                <w:b/>
                <w:bCs/>
                <w:i/>
                <w:iCs/>
                <w:kern w:val="2"/>
              </w:rPr>
            </w:pPr>
            <w:r w:rsidRPr="00E804C9">
              <w:rPr>
                <w:b/>
                <w:bCs/>
                <w:i/>
                <w:iCs/>
                <w:kern w:val="2"/>
              </w:rPr>
              <w:t>sib1-CarrierInfo</w:t>
            </w:r>
          </w:p>
          <w:p w14:paraId="5327202E" w14:textId="77777777" w:rsidR="00146683" w:rsidRPr="00E804C9" w:rsidRDefault="00146683" w:rsidP="00D02D0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D02D01">
        <w:trPr>
          <w:cantSplit/>
        </w:trPr>
        <w:tc>
          <w:tcPr>
            <w:tcW w:w="9639" w:type="dxa"/>
          </w:tcPr>
          <w:p w14:paraId="6B392022" w14:textId="77777777" w:rsidR="00146683" w:rsidRPr="00E804C9" w:rsidRDefault="00146683" w:rsidP="00D02D01">
            <w:pPr>
              <w:pStyle w:val="TAL"/>
              <w:rPr>
                <w:b/>
                <w:bCs/>
                <w:i/>
                <w:iCs/>
                <w:noProof/>
                <w:kern w:val="2"/>
              </w:rPr>
            </w:pPr>
            <w:r w:rsidRPr="00E804C9">
              <w:rPr>
                <w:b/>
                <w:bCs/>
                <w:i/>
                <w:iCs/>
                <w:noProof/>
                <w:kern w:val="2"/>
              </w:rPr>
              <w:t>systemFrameNumber-MSB</w:t>
            </w:r>
          </w:p>
          <w:p w14:paraId="0992B8B5" w14:textId="77777777" w:rsidR="00146683" w:rsidRPr="00E804C9" w:rsidRDefault="00146683" w:rsidP="00D02D0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D02D01">
        <w:trPr>
          <w:cantSplit/>
        </w:trPr>
        <w:tc>
          <w:tcPr>
            <w:tcW w:w="9639" w:type="dxa"/>
          </w:tcPr>
          <w:p w14:paraId="00C9FE06" w14:textId="77777777" w:rsidR="00146683" w:rsidRPr="00E804C9" w:rsidRDefault="00146683" w:rsidP="00D02D01">
            <w:pPr>
              <w:pStyle w:val="TAL"/>
              <w:rPr>
                <w:b/>
                <w:bCs/>
                <w:i/>
                <w:iCs/>
                <w:noProof/>
                <w:kern w:val="2"/>
              </w:rPr>
            </w:pPr>
            <w:r w:rsidRPr="00E804C9">
              <w:rPr>
                <w:b/>
                <w:bCs/>
                <w:i/>
                <w:iCs/>
                <w:noProof/>
                <w:kern w:val="2"/>
              </w:rPr>
              <w:t>systemInfoValueTag</w:t>
            </w:r>
          </w:p>
          <w:p w14:paraId="6022D0AB" w14:textId="77777777" w:rsidR="00146683" w:rsidRPr="00E804C9" w:rsidRDefault="00146683" w:rsidP="00D02D0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Heading4"/>
      </w:pPr>
      <w:bookmarkStart w:id="11823" w:name="_Toc20487572"/>
      <w:bookmarkStart w:id="11824" w:name="_Toc29342873"/>
      <w:bookmarkStart w:id="11825" w:name="_Toc29344012"/>
      <w:bookmarkStart w:id="11826" w:name="_Toc36567278"/>
      <w:bookmarkStart w:id="11827" w:name="_Toc36810726"/>
      <w:bookmarkStart w:id="11828" w:name="_Toc36847090"/>
      <w:bookmarkStart w:id="11829" w:name="_Toc36939743"/>
      <w:bookmarkStart w:id="11830" w:name="_Toc37082723"/>
      <w:bookmarkStart w:id="11831" w:name="_Toc46481364"/>
      <w:bookmarkStart w:id="11832" w:name="_Toc46482598"/>
      <w:bookmarkStart w:id="11833" w:name="_Toc46483832"/>
      <w:bookmarkStart w:id="11834" w:name="_Toc171495521"/>
      <w:r w:rsidRPr="00E804C9">
        <w:t>–</w:t>
      </w:r>
      <w:r w:rsidRPr="00E804C9">
        <w:tab/>
      </w:r>
      <w:r w:rsidRPr="00E804C9">
        <w:rPr>
          <w:i/>
          <w:noProof/>
        </w:rPr>
        <w:t>Paging-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D02D01">
        <w:trPr>
          <w:cantSplit/>
          <w:tblHeader/>
        </w:trPr>
        <w:tc>
          <w:tcPr>
            <w:tcW w:w="9639" w:type="dxa"/>
          </w:tcPr>
          <w:p w14:paraId="525DC81C" w14:textId="77777777" w:rsidR="00146683" w:rsidRPr="00E804C9" w:rsidRDefault="00146683" w:rsidP="00D02D01">
            <w:pPr>
              <w:pStyle w:val="TAH"/>
              <w:rPr>
                <w:lang w:eastAsia="en-GB"/>
              </w:rPr>
            </w:pPr>
            <w:r w:rsidRPr="00E804C9">
              <w:rPr>
                <w:i/>
                <w:noProof/>
                <w:lang w:eastAsia="en-GB"/>
              </w:rPr>
              <w:t>Paging-NB</w:t>
            </w:r>
            <w:r w:rsidRPr="00E804C9">
              <w:rPr>
                <w:iCs/>
                <w:noProof/>
                <w:lang w:eastAsia="en-GB"/>
              </w:rPr>
              <w:t xml:space="preserve"> field descriptions</w:t>
            </w:r>
          </w:p>
        </w:tc>
      </w:tr>
      <w:tr w:rsidR="00E804C9" w:rsidRPr="00E804C9" w14:paraId="582848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D02D01">
            <w:pPr>
              <w:pStyle w:val="TAL"/>
              <w:rPr>
                <w:b/>
                <w:bCs/>
                <w:i/>
                <w:noProof/>
                <w:lang w:eastAsia="en-GB"/>
              </w:rPr>
            </w:pPr>
            <w:r w:rsidRPr="00E804C9">
              <w:rPr>
                <w:b/>
                <w:bCs/>
                <w:i/>
                <w:noProof/>
                <w:lang w:eastAsia="en-GB"/>
              </w:rPr>
              <w:t>mt-EDT</w:t>
            </w:r>
          </w:p>
          <w:p w14:paraId="048407B4" w14:textId="77777777" w:rsidR="00146683" w:rsidRPr="00E804C9" w:rsidRDefault="00146683" w:rsidP="00D02D01">
            <w:pPr>
              <w:pStyle w:val="TAL"/>
              <w:rPr>
                <w:b/>
                <w:bCs/>
                <w:i/>
                <w:noProof/>
                <w:lang w:eastAsia="en-GB"/>
              </w:rPr>
            </w:pPr>
            <w:r w:rsidRPr="00E804C9">
              <w:rPr>
                <w:lang w:eastAsia="en-GB"/>
              </w:rPr>
              <w:t>Indication of mobile-terminated EDT.</w:t>
            </w:r>
          </w:p>
        </w:tc>
      </w:tr>
      <w:tr w:rsidR="00E804C9" w:rsidRPr="00E804C9" w14:paraId="5B40E0F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D02D01">
            <w:pPr>
              <w:pStyle w:val="TAL"/>
              <w:rPr>
                <w:b/>
                <w:bCs/>
                <w:i/>
                <w:iCs/>
              </w:rPr>
            </w:pPr>
            <w:r w:rsidRPr="00E804C9">
              <w:rPr>
                <w:b/>
                <w:bCs/>
                <w:i/>
                <w:iCs/>
              </w:rPr>
              <w:t>pagingRecordList</w:t>
            </w:r>
          </w:p>
          <w:p w14:paraId="0BB9355D" w14:textId="77777777" w:rsidR="00146683" w:rsidRPr="00E804C9" w:rsidRDefault="00146683" w:rsidP="00D02D0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06E13FFE" w14:textId="77777777" w:rsidTr="00D02D01">
        <w:trPr>
          <w:cantSplit/>
        </w:trPr>
        <w:tc>
          <w:tcPr>
            <w:tcW w:w="9639" w:type="dxa"/>
          </w:tcPr>
          <w:p w14:paraId="630335B3" w14:textId="77777777" w:rsidR="00146683" w:rsidRPr="00E804C9" w:rsidRDefault="00146683" w:rsidP="00D02D0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D02D0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This indication does not apply to UEs using eDRX cycle longer than the BCCH modification period.</w:t>
            </w:r>
          </w:p>
        </w:tc>
      </w:tr>
      <w:tr w:rsidR="00E804C9" w:rsidRPr="00E804C9" w14:paraId="21DDBBFF" w14:textId="77777777" w:rsidTr="00D02D01">
        <w:trPr>
          <w:cantSplit/>
        </w:trPr>
        <w:tc>
          <w:tcPr>
            <w:tcW w:w="9639" w:type="dxa"/>
          </w:tcPr>
          <w:p w14:paraId="0A609A2A" w14:textId="77777777" w:rsidR="00146683" w:rsidRPr="00E804C9" w:rsidRDefault="00146683" w:rsidP="00D02D01">
            <w:pPr>
              <w:pStyle w:val="TAL"/>
              <w:rPr>
                <w:b/>
                <w:i/>
                <w:lang w:eastAsia="en-GB"/>
              </w:rPr>
            </w:pPr>
            <w:r w:rsidRPr="00E804C9">
              <w:rPr>
                <w:b/>
                <w:i/>
                <w:lang w:eastAsia="en-GB"/>
              </w:rPr>
              <w:t>systemInfoModification-eDRX</w:t>
            </w:r>
          </w:p>
          <w:p w14:paraId="3706FB26" w14:textId="77777777" w:rsidR="00146683" w:rsidRPr="00E804C9" w:rsidRDefault="00146683" w:rsidP="00D02D0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This indication applies only to UEs using eDRX cycle longer than the BCCH modification period.</w:t>
            </w:r>
          </w:p>
        </w:tc>
      </w:tr>
      <w:tr w:rsidR="00146683" w:rsidRPr="00E804C9" w14:paraId="06AF6C7A" w14:textId="77777777" w:rsidTr="00D02D01">
        <w:trPr>
          <w:cantSplit/>
        </w:trPr>
        <w:tc>
          <w:tcPr>
            <w:tcW w:w="9639" w:type="dxa"/>
          </w:tcPr>
          <w:p w14:paraId="5281DB49" w14:textId="77777777" w:rsidR="00146683" w:rsidRPr="00E804C9" w:rsidRDefault="00146683" w:rsidP="00D02D01">
            <w:pPr>
              <w:pStyle w:val="TAL"/>
              <w:rPr>
                <w:b/>
                <w:bCs/>
                <w:i/>
                <w:noProof/>
                <w:lang w:eastAsia="en-GB"/>
              </w:rPr>
            </w:pPr>
            <w:r w:rsidRPr="00E804C9">
              <w:rPr>
                <w:b/>
                <w:bCs/>
                <w:i/>
                <w:noProof/>
                <w:lang w:eastAsia="en-GB"/>
              </w:rPr>
              <w:t>ue-Identity</w:t>
            </w:r>
          </w:p>
          <w:p w14:paraId="5AC65B75" w14:textId="77777777" w:rsidR="00146683" w:rsidRPr="00E804C9" w:rsidRDefault="00146683" w:rsidP="00D02D0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Heading4"/>
        <w:rPr>
          <w:rFonts w:eastAsia="Malgun Gothic"/>
          <w:lang w:eastAsia="ko-KR"/>
        </w:rPr>
      </w:pPr>
      <w:bookmarkStart w:id="11835" w:name="_Toc36810727"/>
      <w:bookmarkStart w:id="11836" w:name="_Toc36847091"/>
      <w:bookmarkStart w:id="11837" w:name="_Toc36939744"/>
      <w:bookmarkStart w:id="11838" w:name="_Toc37082724"/>
      <w:bookmarkStart w:id="11839" w:name="_Toc46481365"/>
      <w:bookmarkStart w:id="11840" w:name="_Toc46482599"/>
      <w:bookmarkStart w:id="11841" w:name="_Toc46483833"/>
      <w:bookmarkStart w:id="11842"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1835"/>
      <w:bookmarkEnd w:id="11836"/>
      <w:bookmarkEnd w:id="11837"/>
      <w:bookmarkEnd w:id="11838"/>
      <w:bookmarkEnd w:id="11839"/>
      <w:bookmarkEnd w:id="11840"/>
      <w:bookmarkEnd w:id="11841"/>
      <w:bookmarkEnd w:id="11842"/>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PURConfigurationRequest-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D02D01">
            <w:pPr>
              <w:pStyle w:val="TAH"/>
              <w:rPr>
                <w:lang w:eastAsia="en-GB"/>
              </w:rPr>
            </w:pPr>
            <w:r w:rsidRPr="00E804C9">
              <w:rPr>
                <w:i/>
                <w:iCs/>
                <w:noProof/>
                <w:lang w:eastAsia="ko-KR"/>
              </w:rPr>
              <w:t>PURConfigurationRequest-NB</w:t>
            </w:r>
            <w:r w:rsidRPr="00E804C9">
              <w:rPr>
                <w:iCs/>
                <w:noProof/>
                <w:lang w:eastAsia="en-GB"/>
              </w:rPr>
              <w:t xml:space="preserve"> field descriptions</w:t>
            </w:r>
          </w:p>
        </w:tc>
      </w:tr>
      <w:tr w:rsidR="00E804C9" w:rsidRPr="00E804C9" w14:paraId="0C3CB8F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D02D0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D02D0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D02D01">
            <w:pPr>
              <w:pStyle w:val="TAL"/>
              <w:rPr>
                <w:b/>
                <w:i/>
                <w:lang w:eastAsia="zh-CN"/>
              </w:rPr>
            </w:pPr>
            <w:r w:rsidRPr="00E804C9">
              <w:rPr>
                <w:b/>
                <w:i/>
                <w:lang w:eastAsia="zh-CN"/>
              </w:rPr>
              <w:t>requestedPeriodicityAndOffset</w:t>
            </w:r>
          </w:p>
          <w:p w14:paraId="219CC2A0" w14:textId="77777777" w:rsidR="00146683" w:rsidRPr="00E804C9" w:rsidRDefault="00146683" w:rsidP="00D02D0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D02D01">
            <w:pPr>
              <w:pStyle w:val="TAL"/>
              <w:rPr>
                <w:b/>
                <w:i/>
                <w:noProof/>
                <w:lang w:eastAsia="en-GB"/>
              </w:rPr>
            </w:pPr>
            <w:r w:rsidRPr="00E804C9">
              <w:rPr>
                <w:b/>
                <w:i/>
                <w:noProof/>
                <w:lang w:eastAsia="en-GB"/>
              </w:rPr>
              <w:t>requestedTBS</w:t>
            </w:r>
          </w:p>
          <w:p w14:paraId="46B5C541" w14:textId="77777777" w:rsidR="00146683" w:rsidRPr="00E804C9" w:rsidRDefault="00146683" w:rsidP="00D02D0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D02D01">
            <w:pPr>
              <w:pStyle w:val="TAL"/>
              <w:rPr>
                <w:b/>
                <w:bCs/>
                <w:i/>
                <w:iCs/>
                <w:noProof/>
                <w:lang w:eastAsia="ko-KR"/>
              </w:rPr>
            </w:pPr>
            <w:r w:rsidRPr="00E804C9">
              <w:rPr>
                <w:b/>
                <w:bCs/>
                <w:i/>
                <w:iCs/>
                <w:noProof/>
                <w:lang w:eastAsia="ko-KR"/>
              </w:rPr>
              <w:t>rrc-ACK</w:t>
            </w:r>
          </w:p>
          <w:p w14:paraId="603BA72B" w14:textId="77777777" w:rsidR="00146683" w:rsidRPr="00E804C9" w:rsidRDefault="00146683" w:rsidP="00D02D0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Heading4"/>
      </w:pPr>
      <w:bookmarkStart w:id="11843" w:name="_Toc20487573"/>
      <w:bookmarkStart w:id="11844" w:name="_Toc29342874"/>
      <w:bookmarkStart w:id="11845" w:name="_Toc29344013"/>
      <w:bookmarkStart w:id="11846" w:name="_Toc36567279"/>
      <w:bookmarkStart w:id="11847" w:name="_Toc36810728"/>
      <w:bookmarkStart w:id="11848" w:name="_Toc36847092"/>
      <w:bookmarkStart w:id="11849" w:name="_Toc36939745"/>
      <w:bookmarkStart w:id="11850" w:name="_Toc37082725"/>
      <w:bookmarkStart w:id="11851" w:name="_Toc46481366"/>
      <w:bookmarkStart w:id="11852" w:name="_Toc46482600"/>
      <w:bookmarkStart w:id="11853" w:name="_Toc46483834"/>
      <w:bookmarkStart w:id="11854" w:name="_Toc171495523"/>
      <w:r w:rsidRPr="00E804C9">
        <w:t>–</w:t>
      </w:r>
      <w:r w:rsidRPr="00E804C9">
        <w:tab/>
      </w:r>
      <w:r w:rsidRPr="00E804C9">
        <w:rPr>
          <w:i/>
          <w:noProof/>
        </w:rPr>
        <w:t>RRCConnectionReconfiguration-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D02D01">
        <w:trPr>
          <w:cantSplit/>
          <w:tblHeader/>
        </w:trPr>
        <w:tc>
          <w:tcPr>
            <w:tcW w:w="9639" w:type="dxa"/>
          </w:tcPr>
          <w:p w14:paraId="2F6573EC" w14:textId="77777777" w:rsidR="00146683" w:rsidRPr="00E804C9" w:rsidRDefault="00146683" w:rsidP="00D02D0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D02D01">
        <w:trPr>
          <w:cantSplit/>
        </w:trPr>
        <w:tc>
          <w:tcPr>
            <w:tcW w:w="9639" w:type="dxa"/>
          </w:tcPr>
          <w:p w14:paraId="0D2B6168" w14:textId="77777777" w:rsidR="00146683" w:rsidRPr="00E804C9" w:rsidRDefault="00146683" w:rsidP="00D02D0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D02D0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D02D01">
        <w:trPr>
          <w:cantSplit/>
        </w:trPr>
        <w:tc>
          <w:tcPr>
            <w:tcW w:w="9639" w:type="dxa"/>
          </w:tcPr>
          <w:p w14:paraId="50FE2511" w14:textId="77777777" w:rsidR="00146683" w:rsidRPr="00E804C9" w:rsidRDefault="00146683" w:rsidP="00D02D01">
            <w:pPr>
              <w:pStyle w:val="TAL"/>
              <w:rPr>
                <w:b/>
                <w:bCs/>
                <w:i/>
                <w:noProof/>
                <w:lang w:eastAsia="en-GB"/>
              </w:rPr>
            </w:pPr>
            <w:r w:rsidRPr="00E804C9">
              <w:rPr>
                <w:b/>
                <w:bCs/>
                <w:i/>
                <w:noProof/>
                <w:lang w:eastAsia="en-GB"/>
              </w:rPr>
              <w:t>fullConfig</w:t>
            </w:r>
          </w:p>
          <w:p w14:paraId="40E0E2C7" w14:textId="77777777" w:rsidR="00146683" w:rsidRPr="00E804C9" w:rsidRDefault="00146683" w:rsidP="00D02D0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D02D01">
        <w:trPr>
          <w:cantSplit/>
          <w:tblHeader/>
        </w:trPr>
        <w:tc>
          <w:tcPr>
            <w:tcW w:w="2268" w:type="dxa"/>
          </w:tcPr>
          <w:p w14:paraId="30A5BE84"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618A89E5" w14:textId="77777777" w:rsidR="00146683" w:rsidRPr="00E804C9" w:rsidRDefault="00146683" w:rsidP="00D02D01">
            <w:pPr>
              <w:pStyle w:val="TAH"/>
              <w:rPr>
                <w:lang w:eastAsia="en-GB"/>
              </w:rPr>
            </w:pPr>
            <w:r w:rsidRPr="00E804C9">
              <w:rPr>
                <w:iCs/>
                <w:lang w:eastAsia="en-GB"/>
              </w:rPr>
              <w:t>Explanation</w:t>
            </w:r>
          </w:p>
        </w:tc>
      </w:tr>
      <w:tr w:rsidR="00146683" w:rsidRPr="00E804C9" w14:paraId="1E3A4C34" w14:textId="77777777" w:rsidTr="00D02D01">
        <w:trPr>
          <w:cantSplit/>
        </w:trPr>
        <w:tc>
          <w:tcPr>
            <w:tcW w:w="2268" w:type="dxa"/>
          </w:tcPr>
          <w:p w14:paraId="11491FE4" w14:textId="77777777" w:rsidR="00146683" w:rsidRPr="00E804C9" w:rsidRDefault="00146683" w:rsidP="00D02D0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D02D0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Heading4"/>
      </w:pPr>
      <w:bookmarkStart w:id="11855" w:name="_Toc20487574"/>
      <w:bookmarkStart w:id="11856" w:name="_Toc29342875"/>
      <w:bookmarkStart w:id="11857" w:name="_Toc29344014"/>
      <w:bookmarkStart w:id="11858" w:name="_Toc36567280"/>
      <w:bookmarkStart w:id="11859" w:name="_Toc36810729"/>
      <w:bookmarkStart w:id="11860" w:name="_Toc36847093"/>
      <w:bookmarkStart w:id="11861" w:name="_Toc36939746"/>
      <w:bookmarkStart w:id="11862" w:name="_Toc37082726"/>
      <w:bookmarkStart w:id="11863" w:name="_Toc46481367"/>
      <w:bookmarkStart w:id="11864" w:name="_Toc46482601"/>
      <w:bookmarkStart w:id="11865" w:name="_Toc46483835"/>
      <w:bookmarkStart w:id="11866" w:name="_Toc171495524"/>
      <w:r w:rsidRPr="00E804C9">
        <w:t>–</w:t>
      </w:r>
      <w:r w:rsidRPr="00E804C9">
        <w:tab/>
      </w:r>
      <w:r w:rsidRPr="00E804C9">
        <w:rPr>
          <w:i/>
          <w:noProof/>
        </w:rPr>
        <w:t>RRCConnectionReconfigurationComplete-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Heading4"/>
      </w:pPr>
      <w:bookmarkStart w:id="11867" w:name="_Toc20487575"/>
      <w:bookmarkStart w:id="11868" w:name="_Toc29342876"/>
      <w:bookmarkStart w:id="11869" w:name="_Toc29344015"/>
      <w:bookmarkStart w:id="11870" w:name="_Toc36567281"/>
      <w:bookmarkStart w:id="11871" w:name="_Toc36810730"/>
      <w:bookmarkStart w:id="11872" w:name="_Toc36847094"/>
      <w:bookmarkStart w:id="11873" w:name="_Toc36939747"/>
      <w:bookmarkStart w:id="11874" w:name="_Toc37082727"/>
      <w:bookmarkStart w:id="11875" w:name="_Toc46481368"/>
      <w:bookmarkStart w:id="11876" w:name="_Toc46482602"/>
      <w:bookmarkStart w:id="11877" w:name="_Toc46483836"/>
      <w:bookmarkStart w:id="11878" w:name="_Toc171495525"/>
      <w:r w:rsidRPr="00E804C9">
        <w:t>–</w:t>
      </w:r>
      <w:r w:rsidRPr="00E804C9">
        <w:tab/>
      </w:r>
      <w:r w:rsidRPr="00E804C9">
        <w:rPr>
          <w:i/>
          <w:noProof/>
        </w:rPr>
        <w:t>RRCConnectionReestablishment-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D02D01">
        <w:trPr>
          <w:cantSplit/>
          <w:tblHeader/>
        </w:trPr>
        <w:tc>
          <w:tcPr>
            <w:tcW w:w="9639" w:type="dxa"/>
          </w:tcPr>
          <w:p w14:paraId="755B9DAB" w14:textId="77777777" w:rsidR="00146683" w:rsidRPr="00E804C9" w:rsidRDefault="00146683" w:rsidP="00D02D0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D02D01">
        <w:trPr>
          <w:cantSplit/>
        </w:trPr>
        <w:tc>
          <w:tcPr>
            <w:tcW w:w="9639" w:type="dxa"/>
          </w:tcPr>
          <w:p w14:paraId="20119762" w14:textId="77777777" w:rsidR="00146683" w:rsidRPr="00E804C9" w:rsidRDefault="00146683" w:rsidP="00D02D01">
            <w:pPr>
              <w:pStyle w:val="TAL"/>
              <w:rPr>
                <w:b/>
                <w:bCs/>
                <w:i/>
                <w:noProof/>
                <w:lang w:eastAsia="en-GB"/>
              </w:rPr>
            </w:pPr>
            <w:r w:rsidRPr="00E804C9">
              <w:rPr>
                <w:b/>
                <w:bCs/>
                <w:i/>
                <w:noProof/>
                <w:lang w:eastAsia="en-GB"/>
              </w:rPr>
              <w:t>dl-NAS-MAC</w:t>
            </w:r>
          </w:p>
          <w:p w14:paraId="5DE948CA" w14:textId="77777777" w:rsidR="00146683" w:rsidRPr="00E804C9" w:rsidRDefault="00146683" w:rsidP="00D02D0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D02D01">
        <w:trPr>
          <w:cantSplit/>
          <w:tblHeader/>
        </w:trPr>
        <w:tc>
          <w:tcPr>
            <w:tcW w:w="2268" w:type="dxa"/>
          </w:tcPr>
          <w:p w14:paraId="5657DEFC"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D02D01">
            <w:pPr>
              <w:pStyle w:val="TAH"/>
              <w:rPr>
                <w:lang w:eastAsia="en-GB"/>
              </w:rPr>
            </w:pPr>
            <w:r w:rsidRPr="00E804C9">
              <w:rPr>
                <w:iCs/>
                <w:lang w:eastAsia="en-GB"/>
              </w:rPr>
              <w:t>Explanation</w:t>
            </w:r>
          </w:p>
        </w:tc>
      </w:tr>
      <w:tr w:rsidR="00146683" w:rsidRPr="00E804C9" w14:paraId="66F40C17" w14:textId="77777777" w:rsidTr="00D02D01">
        <w:trPr>
          <w:cantSplit/>
        </w:trPr>
        <w:tc>
          <w:tcPr>
            <w:tcW w:w="2268" w:type="dxa"/>
          </w:tcPr>
          <w:p w14:paraId="4B05AE49" w14:textId="77777777" w:rsidR="00146683" w:rsidRPr="00E804C9" w:rsidRDefault="00146683" w:rsidP="00D02D01">
            <w:pPr>
              <w:pStyle w:val="TAL"/>
              <w:rPr>
                <w:i/>
                <w:noProof/>
                <w:lang w:eastAsia="en-GB"/>
              </w:rPr>
            </w:pPr>
            <w:r w:rsidRPr="00E804C9">
              <w:rPr>
                <w:i/>
              </w:rPr>
              <w:t>Reestablish-CP</w:t>
            </w:r>
          </w:p>
        </w:tc>
        <w:tc>
          <w:tcPr>
            <w:tcW w:w="7371" w:type="dxa"/>
          </w:tcPr>
          <w:p w14:paraId="33FC090D" w14:textId="77777777" w:rsidR="00146683" w:rsidRPr="00E804C9" w:rsidRDefault="00146683" w:rsidP="00D02D01">
            <w:pPr>
              <w:pStyle w:val="TAL"/>
              <w:rPr>
                <w:lang w:eastAsia="en-GB"/>
              </w:rPr>
            </w:pPr>
            <w:r w:rsidRPr="00E804C9">
              <w:t>This field is mandatory present for NB-IoT UE using the Control Plane CIoT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Heading4"/>
      </w:pPr>
      <w:bookmarkStart w:id="11879" w:name="_Toc20487576"/>
      <w:bookmarkStart w:id="11880" w:name="_Toc29342877"/>
      <w:bookmarkStart w:id="11881" w:name="_Toc29344016"/>
      <w:bookmarkStart w:id="11882" w:name="_Toc36567282"/>
      <w:bookmarkStart w:id="11883" w:name="_Toc36810731"/>
      <w:bookmarkStart w:id="11884" w:name="_Toc36847095"/>
      <w:bookmarkStart w:id="11885" w:name="_Toc36939748"/>
      <w:bookmarkStart w:id="11886" w:name="_Toc37082728"/>
      <w:bookmarkStart w:id="11887" w:name="_Toc46481369"/>
      <w:bookmarkStart w:id="11888" w:name="_Toc46482603"/>
      <w:bookmarkStart w:id="11889" w:name="_Toc46483837"/>
      <w:bookmarkStart w:id="11890" w:name="_Toc171495526"/>
      <w:r w:rsidRPr="00E804C9">
        <w:t>–</w:t>
      </w:r>
      <w:r w:rsidRPr="00E804C9">
        <w:tab/>
      </w:r>
      <w:r w:rsidRPr="00E804C9">
        <w:rPr>
          <w:i/>
          <w:noProof/>
        </w:rPr>
        <w:t>RRCConnectionReestablishmentComplete-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D02D01">
        <w:trPr>
          <w:cantSplit/>
          <w:tblHeader/>
        </w:trPr>
        <w:tc>
          <w:tcPr>
            <w:tcW w:w="9639" w:type="dxa"/>
          </w:tcPr>
          <w:p w14:paraId="632CA24D" w14:textId="77777777" w:rsidR="00146683" w:rsidRPr="00E804C9" w:rsidRDefault="00146683" w:rsidP="00D02D0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D02D01">
            <w:pPr>
              <w:pStyle w:val="TAL"/>
              <w:rPr>
                <w:b/>
                <w:bCs/>
                <w:i/>
                <w:noProof/>
                <w:lang w:eastAsia="en-GB"/>
              </w:rPr>
            </w:pPr>
            <w:r w:rsidRPr="00E804C9">
              <w:rPr>
                <w:b/>
                <w:bCs/>
                <w:i/>
                <w:noProof/>
                <w:lang w:eastAsia="en-GB"/>
              </w:rPr>
              <w:t>anr-InfoAvailable</w:t>
            </w:r>
          </w:p>
          <w:p w14:paraId="2E9D9BC4"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D02D01">
            <w:pPr>
              <w:pStyle w:val="TAL"/>
              <w:rPr>
                <w:b/>
                <w:i/>
              </w:rPr>
            </w:pPr>
            <w:r w:rsidRPr="00E804C9">
              <w:rPr>
                <w:b/>
                <w:i/>
              </w:rPr>
              <w:t>measResultServCell</w:t>
            </w:r>
          </w:p>
          <w:p w14:paraId="7527105A" w14:textId="77777777" w:rsidR="00146683" w:rsidRPr="00E804C9" w:rsidRDefault="00146683" w:rsidP="00D02D01">
            <w:pPr>
              <w:pStyle w:val="TAL"/>
            </w:pPr>
            <w:r w:rsidRPr="00E804C9">
              <w:t>This field refers to the last idle mode measurement results taken of the serving cell.</w:t>
            </w:r>
          </w:p>
        </w:tc>
      </w:tr>
      <w:tr w:rsidR="00146683" w:rsidRPr="00E804C9" w14:paraId="4894952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D02D01">
            <w:pPr>
              <w:pStyle w:val="TAL"/>
              <w:rPr>
                <w:b/>
                <w:bCs/>
                <w:i/>
                <w:noProof/>
                <w:lang w:eastAsia="en-GB"/>
              </w:rPr>
            </w:pPr>
            <w:r w:rsidRPr="00E804C9">
              <w:rPr>
                <w:b/>
                <w:bCs/>
                <w:i/>
                <w:noProof/>
                <w:lang w:eastAsia="en-GB"/>
              </w:rPr>
              <w:t>rlf-InfoAvailable</w:t>
            </w:r>
          </w:p>
          <w:p w14:paraId="5A3BF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Heading4"/>
      </w:pPr>
      <w:bookmarkStart w:id="11891" w:name="_Toc20487577"/>
      <w:bookmarkStart w:id="11892" w:name="_Toc29342878"/>
      <w:bookmarkStart w:id="11893" w:name="_Toc29344017"/>
      <w:bookmarkStart w:id="11894" w:name="_Toc36567283"/>
      <w:bookmarkStart w:id="11895" w:name="_Toc36810732"/>
      <w:bookmarkStart w:id="11896" w:name="_Toc36847096"/>
      <w:bookmarkStart w:id="11897" w:name="_Toc36939749"/>
      <w:bookmarkStart w:id="11898" w:name="_Toc37082729"/>
      <w:bookmarkStart w:id="11899" w:name="_Toc46481370"/>
      <w:bookmarkStart w:id="11900" w:name="_Toc46482604"/>
      <w:bookmarkStart w:id="11901" w:name="_Toc46483838"/>
      <w:bookmarkStart w:id="11902" w:name="_Toc171495527"/>
      <w:r w:rsidRPr="00E804C9">
        <w:t>–</w:t>
      </w:r>
      <w:r w:rsidRPr="00E804C9">
        <w:tab/>
      </w:r>
      <w:r w:rsidRPr="00E804C9">
        <w:rPr>
          <w:i/>
          <w:noProof/>
        </w:rPr>
        <w:t>RRCConnectionReestablishmentRequest-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D02D01">
        <w:trPr>
          <w:cantSplit/>
          <w:tblHeader/>
        </w:trPr>
        <w:tc>
          <w:tcPr>
            <w:tcW w:w="9639" w:type="dxa"/>
          </w:tcPr>
          <w:p w14:paraId="26D70693" w14:textId="77777777" w:rsidR="00146683" w:rsidRPr="00E804C9" w:rsidRDefault="00146683" w:rsidP="00D02D0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D02D01">
        <w:trPr>
          <w:cantSplit/>
          <w:tblHeader/>
        </w:trPr>
        <w:tc>
          <w:tcPr>
            <w:tcW w:w="9639" w:type="dxa"/>
          </w:tcPr>
          <w:p w14:paraId="5C60EF95" w14:textId="77777777" w:rsidR="00146683" w:rsidRPr="00E804C9" w:rsidRDefault="00146683" w:rsidP="00D02D01">
            <w:pPr>
              <w:pStyle w:val="TAL"/>
              <w:rPr>
                <w:b/>
                <w:i/>
                <w:noProof/>
              </w:rPr>
            </w:pPr>
            <w:r w:rsidRPr="00E804C9">
              <w:rPr>
                <w:b/>
                <w:i/>
                <w:noProof/>
              </w:rPr>
              <w:t>earlyContentionResolution</w:t>
            </w:r>
          </w:p>
          <w:p w14:paraId="0DD40CE3"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D02D01">
        <w:trPr>
          <w:cantSplit/>
        </w:trPr>
        <w:tc>
          <w:tcPr>
            <w:tcW w:w="9639" w:type="dxa"/>
          </w:tcPr>
          <w:p w14:paraId="44C42C35" w14:textId="77777777" w:rsidR="00146683" w:rsidRPr="00E804C9" w:rsidRDefault="00146683" w:rsidP="00D02D0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D02D0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D02D01">
            <w:pPr>
              <w:pStyle w:val="TAL"/>
              <w:rPr>
                <w:b/>
                <w:bCs/>
                <w:i/>
                <w:noProof/>
                <w:lang w:eastAsia="en-GB"/>
              </w:rPr>
            </w:pPr>
            <w:r w:rsidRPr="00E804C9">
              <w:rPr>
                <w:b/>
                <w:bCs/>
                <w:i/>
                <w:noProof/>
                <w:lang w:eastAsia="en-GB"/>
              </w:rPr>
              <w:t>truncated5G-S-TMSI</w:t>
            </w:r>
          </w:p>
          <w:p w14:paraId="3B5D3086" w14:textId="77777777" w:rsidR="00146683" w:rsidRPr="00E804C9" w:rsidRDefault="00146683" w:rsidP="00D02D01">
            <w:pPr>
              <w:pStyle w:val="TAL"/>
              <w:rPr>
                <w:lang w:eastAsia="en-GB"/>
              </w:rPr>
            </w:pPr>
            <w:r w:rsidRPr="00E804C9">
              <w:rPr>
                <w:bCs/>
                <w:noProof/>
                <w:lang w:eastAsia="en-GB"/>
              </w:rPr>
              <w:t>For description of this field see TS 23.003 [27].</w:t>
            </w:r>
          </w:p>
        </w:tc>
      </w:tr>
      <w:tr w:rsidR="00E804C9" w:rsidRPr="00E804C9" w14:paraId="252F2C25" w14:textId="77777777" w:rsidTr="00D02D01">
        <w:trPr>
          <w:cantSplit/>
        </w:trPr>
        <w:tc>
          <w:tcPr>
            <w:tcW w:w="9639" w:type="dxa"/>
          </w:tcPr>
          <w:p w14:paraId="11620D5D" w14:textId="77777777" w:rsidR="00146683" w:rsidRPr="00E804C9" w:rsidRDefault="00146683" w:rsidP="00D02D01">
            <w:pPr>
              <w:pStyle w:val="TAL"/>
              <w:rPr>
                <w:b/>
                <w:bCs/>
                <w:i/>
                <w:noProof/>
                <w:lang w:eastAsia="en-GB"/>
              </w:rPr>
            </w:pPr>
            <w:r w:rsidRPr="00E804C9">
              <w:rPr>
                <w:b/>
                <w:bCs/>
                <w:i/>
                <w:noProof/>
                <w:lang w:eastAsia="en-GB"/>
              </w:rPr>
              <w:t>ue-Identity</w:t>
            </w:r>
          </w:p>
          <w:p w14:paraId="79A76088" w14:textId="77777777" w:rsidR="00146683" w:rsidRPr="00E804C9" w:rsidRDefault="00146683" w:rsidP="00D02D0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D02D01">
            <w:pPr>
              <w:pStyle w:val="TAL"/>
              <w:rPr>
                <w:b/>
                <w:bCs/>
                <w:i/>
                <w:noProof/>
                <w:lang w:eastAsia="en-GB"/>
              </w:rPr>
            </w:pPr>
            <w:r w:rsidRPr="00E804C9">
              <w:rPr>
                <w:b/>
                <w:bCs/>
                <w:i/>
                <w:noProof/>
                <w:lang w:eastAsia="en-GB"/>
              </w:rPr>
              <w:t>ul-NAS-Count</w:t>
            </w:r>
          </w:p>
          <w:p w14:paraId="00FA0A7E"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D02D01">
            <w:pPr>
              <w:pStyle w:val="TAL"/>
              <w:rPr>
                <w:b/>
                <w:bCs/>
                <w:i/>
                <w:noProof/>
                <w:lang w:eastAsia="en-GB"/>
              </w:rPr>
            </w:pPr>
            <w:r w:rsidRPr="00E804C9">
              <w:rPr>
                <w:b/>
                <w:bCs/>
                <w:i/>
                <w:noProof/>
                <w:lang w:eastAsia="en-GB"/>
              </w:rPr>
              <w:t>ul-NAS-MAC</w:t>
            </w:r>
          </w:p>
          <w:p w14:paraId="35D1B04A"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Heading4"/>
      </w:pPr>
      <w:bookmarkStart w:id="11903" w:name="_Toc20487578"/>
      <w:bookmarkStart w:id="11904" w:name="_Toc29342879"/>
      <w:bookmarkStart w:id="11905" w:name="_Toc29344018"/>
      <w:bookmarkStart w:id="11906" w:name="_Toc36567284"/>
      <w:bookmarkStart w:id="11907" w:name="_Toc36810733"/>
      <w:bookmarkStart w:id="11908" w:name="_Toc36847097"/>
      <w:bookmarkStart w:id="11909" w:name="_Toc36939750"/>
      <w:bookmarkStart w:id="11910" w:name="_Toc37082730"/>
      <w:bookmarkStart w:id="11911" w:name="_Toc46481371"/>
      <w:bookmarkStart w:id="11912" w:name="_Toc46482605"/>
      <w:bookmarkStart w:id="11913" w:name="_Toc46483839"/>
      <w:bookmarkStart w:id="11914" w:name="_Toc171495528"/>
      <w:r w:rsidRPr="00E804C9">
        <w:t>–</w:t>
      </w:r>
      <w:r w:rsidRPr="00E804C9">
        <w:tab/>
      </w:r>
      <w:r w:rsidRPr="00E804C9">
        <w:rPr>
          <w:i/>
          <w:noProof/>
        </w:rPr>
        <w:t>RRCConnectionReject-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D02D01">
        <w:trPr>
          <w:cantSplit/>
          <w:tblHeader/>
        </w:trPr>
        <w:tc>
          <w:tcPr>
            <w:tcW w:w="9639" w:type="dxa"/>
          </w:tcPr>
          <w:p w14:paraId="400EAE90" w14:textId="77777777" w:rsidR="00146683" w:rsidRPr="00E804C9" w:rsidRDefault="00146683" w:rsidP="00D02D01">
            <w:pPr>
              <w:pStyle w:val="TAH"/>
              <w:rPr>
                <w:lang w:eastAsia="en-GB"/>
              </w:rPr>
            </w:pPr>
            <w:r w:rsidRPr="00E804C9">
              <w:rPr>
                <w:i/>
                <w:noProof/>
                <w:lang w:eastAsia="en-GB"/>
              </w:rPr>
              <w:t>RRCConnectionReject-NB</w:t>
            </w:r>
            <w:r w:rsidRPr="00E804C9">
              <w:rPr>
                <w:iCs/>
                <w:noProof/>
                <w:lang w:eastAsia="en-GB"/>
              </w:rPr>
              <w:t xml:space="preserve"> field descriptions</w:t>
            </w:r>
          </w:p>
        </w:tc>
      </w:tr>
      <w:tr w:rsidR="00E804C9" w:rsidRPr="00E804C9" w14:paraId="24BD6DF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D02D01">
            <w:pPr>
              <w:pStyle w:val="TAL"/>
              <w:rPr>
                <w:b/>
                <w:bCs/>
                <w:i/>
                <w:noProof/>
                <w:lang w:eastAsia="en-GB"/>
              </w:rPr>
            </w:pPr>
            <w:r w:rsidRPr="00E804C9">
              <w:rPr>
                <w:b/>
                <w:bCs/>
                <w:i/>
                <w:noProof/>
                <w:lang w:eastAsia="en-GB"/>
              </w:rPr>
              <w:t>extendedWaitTime</w:t>
            </w:r>
          </w:p>
          <w:p w14:paraId="1C05C75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D02D01">
            <w:pPr>
              <w:pStyle w:val="TAL"/>
              <w:rPr>
                <w:rFonts w:cs="Arial"/>
                <w:b/>
                <w:bCs/>
                <w:i/>
                <w:noProof/>
                <w:szCs w:val="18"/>
              </w:rPr>
            </w:pPr>
            <w:r w:rsidRPr="00E804C9">
              <w:rPr>
                <w:b/>
                <w:i/>
              </w:rPr>
              <w:t>rrc-SuspendIndication</w:t>
            </w:r>
          </w:p>
          <w:p w14:paraId="03F4F1AB" w14:textId="77777777" w:rsidR="00146683" w:rsidRPr="00E804C9" w:rsidRDefault="00146683" w:rsidP="00D02D0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Heading4"/>
      </w:pPr>
      <w:bookmarkStart w:id="11915" w:name="_Toc20487579"/>
      <w:bookmarkStart w:id="11916" w:name="_Toc29342880"/>
      <w:bookmarkStart w:id="11917" w:name="_Toc29344019"/>
      <w:bookmarkStart w:id="11918" w:name="_Toc36567285"/>
      <w:bookmarkStart w:id="11919" w:name="_Toc36810734"/>
      <w:bookmarkStart w:id="11920" w:name="_Toc36847098"/>
      <w:bookmarkStart w:id="11921" w:name="_Toc36939751"/>
      <w:bookmarkStart w:id="11922" w:name="_Toc37082731"/>
      <w:bookmarkStart w:id="11923" w:name="_Toc46481372"/>
      <w:bookmarkStart w:id="11924" w:name="_Toc46482606"/>
      <w:bookmarkStart w:id="11925" w:name="_Toc46483840"/>
      <w:bookmarkStart w:id="11926" w:name="_Toc171495529"/>
      <w:r w:rsidRPr="00E804C9">
        <w:t>–</w:t>
      </w:r>
      <w:r w:rsidRPr="00E804C9">
        <w:tab/>
      </w:r>
      <w:r w:rsidRPr="00E804C9">
        <w:rPr>
          <w:i/>
          <w:noProof/>
        </w:rPr>
        <w:t>RRCConnectionReleas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D02D01">
        <w:trPr>
          <w:cantSplit/>
          <w:tblHeader/>
        </w:trPr>
        <w:tc>
          <w:tcPr>
            <w:tcW w:w="9644" w:type="dxa"/>
          </w:tcPr>
          <w:p w14:paraId="191D57EA" w14:textId="77777777" w:rsidR="00146683" w:rsidRPr="00E804C9" w:rsidRDefault="00146683" w:rsidP="00D02D0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D02D01">
        <w:trPr>
          <w:cantSplit/>
          <w:trHeight w:val="59"/>
        </w:trPr>
        <w:tc>
          <w:tcPr>
            <w:tcW w:w="9644" w:type="dxa"/>
            <w:tcBorders>
              <w:top w:val="single" w:sz="4" w:space="0" w:color="808080"/>
            </w:tcBorders>
          </w:tcPr>
          <w:p w14:paraId="5C4ECFCC" w14:textId="77777777" w:rsidR="00146683" w:rsidRPr="00E804C9" w:rsidRDefault="00146683" w:rsidP="00D02D01">
            <w:pPr>
              <w:pStyle w:val="TAL"/>
              <w:rPr>
                <w:b/>
                <w:bCs/>
                <w:i/>
                <w:noProof/>
                <w:lang w:eastAsia="en-GB"/>
              </w:rPr>
            </w:pPr>
            <w:r w:rsidRPr="00E804C9">
              <w:rPr>
                <w:b/>
                <w:bCs/>
                <w:i/>
                <w:noProof/>
                <w:lang w:eastAsia="en-GB"/>
              </w:rPr>
              <w:t>cbp-Index</w:t>
            </w:r>
          </w:p>
          <w:p w14:paraId="5686A05F"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D02D01">
        <w:trPr>
          <w:cantSplit/>
          <w:trHeight w:val="59"/>
        </w:trPr>
        <w:tc>
          <w:tcPr>
            <w:tcW w:w="9644" w:type="dxa"/>
            <w:tcBorders>
              <w:top w:val="single" w:sz="4" w:space="0" w:color="808080"/>
            </w:tcBorders>
          </w:tcPr>
          <w:p w14:paraId="2E679C97" w14:textId="77777777" w:rsidR="00146683" w:rsidRPr="00E804C9" w:rsidRDefault="00146683" w:rsidP="00D02D0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D02D0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D02D01">
            <w:pPr>
              <w:pStyle w:val="TAL"/>
              <w:rPr>
                <w:b/>
                <w:bCs/>
                <w:i/>
                <w:noProof/>
                <w:lang w:eastAsia="en-GB"/>
              </w:rPr>
            </w:pPr>
            <w:r w:rsidRPr="00E804C9">
              <w:rPr>
                <w:b/>
                <w:bCs/>
                <w:i/>
                <w:noProof/>
                <w:lang w:eastAsia="en-GB"/>
              </w:rPr>
              <w:t>extendedWaitTime</w:t>
            </w:r>
          </w:p>
          <w:p w14:paraId="5AE740E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D02D0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D02D01">
            <w:pPr>
              <w:pStyle w:val="TAL"/>
              <w:rPr>
                <w:b/>
                <w:bCs/>
                <w:i/>
                <w:noProof/>
                <w:lang w:eastAsia="en-GB"/>
              </w:rPr>
            </w:pPr>
            <w:r w:rsidRPr="00E804C9">
              <w:rPr>
                <w:rFonts w:cs="Arial"/>
                <w:bCs/>
                <w:noProof/>
                <w:szCs w:val="18"/>
              </w:rPr>
              <w:t xml:space="preserve">Wait time for data transfer using </w:t>
            </w:r>
            <w:r w:rsidRPr="00E804C9">
              <w:t>the Control Plane CIoT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D02D01">
            <w:pPr>
              <w:pStyle w:val="TAL"/>
              <w:rPr>
                <w:b/>
                <w:bCs/>
                <w:i/>
                <w:noProof/>
                <w:lang w:eastAsia="en-GB"/>
              </w:rPr>
            </w:pPr>
            <w:r w:rsidRPr="00E804C9">
              <w:rPr>
                <w:b/>
                <w:bCs/>
                <w:i/>
                <w:noProof/>
                <w:lang w:eastAsia="en-GB"/>
              </w:rPr>
              <w:t>noLastCellUpdate</w:t>
            </w:r>
          </w:p>
          <w:p w14:paraId="7B5F075C" w14:textId="77777777" w:rsidR="00146683" w:rsidRPr="00E804C9" w:rsidRDefault="00146683" w:rsidP="00D02D0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D02D0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D02D01">
            <w:pPr>
              <w:pStyle w:val="TAL"/>
              <w:rPr>
                <w:b/>
                <w:bCs/>
                <w:i/>
                <w:noProof/>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D02D01">
        <w:trPr>
          <w:cantSplit/>
        </w:trPr>
        <w:tc>
          <w:tcPr>
            <w:tcW w:w="9644" w:type="dxa"/>
          </w:tcPr>
          <w:p w14:paraId="03C356A9" w14:textId="77777777" w:rsidR="00146683" w:rsidRPr="00E804C9" w:rsidRDefault="00146683" w:rsidP="00D02D0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D02D0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D02D01">
        <w:trPr>
          <w:cantSplit/>
        </w:trPr>
        <w:tc>
          <w:tcPr>
            <w:tcW w:w="9644" w:type="dxa"/>
          </w:tcPr>
          <w:p w14:paraId="3B255A5E" w14:textId="77777777" w:rsidR="00146683" w:rsidRPr="00E804C9" w:rsidRDefault="00146683" w:rsidP="00D02D01">
            <w:pPr>
              <w:pStyle w:val="TAL"/>
              <w:rPr>
                <w:b/>
                <w:bCs/>
                <w:i/>
                <w:noProof/>
                <w:lang w:eastAsia="en-GB"/>
              </w:rPr>
            </w:pPr>
            <w:r w:rsidRPr="00E804C9">
              <w:rPr>
                <w:b/>
                <w:bCs/>
                <w:i/>
                <w:noProof/>
                <w:lang w:eastAsia="en-GB"/>
              </w:rPr>
              <w:t>releaseCause</w:t>
            </w:r>
          </w:p>
          <w:p w14:paraId="23089BFF" w14:textId="77777777" w:rsidR="00146683" w:rsidRPr="00E804C9" w:rsidRDefault="00146683" w:rsidP="00D02D0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D02D0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D02D01">
        <w:trPr>
          <w:cantSplit/>
        </w:trPr>
        <w:tc>
          <w:tcPr>
            <w:tcW w:w="9644" w:type="dxa"/>
          </w:tcPr>
          <w:p w14:paraId="1B93FD53" w14:textId="77777777" w:rsidR="00146683" w:rsidRPr="00E804C9" w:rsidRDefault="00146683" w:rsidP="00D02D01">
            <w:pPr>
              <w:pStyle w:val="TAL"/>
              <w:rPr>
                <w:b/>
                <w:bCs/>
                <w:i/>
                <w:noProof/>
                <w:lang w:eastAsia="en-GB"/>
              </w:rPr>
            </w:pPr>
            <w:r w:rsidRPr="00E804C9">
              <w:rPr>
                <w:b/>
                <w:bCs/>
                <w:i/>
                <w:noProof/>
                <w:lang w:eastAsia="en-GB"/>
              </w:rPr>
              <w:t>resumeIdentity</w:t>
            </w:r>
          </w:p>
          <w:p w14:paraId="176A0BBB" w14:textId="77777777" w:rsidR="00146683" w:rsidRPr="00E804C9" w:rsidRDefault="00146683" w:rsidP="00D02D0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D02D01">
        <w:trPr>
          <w:cantSplit/>
        </w:trPr>
        <w:tc>
          <w:tcPr>
            <w:tcW w:w="9644" w:type="dxa"/>
          </w:tcPr>
          <w:p w14:paraId="693D5D98" w14:textId="77777777" w:rsidR="00146683" w:rsidRPr="00E804C9" w:rsidRDefault="00146683" w:rsidP="00D02D01">
            <w:pPr>
              <w:pStyle w:val="TAL"/>
              <w:rPr>
                <w:b/>
                <w:bCs/>
                <w:i/>
                <w:noProof/>
                <w:lang w:eastAsia="en-GB"/>
              </w:rPr>
            </w:pPr>
            <w:r w:rsidRPr="00E804C9">
              <w:rPr>
                <w:b/>
                <w:bCs/>
                <w:i/>
                <w:noProof/>
                <w:lang w:eastAsia="en-GB"/>
              </w:rPr>
              <w:t>t322</w:t>
            </w:r>
          </w:p>
          <w:p w14:paraId="723C804F" w14:textId="77777777" w:rsidR="00146683" w:rsidRPr="00E804C9" w:rsidRDefault="00146683" w:rsidP="00D02D0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D02D01">
        <w:trPr>
          <w:cantSplit/>
          <w:tblHeader/>
        </w:trPr>
        <w:tc>
          <w:tcPr>
            <w:tcW w:w="2268" w:type="dxa"/>
          </w:tcPr>
          <w:p w14:paraId="361FF1FD"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2933495" w14:textId="77777777" w:rsidR="00146683" w:rsidRPr="00E804C9" w:rsidRDefault="00146683" w:rsidP="00D02D01">
            <w:pPr>
              <w:pStyle w:val="TAH"/>
              <w:rPr>
                <w:lang w:eastAsia="en-GB"/>
              </w:rPr>
            </w:pPr>
            <w:r w:rsidRPr="00E804C9">
              <w:rPr>
                <w:iCs/>
                <w:lang w:eastAsia="en-GB"/>
              </w:rPr>
              <w:t>Explanation</w:t>
            </w:r>
          </w:p>
        </w:tc>
      </w:tr>
      <w:tr w:rsidR="00E804C9" w:rsidRPr="00E804C9" w14:paraId="3F4CA101" w14:textId="77777777" w:rsidTr="00D02D01">
        <w:trPr>
          <w:cantSplit/>
        </w:trPr>
        <w:tc>
          <w:tcPr>
            <w:tcW w:w="2268" w:type="dxa"/>
          </w:tcPr>
          <w:p w14:paraId="25F12CBD" w14:textId="77777777" w:rsidR="00146683" w:rsidRPr="00E804C9" w:rsidRDefault="00146683" w:rsidP="00D02D01">
            <w:pPr>
              <w:pStyle w:val="TAL"/>
              <w:rPr>
                <w:i/>
              </w:rPr>
            </w:pPr>
            <w:r w:rsidRPr="00E804C9">
              <w:rPr>
                <w:i/>
              </w:rPr>
              <w:t>NoExtendedWaitTime</w:t>
            </w:r>
          </w:p>
        </w:tc>
        <w:tc>
          <w:tcPr>
            <w:tcW w:w="7371" w:type="dxa"/>
          </w:tcPr>
          <w:p w14:paraId="304E1A1D" w14:textId="77777777" w:rsidR="00146683" w:rsidRPr="00E804C9" w:rsidRDefault="00146683" w:rsidP="00D02D01">
            <w:pPr>
              <w:pStyle w:val="TAL"/>
              <w:rPr>
                <w:lang w:eastAsia="en-GB"/>
              </w:rPr>
            </w:pPr>
            <w:r w:rsidRPr="00E804C9">
              <w:rPr>
                <w:lang w:eastAsia="en-GB"/>
              </w:rPr>
              <w:t xml:space="preserve">The field is optionally present, Need ON, if the </w:t>
            </w:r>
            <w:r w:rsidRPr="00E804C9">
              <w:rPr>
                <w:i/>
                <w:lang w:eastAsia="en-GB"/>
              </w:rPr>
              <w:t xml:space="preserve">extendedWaitTime </w:t>
            </w:r>
            <w:r w:rsidRPr="00E804C9">
              <w:rPr>
                <w:lang w:eastAsia="en-GB"/>
              </w:rPr>
              <w:t>is not included; otherwise the field is not present.</w:t>
            </w:r>
          </w:p>
        </w:tc>
      </w:tr>
      <w:tr w:rsidR="00E804C9" w:rsidRPr="00E804C9" w14:paraId="59CD5859" w14:textId="77777777" w:rsidTr="00D02D01">
        <w:trPr>
          <w:cantSplit/>
        </w:trPr>
        <w:tc>
          <w:tcPr>
            <w:tcW w:w="2268" w:type="dxa"/>
          </w:tcPr>
          <w:p w14:paraId="79C96E5D" w14:textId="77777777" w:rsidR="00146683" w:rsidRPr="00E804C9" w:rsidRDefault="00146683" w:rsidP="00D02D01">
            <w:pPr>
              <w:pStyle w:val="TAL"/>
              <w:rPr>
                <w:i/>
                <w:noProof/>
                <w:lang w:eastAsia="en-GB"/>
              </w:rPr>
            </w:pPr>
            <w:r w:rsidRPr="00E804C9">
              <w:rPr>
                <w:i/>
              </w:rPr>
              <w:t>Redirection</w:t>
            </w:r>
          </w:p>
        </w:tc>
        <w:tc>
          <w:tcPr>
            <w:tcW w:w="7371" w:type="dxa"/>
          </w:tcPr>
          <w:p w14:paraId="3F9BDF2B"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r w:rsidR="00E804C9" w:rsidRPr="00E804C9" w14:paraId="63174EA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D02D0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D02D0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D02D0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D02D01">
            <w:pPr>
              <w:pStyle w:val="TAL"/>
              <w:rPr>
                <w:lang w:eastAsia="en-GB"/>
              </w:rPr>
            </w:pPr>
            <w:r w:rsidRPr="00E804C9">
              <w:rPr>
                <w:lang w:eastAsia="en-GB"/>
              </w:rPr>
              <w:t xml:space="preserve">The field is optionally present, Need ON, if the UE supports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r w:rsidR="00146683" w:rsidRPr="00E804C9" w14:paraId="3D4ED85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D02D0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D02D01">
            <w:pPr>
              <w:pStyle w:val="TAL"/>
              <w:rPr>
                <w:lang w:eastAsia="en-GB"/>
              </w:rPr>
            </w:pPr>
            <w:r w:rsidRPr="00E804C9">
              <w:rPr>
                <w:lang w:eastAsia="en-GB"/>
              </w:rPr>
              <w:t xml:space="preserve">For EPC, the field is optionally present, Need ON, if the UE supports early security reactivation or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p w14:paraId="68DB3A0C" w14:textId="77777777" w:rsidR="00146683" w:rsidRPr="00E804C9" w:rsidRDefault="00146683" w:rsidP="00D02D01">
            <w:pPr>
              <w:pStyle w:val="TAL"/>
              <w:rPr>
                <w:lang w:eastAsia="en-GB"/>
              </w:rPr>
            </w:pPr>
            <w:r w:rsidRPr="00E804C9">
              <w:rPr>
                <w:lang w:eastAsia="en-GB"/>
              </w:rPr>
              <w:t xml:space="preserve">For 5GC, the field is mandatory present if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Heading4"/>
      </w:pPr>
      <w:bookmarkStart w:id="11927" w:name="_Toc20487580"/>
      <w:bookmarkStart w:id="11928" w:name="_Toc29342881"/>
      <w:bookmarkStart w:id="11929" w:name="_Toc29344020"/>
      <w:bookmarkStart w:id="11930" w:name="_Toc36567286"/>
      <w:bookmarkStart w:id="11931" w:name="_Toc36810735"/>
      <w:bookmarkStart w:id="11932" w:name="_Toc36847099"/>
      <w:bookmarkStart w:id="11933" w:name="_Toc36939752"/>
      <w:bookmarkStart w:id="11934" w:name="_Toc37082732"/>
      <w:bookmarkStart w:id="11935" w:name="_Toc46481373"/>
      <w:bookmarkStart w:id="11936" w:name="_Toc46482607"/>
      <w:bookmarkStart w:id="11937" w:name="_Toc46483841"/>
      <w:bookmarkStart w:id="11938" w:name="_Toc171495530"/>
      <w:r w:rsidRPr="00E804C9">
        <w:t>–</w:t>
      </w:r>
      <w:r w:rsidRPr="00E804C9">
        <w:tab/>
      </w:r>
      <w:r w:rsidRPr="00E804C9">
        <w:rPr>
          <w:i/>
          <w:noProof/>
        </w:rPr>
        <w:t>RRCConnectionRequest-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D02D01">
        <w:trPr>
          <w:cantSplit/>
          <w:tblHeader/>
        </w:trPr>
        <w:tc>
          <w:tcPr>
            <w:tcW w:w="9639" w:type="dxa"/>
          </w:tcPr>
          <w:p w14:paraId="36006967" w14:textId="77777777" w:rsidR="00146683" w:rsidRPr="00E804C9" w:rsidRDefault="00146683" w:rsidP="00D02D01">
            <w:pPr>
              <w:pStyle w:val="TAH"/>
              <w:rPr>
                <w:lang w:eastAsia="en-GB"/>
              </w:rPr>
            </w:pPr>
            <w:r w:rsidRPr="00E804C9">
              <w:rPr>
                <w:i/>
                <w:noProof/>
                <w:lang w:eastAsia="en-GB"/>
              </w:rPr>
              <w:t>RRCConnectionRequest-NB</w:t>
            </w:r>
            <w:r w:rsidRPr="00E804C9">
              <w:rPr>
                <w:iCs/>
                <w:noProof/>
                <w:lang w:eastAsia="en-GB"/>
              </w:rPr>
              <w:t xml:space="preserve"> field descriptions</w:t>
            </w:r>
          </w:p>
        </w:tc>
      </w:tr>
      <w:tr w:rsidR="00E804C9" w:rsidRPr="00E804C9" w14:paraId="24303888" w14:textId="77777777" w:rsidTr="00D02D01">
        <w:trPr>
          <w:cantSplit/>
          <w:tblHeader/>
        </w:trPr>
        <w:tc>
          <w:tcPr>
            <w:tcW w:w="9639" w:type="dxa"/>
          </w:tcPr>
          <w:p w14:paraId="3094FC76" w14:textId="77777777" w:rsidR="00146683" w:rsidRPr="00E804C9" w:rsidRDefault="00146683" w:rsidP="00D02D01">
            <w:pPr>
              <w:pStyle w:val="TAL"/>
              <w:rPr>
                <w:b/>
                <w:i/>
                <w:noProof/>
              </w:rPr>
            </w:pPr>
            <w:r w:rsidRPr="00E804C9">
              <w:rPr>
                <w:b/>
                <w:i/>
                <w:noProof/>
              </w:rPr>
              <w:t>earlyContentionResolution</w:t>
            </w:r>
          </w:p>
          <w:p w14:paraId="5EA612E8"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D02D01">
        <w:trPr>
          <w:cantSplit/>
        </w:trPr>
        <w:tc>
          <w:tcPr>
            <w:tcW w:w="9639" w:type="dxa"/>
          </w:tcPr>
          <w:p w14:paraId="68F5829C" w14:textId="77777777" w:rsidR="00146683" w:rsidRPr="00E804C9" w:rsidRDefault="00146683" w:rsidP="00D02D01">
            <w:pPr>
              <w:pStyle w:val="TAL"/>
              <w:rPr>
                <w:b/>
                <w:bCs/>
                <w:i/>
                <w:noProof/>
                <w:lang w:eastAsia="en-GB"/>
              </w:rPr>
            </w:pPr>
            <w:r w:rsidRPr="00E804C9">
              <w:rPr>
                <w:b/>
                <w:bCs/>
                <w:i/>
                <w:noProof/>
                <w:lang w:eastAsia="en-GB"/>
              </w:rPr>
              <w:t>establishmentCause</w:t>
            </w:r>
          </w:p>
          <w:p w14:paraId="2DA08645" w14:textId="77777777" w:rsidR="00146683" w:rsidRPr="00E804C9" w:rsidRDefault="00146683" w:rsidP="00D02D0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D02D01">
            <w:pPr>
              <w:pStyle w:val="TAL"/>
              <w:rPr>
                <w:b/>
                <w:i/>
              </w:rPr>
            </w:pPr>
            <w:r w:rsidRPr="00E804C9">
              <w:rPr>
                <w:b/>
                <w:i/>
              </w:rPr>
              <w:t>multiCarrierSupport</w:t>
            </w:r>
          </w:p>
          <w:p w14:paraId="2BFB9C1B" w14:textId="77777777" w:rsidR="00146683" w:rsidRPr="00E804C9" w:rsidRDefault="00146683" w:rsidP="00D02D0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D02D01">
            <w:pPr>
              <w:pStyle w:val="TAL"/>
              <w:rPr>
                <w:b/>
                <w:i/>
              </w:rPr>
            </w:pPr>
            <w:r w:rsidRPr="00E804C9">
              <w:rPr>
                <w:b/>
                <w:i/>
              </w:rPr>
              <w:t>multiToneSupport</w:t>
            </w:r>
          </w:p>
          <w:p w14:paraId="4A956E40" w14:textId="77777777" w:rsidR="00146683" w:rsidRPr="00E804C9" w:rsidRDefault="00146683" w:rsidP="00D02D0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D02D01">
            <w:pPr>
              <w:pStyle w:val="TAL"/>
              <w:rPr>
                <w:b/>
                <w:bCs/>
                <w:i/>
                <w:noProof/>
                <w:lang w:eastAsia="en-GB"/>
              </w:rPr>
            </w:pPr>
            <w:r w:rsidRPr="00E804C9">
              <w:rPr>
                <w:b/>
                <w:bCs/>
                <w:i/>
                <w:noProof/>
                <w:lang w:eastAsia="en-GB"/>
              </w:rPr>
              <w:t>randomValue</w:t>
            </w:r>
          </w:p>
          <w:p w14:paraId="1C8B93A5" w14:textId="77777777" w:rsidR="00146683" w:rsidRPr="00E804C9" w:rsidRDefault="00146683" w:rsidP="00D02D0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D02D01">
            <w:pPr>
              <w:pStyle w:val="TAL"/>
              <w:rPr>
                <w:b/>
                <w:bCs/>
                <w:i/>
                <w:noProof/>
                <w:lang w:eastAsia="en-GB"/>
              </w:rPr>
            </w:pPr>
            <w:r w:rsidRPr="00E804C9">
              <w:rPr>
                <w:b/>
                <w:bCs/>
                <w:i/>
                <w:noProof/>
                <w:lang w:eastAsia="en-GB"/>
              </w:rPr>
              <w:t>ue-Identity</w:t>
            </w:r>
          </w:p>
          <w:p w14:paraId="35DEF45F" w14:textId="77777777" w:rsidR="00146683" w:rsidRPr="00E804C9" w:rsidRDefault="00146683" w:rsidP="00D02D0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Heading4"/>
      </w:pPr>
      <w:bookmarkStart w:id="11939" w:name="_Toc20487581"/>
      <w:bookmarkStart w:id="11940" w:name="_Toc29342882"/>
      <w:bookmarkStart w:id="11941" w:name="_Toc29344021"/>
      <w:bookmarkStart w:id="11942" w:name="_Toc36567287"/>
      <w:bookmarkStart w:id="11943" w:name="_Toc36810736"/>
      <w:bookmarkStart w:id="11944" w:name="_Toc36847100"/>
      <w:bookmarkStart w:id="11945" w:name="_Toc36939753"/>
      <w:bookmarkStart w:id="11946" w:name="_Toc37082733"/>
      <w:bookmarkStart w:id="11947" w:name="_Toc46481374"/>
      <w:bookmarkStart w:id="11948" w:name="_Toc46482608"/>
      <w:bookmarkStart w:id="11949" w:name="_Toc46483842"/>
      <w:bookmarkStart w:id="11950" w:name="_Toc171495531"/>
      <w:r w:rsidRPr="00E804C9">
        <w:t>–</w:t>
      </w:r>
      <w:r w:rsidRPr="00E804C9">
        <w:tab/>
      </w:r>
      <w:r w:rsidRPr="00E804C9">
        <w:rPr>
          <w:i/>
          <w:noProof/>
        </w:rPr>
        <w:t>RRCConnectionResume-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D02D01">
        <w:trPr>
          <w:cantSplit/>
          <w:tblHeader/>
        </w:trPr>
        <w:tc>
          <w:tcPr>
            <w:tcW w:w="9644" w:type="dxa"/>
          </w:tcPr>
          <w:p w14:paraId="5C59EBBF" w14:textId="77777777" w:rsidR="00146683" w:rsidRPr="00E804C9" w:rsidRDefault="00146683" w:rsidP="00D02D01">
            <w:pPr>
              <w:pStyle w:val="TAH"/>
              <w:rPr>
                <w:lang w:eastAsia="en-GB"/>
              </w:rPr>
            </w:pPr>
            <w:r w:rsidRPr="00E804C9">
              <w:rPr>
                <w:i/>
                <w:noProof/>
                <w:lang w:eastAsia="en-GB"/>
              </w:rPr>
              <w:t>RRCConnectionResume-NB</w:t>
            </w:r>
            <w:r w:rsidRPr="00E804C9">
              <w:rPr>
                <w:iCs/>
                <w:noProof/>
                <w:lang w:eastAsia="en-GB"/>
              </w:rPr>
              <w:t xml:space="preserve"> field descriptions</w:t>
            </w:r>
          </w:p>
        </w:tc>
      </w:tr>
      <w:tr w:rsidR="00E804C9" w:rsidRPr="00E804C9" w14:paraId="0DCF2AF7" w14:textId="77777777" w:rsidTr="00D02D01">
        <w:trPr>
          <w:cantSplit/>
        </w:trPr>
        <w:tc>
          <w:tcPr>
            <w:tcW w:w="9644" w:type="dxa"/>
          </w:tcPr>
          <w:p w14:paraId="5CB069A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D02D0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D02D01">
            <w:pPr>
              <w:pStyle w:val="TAL"/>
              <w:rPr>
                <w:b/>
                <w:i/>
                <w:noProof/>
              </w:rPr>
            </w:pPr>
            <w:r w:rsidRPr="00E804C9">
              <w:rPr>
                <w:b/>
                <w:i/>
                <w:noProof/>
              </w:rPr>
              <w:t>fullConfig</w:t>
            </w:r>
          </w:p>
          <w:p w14:paraId="7EBE637D" w14:textId="77777777" w:rsidR="00146683" w:rsidRPr="00E804C9" w:rsidRDefault="00146683" w:rsidP="00D02D01">
            <w:pPr>
              <w:pStyle w:val="TAL"/>
              <w:rPr>
                <w:b/>
                <w:bCs/>
                <w:i/>
                <w:noProof/>
                <w:lang w:eastAsia="ko-KR"/>
              </w:rPr>
            </w:pPr>
            <w:r w:rsidRPr="00E804C9">
              <w:rPr>
                <w:iCs/>
              </w:rPr>
              <w:t xml:space="preserve">Indicates that the full configuration option is applicable for the </w:t>
            </w:r>
            <w:r w:rsidRPr="00E804C9">
              <w:rPr>
                <w:i/>
                <w:iCs/>
              </w:rPr>
              <w:t>RRCConnectionResume-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D02D0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D02D01">
            <w:pPr>
              <w:pStyle w:val="TAH"/>
              <w:rPr>
                <w:lang w:eastAsia="en-GB"/>
              </w:rPr>
            </w:pPr>
            <w:r w:rsidRPr="00E804C9">
              <w:rPr>
                <w:iCs/>
                <w:lang w:eastAsia="en-GB"/>
              </w:rPr>
              <w:t>Explanation</w:t>
            </w:r>
          </w:p>
        </w:tc>
      </w:tr>
      <w:tr w:rsidR="00146683" w:rsidRPr="00E804C9" w14:paraId="69C66EF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D02D0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D02D0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Heading4"/>
      </w:pPr>
      <w:bookmarkStart w:id="11951" w:name="_Toc20487582"/>
      <w:bookmarkStart w:id="11952" w:name="_Toc29342883"/>
      <w:bookmarkStart w:id="11953" w:name="_Toc29344022"/>
      <w:bookmarkStart w:id="11954" w:name="_Toc36567288"/>
      <w:bookmarkStart w:id="11955" w:name="_Toc36810737"/>
      <w:bookmarkStart w:id="11956" w:name="_Toc36847101"/>
      <w:bookmarkStart w:id="11957" w:name="_Toc36939754"/>
      <w:bookmarkStart w:id="11958" w:name="_Toc37082734"/>
      <w:bookmarkStart w:id="11959" w:name="_Toc46481375"/>
      <w:bookmarkStart w:id="11960" w:name="_Toc46482609"/>
      <w:bookmarkStart w:id="11961" w:name="_Toc46483843"/>
      <w:bookmarkStart w:id="11962" w:name="_Toc171495532"/>
      <w:r w:rsidRPr="00E804C9">
        <w:t>–</w:t>
      </w:r>
      <w:r w:rsidRPr="00E804C9">
        <w:tab/>
      </w:r>
      <w:r w:rsidRPr="00E804C9">
        <w:rPr>
          <w:i/>
          <w:noProof/>
        </w:rPr>
        <w:t>RRCConnectionResumeComplete-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D02D01">
        <w:trPr>
          <w:cantSplit/>
          <w:tblHeader/>
        </w:trPr>
        <w:tc>
          <w:tcPr>
            <w:tcW w:w="9639" w:type="dxa"/>
          </w:tcPr>
          <w:p w14:paraId="4A719B7F" w14:textId="77777777" w:rsidR="00146683" w:rsidRPr="00E804C9" w:rsidRDefault="00146683" w:rsidP="00D02D01">
            <w:pPr>
              <w:pStyle w:val="TAH"/>
              <w:rPr>
                <w:lang w:eastAsia="en-GB"/>
              </w:rPr>
            </w:pPr>
            <w:r w:rsidRPr="00E804C9">
              <w:rPr>
                <w:i/>
                <w:noProof/>
                <w:lang w:eastAsia="en-GB"/>
              </w:rPr>
              <w:t>RRCConnectionResumeComplete-NB</w:t>
            </w:r>
            <w:r w:rsidRPr="00E804C9">
              <w:rPr>
                <w:iCs/>
                <w:noProof/>
                <w:lang w:eastAsia="en-GB"/>
              </w:rPr>
              <w:t xml:space="preserve"> field descriptions</w:t>
            </w:r>
          </w:p>
        </w:tc>
      </w:tr>
      <w:tr w:rsidR="00E804C9" w:rsidRPr="00E804C9" w14:paraId="0537BFA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D02D01">
            <w:pPr>
              <w:pStyle w:val="TAL"/>
              <w:rPr>
                <w:b/>
                <w:bCs/>
                <w:i/>
                <w:noProof/>
                <w:lang w:eastAsia="en-GB"/>
              </w:rPr>
            </w:pPr>
            <w:r w:rsidRPr="00E804C9">
              <w:rPr>
                <w:b/>
                <w:bCs/>
                <w:i/>
                <w:noProof/>
                <w:lang w:eastAsia="en-GB"/>
              </w:rPr>
              <w:t>anr-InfoAvailable</w:t>
            </w:r>
          </w:p>
          <w:p w14:paraId="54F99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D02D01">
            <w:pPr>
              <w:pStyle w:val="TAL"/>
              <w:rPr>
                <w:b/>
                <w:i/>
              </w:rPr>
            </w:pPr>
            <w:r w:rsidRPr="00E804C9">
              <w:rPr>
                <w:b/>
                <w:i/>
              </w:rPr>
              <w:t>measResultServCell</w:t>
            </w:r>
          </w:p>
          <w:p w14:paraId="3F118D9B"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6BBC49B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D02D01">
            <w:pPr>
              <w:pStyle w:val="TAL"/>
              <w:rPr>
                <w:b/>
                <w:bCs/>
                <w:i/>
                <w:noProof/>
                <w:lang w:eastAsia="en-GB"/>
              </w:rPr>
            </w:pPr>
            <w:r w:rsidRPr="00E804C9">
              <w:rPr>
                <w:b/>
                <w:bCs/>
                <w:i/>
                <w:noProof/>
                <w:lang w:eastAsia="en-GB"/>
              </w:rPr>
              <w:t>rlf-InfoAvailable</w:t>
            </w:r>
          </w:p>
          <w:p w14:paraId="05641668" w14:textId="77777777" w:rsidR="00146683" w:rsidRPr="00E804C9" w:rsidRDefault="00146683" w:rsidP="00D02D0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D02D01">
            <w:pPr>
              <w:pStyle w:val="TAL"/>
              <w:rPr>
                <w:b/>
                <w:i/>
                <w:lang w:eastAsia="en-GB"/>
              </w:rPr>
            </w:pPr>
            <w:r w:rsidRPr="00E804C9">
              <w:rPr>
                <w:b/>
                <w:i/>
                <w:lang w:eastAsia="en-GB"/>
              </w:rPr>
              <w:t>selectedPLMN-Identity</w:t>
            </w:r>
          </w:p>
          <w:p w14:paraId="1A4EEE58"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NB, 2 if the 2nd PLMN is selected from the </w:t>
            </w:r>
            <w:r w:rsidRPr="00E804C9">
              <w:rPr>
                <w:i/>
              </w:rPr>
              <w:t>plmn-IdentityList</w:t>
            </w:r>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Heading4"/>
      </w:pPr>
      <w:bookmarkStart w:id="11963" w:name="_Toc20487583"/>
      <w:bookmarkStart w:id="11964" w:name="_Toc29342884"/>
      <w:bookmarkStart w:id="11965" w:name="_Toc29344023"/>
      <w:bookmarkStart w:id="11966" w:name="_Toc36567289"/>
      <w:bookmarkStart w:id="11967" w:name="_Toc36810738"/>
      <w:bookmarkStart w:id="11968" w:name="_Toc36847102"/>
      <w:bookmarkStart w:id="11969" w:name="_Toc36939755"/>
      <w:bookmarkStart w:id="11970" w:name="_Toc37082735"/>
      <w:bookmarkStart w:id="11971" w:name="_Toc46481376"/>
      <w:bookmarkStart w:id="11972" w:name="_Toc46482610"/>
      <w:bookmarkStart w:id="11973" w:name="_Toc46483844"/>
      <w:bookmarkStart w:id="11974" w:name="_Toc171495533"/>
      <w:r w:rsidRPr="00E804C9">
        <w:t>–</w:t>
      </w:r>
      <w:r w:rsidRPr="00E804C9">
        <w:tab/>
      </w:r>
      <w:r w:rsidRPr="00E804C9">
        <w:rPr>
          <w:i/>
          <w:noProof/>
        </w:rPr>
        <w:t>RRCConnectionResumeRequest-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D02D01">
        <w:trPr>
          <w:cantSplit/>
          <w:tblHeader/>
        </w:trPr>
        <w:tc>
          <w:tcPr>
            <w:tcW w:w="9639" w:type="dxa"/>
          </w:tcPr>
          <w:p w14:paraId="265904D0" w14:textId="77777777" w:rsidR="00146683" w:rsidRPr="00E804C9" w:rsidRDefault="00146683" w:rsidP="00D02D01">
            <w:pPr>
              <w:pStyle w:val="TAH"/>
              <w:rPr>
                <w:lang w:eastAsia="en-GB"/>
              </w:rPr>
            </w:pPr>
            <w:r w:rsidRPr="00E804C9">
              <w:rPr>
                <w:i/>
                <w:noProof/>
                <w:lang w:eastAsia="en-GB"/>
              </w:rPr>
              <w:t>RRCConnectionResumeRequest-NB</w:t>
            </w:r>
            <w:r w:rsidRPr="00E804C9">
              <w:rPr>
                <w:iCs/>
                <w:noProof/>
                <w:lang w:eastAsia="en-GB"/>
              </w:rPr>
              <w:t xml:space="preserve"> field descriptions</w:t>
            </w:r>
          </w:p>
        </w:tc>
      </w:tr>
      <w:tr w:rsidR="00E804C9" w:rsidRPr="00E804C9" w14:paraId="5CA9DF7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D02D0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D02D0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D02D01">
        <w:trPr>
          <w:cantSplit/>
          <w:tblHeader/>
        </w:trPr>
        <w:tc>
          <w:tcPr>
            <w:tcW w:w="9639" w:type="dxa"/>
          </w:tcPr>
          <w:p w14:paraId="7BEE7958" w14:textId="77777777" w:rsidR="00146683" w:rsidRPr="00E804C9" w:rsidRDefault="00146683" w:rsidP="00D02D01">
            <w:pPr>
              <w:pStyle w:val="TAL"/>
              <w:rPr>
                <w:b/>
                <w:i/>
                <w:noProof/>
              </w:rPr>
            </w:pPr>
            <w:r w:rsidRPr="00E804C9">
              <w:rPr>
                <w:b/>
                <w:i/>
                <w:noProof/>
              </w:rPr>
              <w:t>earlyContentionResolution</w:t>
            </w:r>
          </w:p>
          <w:p w14:paraId="06B2301D"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D02D01">
        <w:trPr>
          <w:cantSplit/>
        </w:trPr>
        <w:tc>
          <w:tcPr>
            <w:tcW w:w="9639" w:type="dxa"/>
          </w:tcPr>
          <w:p w14:paraId="19247C55" w14:textId="77777777" w:rsidR="00146683" w:rsidRPr="00E804C9" w:rsidRDefault="00146683" w:rsidP="00D02D01">
            <w:pPr>
              <w:pStyle w:val="TAL"/>
              <w:rPr>
                <w:b/>
                <w:bCs/>
                <w:i/>
                <w:noProof/>
                <w:lang w:eastAsia="en-GB"/>
              </w:rPr>
            </w:pPr>
            <w:r w:rsidRPr="00E804C9">
              <w:rPr>
                <w:b/>
                <w:bCs/>
                <w:i/>
                <w:noProof/>
                <w:lang w:eastAsia="en-GB"/>
              </w:rPr>
              <w:t>resumeCause</w:t>
            </w:r>
          </w:p>
          <w:p w14:paraId="27C27CF5" w14:textId="77777777" w:rsidR="00146683" w:rsidRPr="00E804C9" w:rsidRDefault="00146683" w:rsidP="00D02D0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D02D01">
        <w:trPr>
          <w:cantSplit/>
        </w:trPr>
        <w:tc>
          <w:tcPr>
            <w:tcW w:w="9639" w:type="dxa"/>
          </w:tcPr>
          <w:p w14:paraId="6B844312" w14:textId="77777777" w:rsidR="00146683" w:rsidRPr="00E804C9" w:rsidRDefault="00146683" w:rsidP="00D02D01">
            <w:pPr>
              <w:pStyle w:val="TAL"/>
              <w:rPr>
                <w:b/>
                <w:bCs/>
                <w:i/>
                <w:noProof/>
                <w:lang w:eastAsia="en-GB"/>
              </w:rPr>
            </w:pPr>
            <w:r w:rsidRPr="00E804C9">
              <w:rPr>
                <w:b/>
                <w:bCs/>
                <w:i/>
                <w:noProof/>
                <w:lang w:eastAsia="en-GB"/>
              </w:rPr>
              <w:t>resumeID</w:t>
            </w:r>
          </w:p>
          <w:p w14:paraId="4C0E0CD0" w14:textId="77777777" w:rsidR="00146683" w:rsidRPr="00E804C9" w:rsidRDefault="00146683" w:rsidP="00D02D0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D02D01">
            <w:pPr>
              <w:pStyle w:val="TAL"/>
              <w:rPr>
                <w:b/>
                <w:bCs/>
                <w:i/>
                <w:noProof/>
                <w:lang w:eastAsia="en-GB"/>
              </w:rPr>
            </w:pPr>
            <w:r w:rsidRPr="00E804C9">
              <w:rPr>
                <w:b/>
                <w:bCs/>
                <w:i/>
                <w:noProof/>
                <w:lang w:eastAsia="en-GB"/>
              </w:rPr>
              <w:t>shortResumeMAC-I</w:t>
            </w:r>
          </w:p>
          <w:p w14:paraId="40E2B4A0" w14:textId="77777777" w:rsidR="00146683" w:rsidRPr="00E804C9" w:rsidRDefault="00146683" w:rsidP="00D02D01">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0B073912" w14:textId="77777777" w:rsidR="00146683" w:rsidRPr="00E804C9" w:rsidRDefault="00146683" w:rsidP="00146683"/>
    <w:p w14:paraId="2F252222" w14:textId="77777777" w:rsidR="00146683" w:rsidRPr="00E804C9" w:rsidRDefault="00146683" w:rsidP="00146683">
      <w:pPr>
        <w:pStyle w:val="Heading4"/>
      </w:pPr>
      <w:bookmarkStart w:id="11975" w:name="_Toc20487584"/>
      <w:bookmarkStart w:id="11976" w:name="_Toc29342885"/>
      <w:bookmarkStart w:id="11977" w:name="_Toc29344024"/>
      <w:bookmarkStart w:id="11978" w:name="_Toc36567290"/>
      <w:bookmarkStart w:id="11979" w:name="_Toc36810739"/>
      <w:bookmarkStart w:id="11980" w:name="_Toc36847103"/>
      <w:bookmarkStart w:id="11981" w:name="_Toc36939756"/>
      <w:bookmarkStart w:id="11982" w:name="_Toc37082736"/>
      <w:bookmarkStart w:id="11983" w:name="_Toc46481377"/>
      <w:bookmarkStart w:id="11984" w:name="_Toc46482611"/>
      <w:bookmarkStart w:id="11985" w:name="_Toc46483845"/>
      <w:bookmarkStart w:id="11986" w:name="_Toc171495534"/>
      <w:r w:rsidRPr="00E804C9">
        <w:t>–</w:t>
      </w:r>
      <w:r w:rsidRPr="00E804C9">
        <w:tab/>
      </w:r>
      <w:r w:rsidRPr="00E804C9">
        <w:rPr>
          <w:i/>
          <w:noProof/>
        </w:rPr>
        <w:t>RRCConnectionSetup-NB</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D02D0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D02D01">
            <w:pPr>
              <w:pStyle w:val="TAL"/>
              <w:rPr>
                <w:b/>
                <w:i/>
                <w:noProof/>
              </w:rPr>
            </w:pPr>
            <w:r w:rsidRPr="00E804C9">
              <w:rPr>
                <w:b/>
                <w:i/>
                <w:noProof/>
              </w:rPr>
              <w:t>dedicatedInfoNAS</w:t>
            </w:r>
          </w:p>
          <w:p w14:paraId="52C67E9F" w14:textId="77777777" w:rsidR="00146683" w:rsidRPr="00E804C9" w:rsidRDefault="00146683" w:rsidP="00D02D0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Heading4"/>
      </w:pPr>
      <w:bookmarkStart w:id="11987" w:name="_Toc20487585"/>
      <w:bookmarkStart w:id="11988" w:name="_Toc29342886"/>
      <w:bookmarkStart w:id="11989" w:name="_Toc29344025"/>
      <w:bookmarkStart w:id="11990" w:name="_Toc36567291"/>
      <w:bookmarkStart w:id="11991" w:name="_Toc36810740"/>
      <w:bookmarkStart w:id="11992" w:name="_Toc36847104"/>
      <w:bookmarkStart w:id="11993" w:name="_Toc36939757"/>
      <w:bookmarkStart w:id="11994" w:name="_Toc37082737"/>
      <w:bookmarkStart w:id="11995" w:name="_Toc46481378"/>
      <w:bookmarkStart w:id="11996" w:name="_Toc46482612"/>
      <w:bookmarkStart w:id="11997" w:name="_Toc46483846"/>
      <w:bookmarkStart w:id="11998" w:name="_Toc171495535"/>
      <w:r w:rsidRPr="00E804C9">
        <w:t>–</w:t>
      </w:r>
      <w:r w:rsidRPr="00E804C9">
        <w:tab/>
      </w:r>
      <w:r w:rsidRPr="00E804C9">
        <w:rPr>
          <w:i/>
          <w:noProof/>
        </w:rPr>
        <w:t>RRCConnectionSetupComplete-NB</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D02D01">
        <w:trPr>
          <w:cantSplit/>
          <w:tblHeader/>
        </w:trPr>
        <w:tc>
          <w:tcPr>
            <w:tcW w:w="9644" w:type="dxa"/>
          </w:tcPr>
          <w:p w14:paraId="0F28A392" w14:textId="77777777" w:rsidR="00146683" w:rsidRPr="00E804C9" w:rsidRDefault="00146683" w:rsidP="00D02D01">
            <w:pPr>
              <w:pStyle w:val="TAH"/>
              <w:rPr>
                <w:lang w:eastAsia="en-GB"/>
              </w:rPr>
            </w:pPr>
            <w:r w:rsidRPr="00E804C9">
              <w:rPr>
                <w:i/>
                <w:noProof/>
                <w:lang w:eastAsia="en-GB"/>
              </w:rPr>
              <w:t>RRCConnectionSetupComplete-NB</w:t>
            </w:r>
            <w:r w:rsidRPr="00E804C9">
              <w:rPr>
                <w:iCs/>
                <w:noProof/>
                <w:lang w:eastAsia="en-GB"/>
              </w:rPr>
              <w:t xml:space="preserve"> field descriptions</w:t>
            </w:r>
          </w:p>
        </w:tc>
      </w:tr>
      <w:tr w:rsidR="00E804C9" w:rsidRPr="00E804C9" w14:paraId="4868E7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D02D01">
            <w:pPr>
              <w:pStyle w:val="TAL"/>
              <w:rPr>
                <w:b/>
                <w:bCs/>
                <w:i/>
                <w:noProof/>
                <w:lang w:eastAsia="en-GB"/>
              </w:rPr>
            </w:pPr>
            <w:r w:rsidRPr="00E804C9">
              <w:rPr>
                <w:b/>
                <w:bCs/>
                <w:i/>
                <w:noProof/>
                <w:lang w:eastAsia="en-GB"/>
              </w:rPr>
              <w:t>anr-InfoAvailable</w:t>
            </w:r>
          </w:p>
          <w:p w14:paraId="1B4886D2" w14:textId="77777777" w:rsidR="00146683" w:rsidRPr="00E804C9" w:rsidRDefault="00146683" w:rsidP="00D02D0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D02D01">
        <w:trPr>
          <w:cantSplit/>
          <w:tblHeader/>
        </w:trPr>
        <w:tc>
          <w:tcPr>
            <w:tcW w:w="9644" w:type="dxa"/>
          </w:tcPr>
          <w:p w14:paraId="7B936D8F" w14:textId="77777777" w:rsidR="00146683" w:rsidRPr="00E804C9" w:rsidRDefault="00146683" w:rsidP="00D02D01">
            <w:pPr>
              <w:pStyle w:val="TAL"/>
              <w:rPr>
                <w:b/>
                <w:i/>
              </w:rPr>
            </w:pPr>
            <w:r w:rsidRPr="00E804C9">
              <w:rPr>
                <w:b/>
                <w:i/>
              </w:rPr>
              <w:t>attachWithoutPDN-Connectivity</w:t>
            </w:r>
          </w:p>
          <w:p w14:paraId="61DEFF35" w14:textId="77777777" w:rsidR="00146683" w:rsidRPr="00E804C9" w:rsidRDefault="00146683" w:rsidP="00D02D0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D02D01">
        <w:trPr>
          <w:cantSplit/>
          <w:tblHeader/>
        </w:trPr>
        <w:tc>
          <w:tcPr>
            <w:tcW w:w="9644" w:type="dxa"/>
          </w:tcPr>
          <w:p w14:paraId="462CFCF5" w14:textId="77777777" w:rsidR="00146683" w:rsidRPr="00E804C9" w:rsidRDefault="00146683" w:rsidP="00D02D01">
            <w:pPr>
              <w:pStyle w:val="TAL"/>
              <w:rPr>
                <w:b/>
                <w:bCs/>
                <w:i/>
                <w:noProof/>
                <w:lang w:eastAsia="en-GB"/>
              </w:rPr>
            </w:pPr>
            <w:r w:rsidRPr="00E804C9">
              <w:rPr>
                <w:b/>
                <w:bCs/>
                <w:i/>
                <w:noProof/>
                <w:lang w:eastAsia="en-GB"/>
              </w:rPr>
              <w:t>dcn-ID</w:t>
            </w:r>
          </w:p>
          <w:p w14:paraId="46F10BC2" w14:textId="77777777" w:rsidR="00146683" w:rsidRPr="00E804C9" w:rsidRDefault="00146683" w:rsidP="00D02D01">
            <w:pPr>
              <w:pStyle w:val="TAL"/>
              <w:rPr>
                <w:b/>
                <w:i/>
              </w:rPr>
            </w:pPr>
            <w:r w:rsidRPr="00E804C9">
              <w:rPr>
                <w:bCs/>
                <w:noProof/>
                <w:lang w:eastAsia="en-GB"/>
              </w:rPr>
              <w:t>The Dedicated Core Network Identity, see TS 23.401 [41].</w:t>
            </w:r>
          </w:p>
        </w:tc>
      </w:tr>
      <w:tr w:rsidR="00E804C9" w:rsidRPr="00E804C9" w14:paraId="6D87F2E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D02D0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D02D01">
        <w:trPr>
          <w:cantSplit/>
        </w:trPr>
        <w:tc>
          <w:tcPr>
            <w:tcW w:w="9644" w:type="dxa"/>
          </w:tcPr>
          <w:p w14:paraId="137EB24F" w14:textId="77777777" w:rsidR="00146683" w:rsidRPr="00E804C9" w:rsidRDefault="00146683" w:rsidP="00D02D01">
            <w:pPr>
              <w:pStyle w:val="TAL"/>
              <w:rPr>
                <w:b/>
                <w:i/>
                <w:lang w:eastAsia="en-GB"/>
              </w:rPr>
            </w:pPr>
            <w:r w:rsidRPr="00E804C9">
              <w:rPr>
                <w:b/>
                <w:i/>
                <w:lang w:eastAsia="en-GB"/>
              </w:rPr>
              <w:t>gummei-Type</w:t>
            </w:r>
          </w:p>
          <w:p w14:paraId="7E8B3645" w14:textId="77777777" w:rsidR="00146683" w:rsidRPr="00E804C9" w:rsidRDefault="00146683" w:rsidP="00D02D0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D02D01">
            <w:pPr>
              <w:pStyle w:val="TAL"/>
              <w:rPr>
                <w:b/>
                <w:i/>
              </w:rPr>
            </w:pPr>
            <w:r w:rsidRPr="00E804C9">
              <w:rPr>
                <w:b/>
                <w:i/>
              </w:rPr>
              <w:t>measResultServCell</w:t>
            </w:r>
          </w:p>
          <w:p w14:paraId="091DEDE7"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4278C7C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D02D01">
            <w:pPr>
              <w:pStyle w:val="TAL"/>
              <w:rPr>
                <w:lang w:eastAsia="en-GB"/>
              </w:rPr>
            </w:pPr>
            <w:r w:rsidRPr="00E804C9">
              <w:rPr>
                <w:b/>
                <w:i/>
              </w:rPr>
              <w:t>ng-U-DataTransfer</w:t>
            </w:r>
          </w:p>
          <w:p w14:paraId="1CB763B5" w14:textId="77777777" w:rsidR="00146683" w:rsidRPr="00E804C9" w:rsidRDefault="00146683" w:rsidP="00D02D0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D02D01">
            <w:pPr>
              <w:pStyle w:val="TAL"/>
              <w:rPr>
                <w:szCs w:val="22"/>
              </w:rPr>
            </w:pPr>
            <w:r w:rsidRPr="00E804C9">
              <w:rPr>
                <w:b/>
                <w:i/>
                <w:szCs w:val="22"/>
              </w:rPr>
              <w:t>registeredAMF</w:t>
            </w:r>
          </w:p>
          <w:p w14:paraId="05EA3DCF" w14:textId="77777777" w:rsidR="00146683" w:rsidRPr="00E804C9" w:rsidRDefault="00146683" w:rsidP="00D02D0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D02D01">
        <w:trPr>
          <w:cantSplit/>
        </w:trPr>
        <w:tc>
          <w:tcPr>
            <w:tcW w:w="9644" w:type="dxa"/>
          </w:tcPr>
          <w:p w14:paraId="107362B1" w14:textId="77777777" w:rsidR="00146683" w:rsidRPr="00E804C9" w:rsidRDefault="00146683" w:rsidP="00D02D01">
            <w:pPr>
              <w:pStyle w:val="TAL"/>
              <w:rPr>
                <w:b/>
                <w:bCs/>
                <w:i/>
                <w:noProof/>
                <w:lang w:eastAsia="en-GB"/>
              </w:rPr>
            </w:pPr>
            <w:r w:rsidRPr="00E804C9">
              <w:rPr>
                <w:b/>
                <w:bCs/>
                <w:i/>
                <w:noProof/>
                <w:lang w:eastAsia="en-GB"/>
              </w:rPr>
              <w:t>registeredMME</w:t>
            </w:r>
          </w:p>
          <w:p w14:paraId="359DE1B7" w14:textId="77777777" w:rsidR="00146683" w:rsidRPr="00E804C9" w:rsidRDefault="00146683" w:rsidP="00D02D0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D02D01">
            <w:pPr>
              <w:pStyle w:val="TAL"/>
              <w:rPr>
                <w:b/>
                <w:bCs/>
                <w:i/>
                <w:noProof/>
                <w:lang w:eastAsia="en-GB"/>
              </w:rPr>
            </w:pPr>
            <w:r w:rsidRPr="00E804C9">
              <w:rPr>
                <w:b/>
                <w:bCs/>
                <w:i/>
                <w:noProof/>
                <w:lang w:eastAsia="en-GB"/>
              </w:rPr>
              <w:t>rlf-InfoAvailable</w:t>
            </w:r>
          </w:p>
          <w:p w14:paraId="762D1C33" w14:textId="77777777" w:rsidR="00146683" w:rsidRPr="00E804C9" w:rsidRDefault="00146683" w:rsidP="00D02D0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D02D01">
            <w:pPr>
              <w:pStyle w:val="TAL"/>
              <w:rPr>
                <w:b/>
                <w:i/>
                <w:lang w:eastAsia="en-GB"/>
              </w:rPr>
            </w:pPr>
            <w:r w:rsidRPr="00E804C9">
              <w:rPr>
                <w:b/>
                <w:i/>
                <w:lang w:eastAsia="en-GB"/>
              </w:rPr>
              <w:t>selectedPLMN-Identity</w:t>
            </w:r>
          </w:p>
          <w:p w14:paraId="0854B710"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 2 if the 2nd PLMN is selected from the </w:t>
            </w:r>
            <w:r w:rsidRPr="00E804C9">
              <w:rPr>
                <w:i/>
              </w:rPr>
              <w:t>plmn-IdentityList</w:t>
            </w:r>
            <w:r w:rsidRPr="00E804C9">
              <w:t xml:space="preserve"> included in SIB1 and so on.</w:t>
            </w:r>
          </w:p>
        </w:tc>
      </w:tr>
      <w:tr w:rsidR="00E804C9" w:rsidRPr="00E804C9" w14:paraId="6A041B3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D02D01">
            <w:pPr>
              <w:pStyle w:val="TAL"/>
              <w:rPr>
                <w:b/>
                <w:i/>
                <w:lang w:eastAsia="en-GB"/>
              </w:rPr>
            </w:pPr>
            <w:r w:rsidRPr="00E804C9">
              <w:rPr>
                <w:b/>
                <w:i/>
                <w:lang w:eastAsia="en-GB"/>
              </w:rPr>
              <w:t>s-NSSAI-List</w:t>
            </w:r>
          </w:p>
          <w:p w14:paraId="5166A63C" w14:textId="77777777" w:rsidR="00146683" w:rsidRPr="00E804C9" w:rsidRDefault="00146683" w:rsidP="00D02D0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D02D01">
            <w:pPr>
              <w:pStyle w:val="TAL"/>
              <w:rPr>
                <w:lang w:eastAsia="en-GB"/>
              </w:rPr>
            </w:pPr>
            <w:r w:rsidRPr="00E804C9">
              <w:rPr>
                <w:b/>
                <w:i/>
              </w:rPr>
              <w:t>up-CIoT-5GS-Optimisation</w:t>
            </w:r>
          </w:p>
          <w:p w14:paraId="0640F20E" w14:textId="77777777" w:rsidR="00146683" w:rsidRPr="00E804C9" w:rsidRDefault="00146683" w:rsidP="00D02D01">
            <w:pPr>
              <w:pStyle w:val="TAL"/>
              <w:rPr>
                <w:b/>
                <w:i/>
                <w:lang w:eastAsia="en-GB"/>
              </w:rPr>
            </w:pPr>
            <w:r w:rsidRPr="00E804C9">
              <w:rPr>
                <w:lang w:eastAsia="en-GB"/>
              </w:rPr>
              <w:t xml:space="preserve">This field is included when the UE supports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D02D01">
        <w:trPr>
          <w:cantSplit/>
          <w:tblHeader/>
        </w:trPr>
        <w:tc>
          <w:tcPr>
            <w:tcW w:w="9644" w:type="dxa"/>
          </w:tcPr>
          <w:p w14:paraId="0D66AD7C" w14:textId="77777777" w:rsidR="00146683" w:rsidRPr="00E804C9" w:rsidRDefault="00146683" w:rsidP="00D02D01">
            <w:pPr>
              <w:pStyle w:val="TAL"/>
              <w:rPr>
                <w:lang w:eastAsia="en-GB"/>
              </w:rPr>
            </w:pPr>
            <w:r w:rsidRPr="00E804C9">
              <w:rPr>
                <w:b/>
                <w:i/>
              </w:rPr>
              <w:t>up-CIoT-EPS-Optimisation</w:t>
            </w:r>
          </w:p>
          <w:p w14:paraId="371A2CEA" w14:textId="77777777" w:rsidR="00146683" w:rsidRPr="00E804C9" w:rsidRDefault="00146683" w:rsidP="00D02D01">
            <w:pPr>
              <w:pStyle w:val="TAL"/>
              <w:rPr>
                <w:b/>
                <w:i/>
                <w:lang w:eastAsia="en-GB"/>
              </w:rPr>
            </w:pPr>
            <w:r w:rsidRPr="00E804C9">
              <w:rPr>
                <w:lang w:eastAsia="en-GB"/>
              </w:rPr>
              <w:t xml:space="preserve">This field is included when the UE supports S1-U data transfer or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Heading4"/>
      </w:pPr>
      <w:bookmarkStart w:id="11999" w:name="_Toc20487586"/>
      <w:bookmarkStart w:id="12000" w:name="_Toc29342887"/>
      <w:bookmarkStart w:id="12001" w:name="_Toc29344026"/>
      <w:bookmarkStart w:id="12002" w:name="_Toc36567292"/>
      <w:bookmarkStart w:id="12003" w:name="_Toc36810741"/>
      <w:bookmarkStart w:id="12004" w:name="_Toc36847105"/>
      <w:bookmarkStart w:id="12005" w:name="_Toc36939758"/>
      <w:bookmarkStart w:id="12006" w:name="_Toc37082738"/>
      <w:bookmarkStart w:id="12007" w:name="_Toc46481379"/>
      <w:bookmarkStart w:id="12008" w:name="_Toc46482613"/>
      <w:bookmarkStart w:id="12009" w:name="_Toc46483847"/>
      <w:bookmarkStart w:id="12010" w:name="_Toc171495536"/>
      <w:r w:rsidRPr="00E804C9">
        <w:t>–</w:t>
      </w:r>
      <w:r w:rsidRPr="00E804C9">
        <w:tab/>
      </w:r>
      <w:r w:rsidRPr="00E804C9">
        <w:rPr>
          <w:i/>
          <w:noProof/>
        </w:rPr>
        <w:t>RRCEarlyDataComplete-NB</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D02D01">
        <w:trPr>
          <w:cantSplit/>
          <w:tblHeader/>
        </w:trPr>
        <w:tc>
          <w:tcPr>
            <w:tcW w:w="9639" w:type="dxa"/>
          </w:tcPr>
          <w:p w14:paraId="63E835D0" w14:textId="77777777" w:rsidR="00146683" w:rsidRPr="00E804C9" w:rsidRDefault="00146683" w:rsidP="00D02D0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D02D01">
        <w:trPr>
          <w:cantSplit/>
          <w:trHeight w:val="59"/>
        </w:trPr>
        <w:tc>
          <w:tcPr>
            <w:tcW w:w="9644" w:type="dxa"/>
            <w:tcBorders>
              <w:top w:val="single" w:sz="4" w:space="0" w:color="808080"/>
            </w:tcBorders>
          </w:tcPr>
          <w:p w14:paraId="6FF41BF2" w14:textId="77777777" w:rsidR="00146683" w:rsidRPr="00E804C9" w:rsidRDefault="00146683" w:rsidP="00D02D01">
            <w:pPr>
              <w:pStyle w:val="TAL"/>
              <w:rPr>
                <w:b/>
                <w:bCs/>
                <w:i/>
                <w:noProof/>
                <w:lang w:eastAsia="en-GB"/>
              </w:rPr>
            </w:pPr>
            <w:r w:rsidRPr="00E804C9">
              <w:rPr>
                <w:b/>
                <w:bCs/>
                <w:i/>
                <w:noProof/>
                <w:lang w:eastAsia="en-GB"/>
              </w:rPr>
              <w:t>cbp-Index</w:t>
            </w:r>
          </w:p>
          <w:p w14:paraId="02E11691"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D02D01">
            <w:pPr>
              <w:pStyle w:val="TAL"/>
              <w:rPr>
                <w:b/>
                <w:i/>
                <w:noProof/>
              </w:rPr>
            </w:pPr>
            <w:r w:rsidRPr="00E804C9">
              <w:rPr>
                <w:b/>
                <w:i/>
                <w:noProof/>
              </w:rPr>
              <w:t>extendedWaitTime</w:t>
            </w:r>
          </w:p>
          <w:p w14:paraId="6B38F568" w14:textId="77777777" w:rsidR="00146683" w:rsidRPr="00E804C9" w:rsidRDefault="00146683" w:rsidP="00D02D0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D02D01">
        <w:trPr>
          <w:cantSplit/>
          <w:tblHeader/>
        </w:trPr>
        <w:tc>
          <w:tcPr>
            <w:tcW w:w="2268" w:type="dxa"/>
          </w:tcPr>
          <w:p w14:paraId="6120F217"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D02D01">
            <w:pPr>
              <w:pStyle w:val="TAH"/>
              <w:rPr>
                <w:lang w:eastAsia="en-GB"/>
              </w:rPr>
            </w:pPr>
            <w:r w:rsidRPr="00E804C9">
              <w:rPr>
                <w:iCs/>
                <w:lang w:eastAsia="en-GB"/>
              </w:rPr>
              <w:t>Explanation</w:t>
            </w:r>
          </w:p>
        </w:tc>
      </w:tr>
      <w:tr w:rsidR="00146683" w:rsidRPr="00E804C9" w14:paraId="5E9F1A3E" w14:textId="77777777" w:rsidTr="00D02D01">
        <w:trPr>
          <w:cantSplit/>
        </w:trPr>
        <w:tc>
          <w:tcPr>
            <w:tcW w:w="2268" w:type="dxa"/>
          </w:tcPr>
          <w:p w14:paraId="09C4E707" w14:textId="77777777" w:rsidR="00146683" w:rsidRPr="00E804C9" w:rsidRDefault="00146683" w:rsidP="00D02D01">
            <w:pPr>
              <w:pStyle w:val="TAL"/>
              <w:rPr>
                <w:i/>
                <w:noProof/>
                <w:lang w:eastAsia="en-GB"/>
              </w:rPr>
            </w:pPr>
            <w:r w:rsidRPr="00E804C9">
              <w:rPr>
                <w:i/>
              </w:rPr>
              <w:t>Redirection</w:t>
            </w:r>
          </w:p>
        </w:tc>
        <w:tc>
          <w:tcPr>
            <w:tcW w:w="7371" w:type="dxa"/>
          </w:tcPr>
          <w:p w14:paraId="61DFB7E8"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Heading4"/>
      </w:pPr>
      <w:bookmarkStart w:id="12011" w:name="_Toc20487587"/>
      <w:bookmarkStart w:id="12012" w:name="_Toc29342888"/>
      <w:bookmarkStart w:id="12013" w:name="_Toc29344027"/>
      <w:bookmarkStart w:id="12014" w:name="_Toc36567293"/>
      <w:bookmarkStart w:id="12015" w:name="_Toc36810742"/>
      <w:bookmarkStart w:id="12016" w:name="_Toc36847106"/>
      <w:bookmarkStart w:id="12017" w:name="_Toc36939759"/>
      <w:bookmarkStart w:id="12018" w:name="_Toc37082739"/>
      <w:bookmarkStart w:id="12019" w:name="_Toc46481380"/>
      <w:bookmarkStart w:id="12020" w:name="_Toc46482614"/>
      <w:bookmarkStart w:id="12021" w:name="_Toc46483848"/>
      <w:bookmarkStart w:id="12022" w:name="_Toc171495537"/>
      <w:r w:rsidRPr="00E804C9">
        <w:t>–</w:t>
      </w:r>
      <w:r w:rsidRPr="00E804C9">
        <w:tab/>
      </w:r>
      <w:r w:rsidRPr="00E804C9">
        <w:rPr>
          <w:i/>
          <w:noProof/>
        </w:rPr>
        <w:t>RRCEarlyDataRequest-NB</w:t>
      </w:r>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D02D0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D02D0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D02D0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D02D01">
            <w:pPr>
              <w:pStyle w:val="TAL"/>
              <w:rPr>
                <w:b/>
                <w:i/>
                <w:noProof/>
                <w:lang w:eastAsia="en-GB"/>
              </w:rPr>
            </w:pPr>
            <w:r w:rsidRPr="00E804C9">
              <w:rPr>
                <w:b/>
                <w:i/>
                <w:noProof/>
                <w:lang w:eastAsia="en-GB"/>
              </w:rPr>
              <w:t>establishmentCause</w:t>
            </w:r>
          </w:p>
          <w:p w14:paraId="5E1A50C9" w14:textId="77777777" w:rsidR="00146683" w:rsidRPr="00E804C9" w:rsidRDefault="00146683" w:rsidP="00D02D0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D02D01">
            <w:pPr>
              <w:pStyle w:val="TAL"/>
              <w:rPr>
                <w:lang w:eastAsia="en-GB"/>
              </w:rPr>
            </w:pPr>
            <w:r w:rsidRPr="00E804C9">
              <w:rPr>
                <w:lang w:eastAsia="en-GB"/>
              </w:rPr>
              <w:t xml:space="preserve">eNB is not expected to reject a </w:t>
            </w:r>
            <w:r w:rsidRPr="00E804C9">
              <w:rPr>
                <w:i/>
                <w:lang w:eastAsia="en-GB"/>
              </w:rPr>
              <w:t xml:space="preserve">RRCEarlyDataRequest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Heading4"/>
        <w:rPr>
          <w:noProof/>
        </w:rPr>
      </w:pPr>
      <w:bookmarkStart w:id="12023" w:name="_Toc20487588"/>
      <w:bookmarkStart w:id="12024" w:name="_Toc29342889"/>
      <w:bookmarkStart w:id="12025" w:name="_Toc29344028"/>
      <w:bookmarkStart w:id="12026" w:name="_Toc36567294"/>
      <w:bookmarkStart w:id="12027" w:name="_Toc36810743"/>
      <w:bookmarkStart w:id="12028" w:name="_Toc36847107"/>
      <w:bookmarkStart w:id="12029" w:name="_Toc36939760"/>
      <w:bookmarkStart w:id="12030" w:name="_Toc37082740"/>
      <w:bookmarkStart w:id="12031" w:name="_Toc46481381"/>
      <w:bookmarkStart w:id="12032" w:name="_Toc46482615"/>
      <w:bookmarkStart w:id="12033" w:name="_Toc46483849"/>
      <w:bookmarkStart w:id="12034" w:name="_Toc171495538"/>
      <w:r w:rsidRPr="00E804C9">
        <w:t>–</w:t>
      </w:r>
      <w:r w:rsidRPr="00E804C9">
        <w:tab/>
      </w:r>
      <w:r w:rsidRPr="00E804C9">
        <w:rPr>
          <w:i/>
        </w:rPr>
        <w:t>SCPTMConfiguration-NB</w:t>
      </w:r>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D02D01">
        <w:trPr>
          <w:cantSplit/>
          <w:tblHeader/>
        </w:trPr>
        <w:tc>
          <w:tcPr>
            <w:tcW w:w="9639" w:type="dxa"/>
          </w:tcPr>
          <w:p w14:paraId="71605AB4"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D02D0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D02D0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D02D0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Heading4"/>
      </w:pPr>
      <w:bookmarkStart w:id="12035" w:name="_Toc20487589"/>
      <w:bookmarkStart w:id="12036" w:name="_Toc29342890"/>
      <w:bookmarkStart w:id="12037" w:name="_Toc29344029"/>
      <w:bookmarkStart w:id="12038" w:name="_Toc36567295"/>
      <w:bookmarkStart w:id="12039" w:name="_Toc36810744"/>
      <w:bookmarkStart w:id="12040" w:name="_Toc36847108"/>
      <w:bookmarkStart w:id="12041" w:name="_Toc36939761"/>
      <w:bookmarkStart w:id="12042" w:name="_Toc37082741"/>
      <w:bookmarkStart w:id="12043" w:name="_Toc46481382"/>
      <w:bookmarkStart w:id="12044" w:name="_Toc46482616"/>
      <w:bookmarkStart w:id="12045" w:name="_Toc46483850"/>
      <w:bookmarkStart w:id="12046" w:name="_Toc171495539"/>
      <w:r w:rsidRPr="00E804C9">
        <w:t>–</w:t>
      </w:r>
      <w:r w:rsidRPr="00E804C9">
        <w:tab/>
      </w:r>
      <w:r w:rsidRPr="00E804C9">
        <w:rPr>
          <w:i/>
          <w:noProof/>
        </w:rPr>
        <w:t>SystemInformation-NB</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Heading4"/>
      </w:pPr>
      <w:bookmarkStart w:id="12047" w:name="_Toc20487590"/>
      <w:bookmarkStart w:id="12048" w:name="_Toc29342891"/>
      <w:bookmarkStart w:id="12049" w:name="_Toc29344030"/>
      <w:bookmarkStart w:id="12050" w:name="_Toc36567296"/>
      <w:bookmarkStart w:id="12051" w:name="_Toc36810745"/>
      <w:bookmarkStart w:id="12052" w:name="_Toc36847109"/>
      <w:bookmarkStart w:id="12053" w:name="_Toc36939762"/>
      <w:bookmarkStart w:id="12054" w:name="_Toc37082742"/>
      <w:bookmarkStart w:id="12055" w:name="_Toc46481383"/>
      <w:bookmarkStart w:id="12056" w:name="_Toc46482617"/>
      <w:bookmarkStart w:id="12057" w:name="_Toc46483851"/>
      <w:bookmarkStart w:id="12058" w:name="_Toc171495540"/>
      <w:r w:rsidRPr="00E804C9">
        <w:t>–</w:t>
      </w:r>
      <w:r w:rsidRPr="00E804C9">
        <w:tab/>
      </w:r>
      <w:r w:rsidRPr="00E804C9">
        <w:rPr>
          <w:i/>
          <w:noProof/>
        </w:rPr>
        <w:t>SystemInformationBlockType1-NB</w:t>
      </w:r>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D02D01">
        <w:trPr>
          <w:cantSplit/>
          <w:tblHeader/>
        </w:trPr>
        <w:tc>
          <w:tcPr>
            <w:tcW w:w="9644" w:type="dxa"/>
          </w:tcPr>
          <w:p w14:paraId="734CA755" w14:textId="77777777" w:rsidR="00146683" w:rsidRPr="00E804C9" w:rsidRDefault="00146683" w:rsidP="00D02D01">
            <w:pPr>
              <w:pStyle w:val="TAH"/>
              <w:rPr>
                <w:lang w:eastAsia="en-GB"/>
              </w:rPr>
            </w:pPr>
            <w:r w:rsidRPr="00E804C9">
              <w:rPr>
                <w:i/>
                <w:noProof/>
                <w:lang w:eastAsia="en-GB"/>
              </w:rPr>
              <w:t>SystemInformationBlockType1-NB</w:t>
            </w:r>
            <w:r w:rsidRPr="00E804C9">
              <w:rPr>
                <w:iCs/>
                <w:noProof/>
                <w:lang w:eastAsia="en-GB"/>
              </w:rPr>
              <w:t xml:space="preserve"> field descriptions</w:t>
            </w:r>
          </w:p>
        </w:tc>
      </w:tr>
      <w:tr w:rsidR="00E804C9" w:rsidRPr="00E804C9" w14:paraId="0A67263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D02D01">
            <w:pPr>
              <w:pStyle w:val="TAL"/>
              <w:rPr>
                <w:b/>
                <w:i/>
              </w:rPr>
            </w:pPr>
            <w:r w:rsidRPr="00E804C9">
              <w:rPr>
                <w:b/>
                <w:i/>
              </w:rPr>
              <w:t>attachWithoutPDN-Connectivity</w:t>
            </w:r>
          </w:p>
          <w:p w14:paraId="385E0809" w14:textId="77777777" w:rsidR="00146683" w:rsidRPr="00E804C9" w:rsidRDefault="00146683" w:rsidP="00D02D0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D02D01">
        <w:trPr>
          <w:cantSplit/>
        </w:trPr>
        <w:tc>
          <w:tcPr>
            <w:tcW w:w="9644" w:type="dxa"/>
          </w:tcPr>
          <w:p w14:paraId="32313FB4" w14:textId="77777777" w:rsidR="00146683" w:rsidRPr="00E804C9" w:rsidRDefault="00146683" w:rsidP="00D02D01">
            <w:pPr>
              <w:pStyle w:val="TAL"/>
              <w:rPr>
                <w:b/>
                <w:bCs/>
                <w:i/>
                <w:lang w:eastAsia="en-GB"/>
              </w:rPr>
            </w:pPr>
            <w:r w:rsidRPr="00E804C9">
              <w:rPr>
                <w:b/>
                <w:bCs/>
                <w:i/>
                <w:lang w:eastAsia="en-GB"/>
              </w:rPr>
              <w:t>ce-authorisationOffset</w:t>
            </w:r>
          </w:p>
          <w:p w14:paraId="2665B9AE"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27910129" w14:textId="77777777" w:rsidR="00146683" w:rsidRPr="00E804C9" w:rsidRDefault="00146683" w:rsidP="00D02D01">
            <w:pPr>
              <w:pStyle w:val="TAL"/>
              <w:rPr>
                <w:lang w:eastAsia="en-GB"/>
              </w:rPr>
            </w:pPr>
            <w:r w:rsidRPr="00E804C9">
              <w:rPr>
                <w:lang w:eastAsia="en-GB"/>
              </w:rPr>
              <w:t xml:space="preserve">If the field is absent, the value of 0 dB shall be used for </w:t>
            </w:r>
            <w:r w:rsidRPr="00E804C9">
              <w:rPr>
                <w:iCs/>
                <w:noProof/>
                <w:lang w:eastAsia="en-GB"/>
              </w:rPr>
              <w:t>"</w:t>
            </w:r>
            <w:r w:rsidRPr="00E804C9">
              <w:rPr>
                <w:bCs/>
              </w:rPr>
              <w:t>Qoffset</w:t>
            </w:r>
            <w:r w:rsidRPr="00E804C9">
              <w:rPr>
                <w:bCs/>
                <w:vertAlign w:val="subscript"/>
              </w:rPr>
              <w:t>authorization</w:t>
            </w:r>
            <w:r w:rsidRPr="00E804C9">
              <w:rPr>
                <w:iCs/>
                <w:lang w:eastAsia="en-GB"/>
              </w:rPr>
              <w:t>"</w:t>
            </w:r>
            <w:r w:rsidRPr="00E804C9">
              <w:rPr>
                <w:lang w:eastAsia="en-GB"/>
              </w:rPr>
              <w:t>.</w:t>
            </w:r>
          </w:p>
        </w:tc>
      </w:tr>
      <w:tr w:rsidR="00E804C9" w:rsidRPr="00E804C9" w14:paraId="74D30ED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D02D01">
            <w:pPr>
              <w:pStyle w:val="TAL"/>
              <w:rPr>
                <w:b/>
                <w:bCs/>
                <w:i/>
                <w:noProof/>
                <w:lang w:eastAsia="en-GB"/>
              </w:rPr>
            </w:pPr>
            <w:r w:rsidRPr="00E804C9">
              <w:rPr>
                <w:b/>
                <w:bCs/>
                <w:i/>
                <w:noProof/>
                <w:lang w:eastAsia="en-GB"/>
              </w:rPr>
              <w:t>cellBarred</w:t>
            </w:r>
          </w:p>
          <w:p w14:paraId="037684D8" w14:textId="77777777" w:rsidR="00146683" w:rsidRPr="00E804C9" w:rsidRDefault="00146683" w:rsidP="00D02D0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D02D01">
            <w:pPr>
              <w:pStyle w:val="TAL"/>
              <w:rPr>
                <w:b/>
                <w:bCs/>
                <w:i/>
                <w:noProof/>
                <w:lang w:eastAsia="en-GB"/>
              </w:rPr>
            </w:pPr>
            <w:r w:rsidRPr="00E804C9">
              <w:rPr>
                <w:b/>
                <w:bCs/>
                <w:i/>
                <w:noProof/>
                <w:lang w:eastAsia="en-GB"/>
              </w:rPr>
              <w:t>cellBarred-5GC</w:t>
            </w:r>
          </w:p>
          <w:p w14:paraId="100DE60A" w14:textId="77777777" w:rsidR="00146683" w:rsidRPr="00E804C9" w:rsidRDefault="00146683" w:rsidP="00D02D0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D02D01">
            <w:pPr>
              <w:pStyle w:val="TAL"/>
              <w:rPr>
                <w:b/>
                <w:bCs/>
                <w:i/>
                <w:noProof/>
                <w:lang w:eastAsia="en-GB"/>
              </w:rPr>
            </w:pPr>
            <w:r w:rsidRPr="00E804C9">
              <w:rPr>
                <w:b/>
                <w:bCs/>
                <w:i/>
                <w:noProof/>
                <w:lang w:eastAsia="en-GB"/>
              </w:rPr>
              <w:t>cellBarred-NTN</w:t>
            </w:r>
          </w:p>
          <w:p w14:paraId="41DA9EC3" w14:textId="77777777" w:rsidR="00146683" w:rsidRPr="00E804C9" w:rsidRDefault="00146683" w:rsidP="00D02D0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D02D01">
            <w:pPr>
              <w:pStyle w:val="TAL"/>
              <w:rPr>
                <w:b/>
                <w:bCs/>
                <w:i/>
                <w:noProof/>
                <w:lang w:eastAsia="en-GB"/>
              </w:rPr>
            </w:pPr>
            <w:r w:rsidRPr="00E804C9">
              <w:t xml:space="preserve">E-UTRAN always includes </w:t>
            </w:r>
            <w:r w:rsidRPr="00E804C9">
              <w:rPr>
                <w:i/>
              </w:rPr>
              <w:t>cellBarred-NTN</w:t>
            </w:r>
            <w:r w:rsidRPr="00E804C9">
              <w:t xml:space="preserve"> and sets </w:t>
            </w:r>
            <w:r w:rsidRPr="00E804C9">
              <w:rPr>
                <w:i/>
              </w:rPr>
              <w:t>cellBarred</w:t>
            </w:r>
            <w:r w:rsidRPr="00E804C9">
              <w:t xml:space="preserve"> to 'barred' in an NTN cell.</w:t>
            </w:r>
          </w:p>
        </w:tc>
      </w:tr>
      <w:tr w:rsidR="00E804C9" w:rsidRPr="00E804C9" w14:paraId="41016BC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D02D01">
            <w:pPr>
              <w:pStyle w:val="TAL"/>
              <w:rPr>
                <w:b/>
                <w:bCs/>
                <w:i/>
                <w:noProof/>
                <w:lang w:eastAsia="en-GB"/>
              </w:rPr>
            </w:pPr>
            <w:r w:rsidRPr="00E804C9">
              <w:rPr>
                <w:b/>
                <w:bCs/>
                <w:i/>
                <w:noProof/>
                <w:lang w:eastAsia="en-GB"/>
              </w:rPr>
              <w:t>cellIdentity</w:t>
            </w:r>
          </w:p>
          <w:p w14:paraId="184B1BA8" w14:textId="77777777" w:rsidR="00146683" w:rsidRPr="00E804C9" w:rsidRDefault="00146683" w:rsidP="00D02D01">
            <w:pPr>
              <w:pStyle w:val="TAL"/>
              <w:rPr>
                <w:bCs/>
                <w:noProof/>
                <w:lang w:eastAsia="en-GB"/>
              </w:rPr>
            </w:pPr>
            <w:r w:rsidRPr="00E804C9">
              <w:rPr>
                <w:bCs/>
                <w:noProof/>
                <w:lang w:eastAsia="en-GB"/>
              </w:rPr>
              <w:t>Indicates the cell identity.</w:t>
            </w:r>
          </w:p>
          <w:p w14:paraId="1470A89E" w14:textId="77777777" w:rsidR="00146683" w:rsidRPr="00E804C9" w:rsidRDefault="00146683" w:rsidP="00D02D0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D02D01">
        <w:trPr>
          <w:cantSplit/>
        </w:trPr>
        <w:tc>
          <w:tcPr>
            <w:tcW w:w="9644" w:type="dxa"/>
          </w:tcPr>
          <w:p w14:paraId="6E914600" w14:textId="77777777" w:rsidR="00146683" w:rsidRPr="00E804C9" w:rsidRDefault="00146683" w:rsidP="00D02D0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D02D01">
            <w:pPr>
              <w:pStyle w:val="TAL"/>
              <w:rPr>
                <w:lang w:eastAsia="en-GB"/>
              </w:rPr>
            </w:pPr>
            <w:r w:rsidRPr="00E804C9">
              <w:rPr>
                <w:lang w:eastAsia="en-GB"/>
              </w:rPr>
              <w:t>As defined in TS 36.304 [4].</w:t>
            </w:r>
          </w:p>
        </w:tc>
      </w:tr>
      <w:tr w:rsidR="00E804C9" w:rsidRPr="00E804C9" w14:paraId="66B58C2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D02D01">
            <w:pPr>
              <w:pStyle w:val="TAL"/>
              <w:rPr>
                <w:b/>
                <w:i/>
              </w:rPr>
            </w:pPr>
            <w:r w:rsidRPr="00E804C9">
              <w:rPr>
                <w:b/>
                <w:i/>
              </w:rPr>
              <w:t>cellSelectionInfo</w:t>
            </w:r>
          </w:p>
          <w:p w14:paraId="4482BDBB" w14:textId="77777777" w:rsidR="00146683" w:rsidRPr="00E804C9" w:rsidRDefault="00146683" w:rsidP="00D02D01">
            <w:pPr>
              <w:pStyle w:val="TAL"/>
              <w:rPr>
                <w:b/>
                <w:bCs/>
                <w:i/>
                <w:noProof/>
                <w:lang w:eastAsia="en-GB"/>
              </w:rPr>
            </w:pPr>
            <w:r w:rsidRPr="00E804C9">
              <w:t>Cell selection information as specified in TS 36.304 [4].</w:t>
            </w:r>
          </w:p>
        </w:tc>
      </w:tr>
      <w:tr w:rsidR="00E804C9" w:rsidRPr="00E804C9" w14:paraId="3A967DF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D02D01">
            <w:pPr>
              <w:pStyle w:val="TAL"/>
              <w:rPr>
                <w:b/>
                <w:bCs/>
                <w:i/>
                <w:noProof/>
                <w:lang w:eastAsia="en-GB"/>
              </w:rPr>
            </w:pPr>
            <w:r w:rsidRPr="00E804C9">
              <w:rPr>
                <w:b/>
                <w:bCs/>
                <w:i/>
                <w:noProof/>
                <w:lang w:eastAsia="en-GB"/>
              </w:rPr>
              <w:t>downlinkBitmap</w:t>
            </w:r>
          </w:p>
          <w:p w14:paraId="4C71BB6A" w14:textId="77777777" w:rsidR="00146683" w:rsidRPr="00E804C9" w:rsidRDefault="00146683" w:rsidP="00D02D0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D02D01">
            <w:pPr>
              <w:pStyle w:val="TAL"/>
              <w:rPr>
                <w:b/>
                <w:i/>
              </w:rPr>
            </w:pPr>
            <w:r w:rsidRPr="00E804C9">
              <w:rPr>
                <w:b/>
                <w:i/>
              </w:rPr>
              <w:t>eutraControlRegionSize</w:t>
            </w:r>
          </w:p>
          <w:p w14:paraId="2C320A89" w14:textId="77777777" w:rsidR="00146683" w:rsidRPr="00E804C9" w:rsidRDefault="00146683" w:rsidP="00D02D0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D02D01">
        <w:tc>
          <w:tcPr>
            <w:tcW w:w="9644" w:type="dxa"/>
          </w:tcPr>
          <w:p w14:paraId="00C73DDB" w14:textId="77777777" w:rsidR="00146683" w:rsidRPr="00E804C9" w:rsidRDefault="00146683" w:rsidP="00D02D01">
            <w:pPr>
              <w:keepNext/>
              <w:keepLines/>
              <w:spacing w:after="0"/>
              <w:rPr>
                <w:rFonts w:ascii="Arial" w:hAnsi="Arial"/>
                <w:b/>
                <w:bCs/>
                <w:i/>
                <w:sz w:val="18"/>
              </w:rPr>
            </w:pPr>
            <w:r w:rsidRPr="00E804C9">
              <w:rPr>
                <w:rFonts w:ascii="Arial" w:hAnsi="Arial"/>
                <w:b/>
                <w:bCs/>
                <w:i/>
                <w:sz w:val="18"/>
              </w:rPr>
              <w:t>freqBandInfo</w:t>
            </w:r>
          </w:p>
          <w:p w14:paraId="769C9EBF" w14:textId="77777777" w:rsidR="00146683" w:rsidRPr="00E804C9" w:rsidRDefault="00146683" w:rsidP="00D02D0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r w:rsidRPr="00E804C9">
              <w:rPr>
                <w:i/>
              </w:rPr>
              <w:t>freqBandIndicator</w:t>
            </w:r>
            <w:r w:rsidRPr="00E804C9">
              <w:rPr>
                <w:lang w:eastAsia="en-GB"/>
              </w:rPr>
              <w:t>.</w:t>
            </w:r>
          </w:p>
        </w:tc>
      </w:tr>
      <w:tr w:rsidR="00E804C9" w:rsidRPr="00E804C9" w14:paraId="2C16F6CE" w14:textId="77777777" w:rsidTr="00D02D0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D02D01">
            <w:pPr>
              <w:pStyle w:val="TAL"/>
              <w:rPr>
                <w:b/>
                <w:i/>
                <w:lang w:eastAsia="en-GB"/>
              </w:rPr>
            </w:pPr>
            <w:r w:rsidRPr="00E804C9">
              <w:rPr>
                <w:b/>
                <w:i/>
                <w:lang w:eastAsia="en-GB"/>
              </w:rPr>
              <w:t>hyperSFN-MSB</w:t>
            </w:r>
          </w:p>
          <w:p w14:paraId="4D896C92" w14:textId="77777777" w:rsidR="00146683" w:rsidRPr="00E804C9" w:rsidRDefault="00146683" w:rsidP="00D02D01">
            <w:pPr>
              <w:pStyle w:val="TAL"/>
              <w:rPr>
                <w:b/>
                <w:i/>
                <w:lang w:eastAsia="en-GB"/>
              </w:rPr>
            </w:pPr>
            <w:r w:rsidRPr="00E804C9">
              <w:rPr>
                <w:lang w:eastAsia="en-GB"/>
              </w:rPr>
              <w:t>Indicates the 8 most significant bits of hyper-SFN. Together with hyperSFN-LSB in MIB-NB, the complete hyper-SFN is built up. hyper-SFN is incremented by one when the SFN wraps around.</w:t>
            </w:r>
          </w:p>
        </w:tc>
      </w:tr>
      <w:tr w:rsidR="00E804C9" w:rsidRPr="00E804C9" w14:paraId="27A685C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D02D0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D02D0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D02D01">
            <w:pPr>
              <w:pStyle w:val="TAL"/>
              <w:rPr>
                <w:b/>
                <w:bCs/>
                <w:i/>
                <w:lang w:eastAsia="en-GB"/>
              </w:rPr>
            </w:pPr>
            <w:r w:rsidRPr="00E804C9">
              <w:rPr>
                <w:b/>
                <w:bCs/>
                <w:i/>
                <w:lang w:eastAsia="en-GB"/>
              </w:rPr>
              <w:t>multiBandInfoList</w:t>
            </w:r>
          </w:p>
          <w:p w14:paraId="31737C66" w14:textId="77777777" w:rsidR="00146683" w:rsidRPr="00E804C9" w:rsidRDefault="00146683" w:rsidP="00D02D0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r w:rsidRPr="00E804C9">
              <w:rPr>
                <w:i/>
                <w:iCs/>
                <w:lang w:eastAsia="en-GB"/>
              </w:rPr>
              <w:t>freqBandIndicator</w:t>
            </w:r>
            <w:r w:rsidRPr="00E804C9">
              <w:rPr>
                <w:iCs/>
                <w:lang w:eastAsia="en-GB"/>
              </w:rPr>
              <w:t xml:space="preserve"> IE it shall apply that frequency band. Otherwise, the UE shall apply the first listed band which it supports in the </w:t>
            </w:r>
            <w:r w:rsidRPr="00E804C9">
              <w:rPr>
                <w:i/>
                <w:iCs/>
                <w:lang w:eastAsia="en-GB"/>
              </w:rPr>
              <w:t>multiBandInfoList</w:t>
            </w:r>
            <w:r w:rsidRPr="00E804C9">
              <w:rPr>
                <w:iCs/>
                <w:lang w:eastAsia="en-GB"/>
              </w:rPr>
              <w:t xml:space="preserve"> IE.</w:t>
            </w:r>
          </w:p>
        </w:tc>
      </w:tr>
      <w:tr w:rsidR="00E804C9" w:rsidRPr="00E804C9" w14:paraId="1179AC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D02D01">
            <w:pPr>
              <w:pStyle w:val="TAL"/>
              <w:rPr>
                <w:b/>
                <w:bCs/>
                <w:i/>
                <w:noProof/>
                <w:lang w:eastAsia="en-GB"/>
              </w:rPr>
            </w:pPr>
            <w:r w:rsidRPr="00E804C9">
              <w:rPr>
                <w:b/>
                <w:bCs/>
                <w:i/>
                <w:noProof/>
                <w:lang w:eastAsia="en-GB"/>
              </w:rPr>
              <w:t>ng-U-DataTransfer</w:t>
            </w:r>
          </w:p>
          <w:p w14:paraId="03A5FA22" w14:textId="77777777" w:rsidR="00146683" w:rsidRPr="00E804C9" w:rsidRDefault="00146683" w:rsidP="00D02D0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D02D01">
            <w:pPr>
              <w:pStyle w:val="TAL"/>
              <w:rPr>
                <w:b/>
                <w:bCs/>
                <w:i/>
                <w:iCs/>
                <w:kern w:val="2"/>
              </w:rPr>
            </w:pPr>
            <w:r w:rsidRPr="00E804C9">
              <w:rPr>
                <w:b/>
                <w:bCs/>
                <w:i/>
                <w:iCs/>
                <w:kern w:val="2"/>
              </w:rPr>
              <w:t>nrs-CRS-PowerOffset</w:t>
            </w:r>
          </w:p>
          <w:p w14:paraId="1545938E" w14:textId="77777777" w:rsidR="00146683" w:rsidRPr="00E804C9" w:rsidRDefault="00146683" w:rsidP="00D02D01">
            <w:pPr>
              <w:pStyle w:val="TAL"/>
            </w:pPr>
            <w:r w:rsidRPr="00E804C9">
              <w:t>NRS power offset between NRS and E-UTRA CRS</w:t>
            </w:r>
            <w:r w:rsidRPr="00E804C9">
              <w:rPr>
                <w:lang w:eastAsia="en-GB"/>
              </w:rPr>
              <w:t>, see TS 36.213 [23], clause 16.2.2</w:t>
            </w:r>
            <w:r w:rsidRPr="00E804C9">
              <w:t xml:space="preserve">. Unit in dB. Default </w:t>
            </w:r>
            <w:r w:rsidRPr="00E804C9">
              <w:rPr>
                <w:szCs w:val="16"/>
              </w:rPr>
              <w:t>value of 0.</w:t>
            </w:r>
          </w:p>
        </w:tc>
      </w:tr>
      <w:tr w:rsidR="00E804C9" w:rsidRPr="00E804C9" w14:paraId="797A4F4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D02D0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D02D0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D02D0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D02D01">
            <w:pPr>
              <w:pStyle w:val="TAL"/>
              <w:rPr>
                <w:b/>
                <w:i/>
                <w:lang w:eastAsia="en-GB"/>
              </w:rPr>
            </w:pPr>
            <w:r w:rsidRPr="00E804C9">
              <w:rPr>
                <w:b/>
                <w:i/>
              </w:rPr>
              <w:t>powerClass14dBm-Offset</w:t>
            </w:r>
          </w:p>
          <w:p w14:paraId="1B5A99AE"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d is absent, the UE</w:t>
            </w:r>
            <w:r w:rsidRPr="00E804C9">
              <w:rPr>
                <w:lang w:eastAsia="en-GB"/>
              </w:rPr>
              <w:t xml:space="preserve"> applies the (default) value of 0 dB for "Poffset" in TS 36.304 [4].</w:t>
            </w:r>
          </w:p>
        </w:tc>
      </w:tr>
      <w:tr w:rsidR="00E804C9" w:rsidRPr="00E804C9" w14:paraId="08A83C2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D02D01">
            <w:pPr>
              <w:pStyle w:val="TAL"/>
              <w:rPr>
                <w:b/>
                <w:bCs/>
                <w:i/>
                <w:noProof/>
                <w:lang w:eastAsia="en-GB"/>
              </w:rPr>
            </w:pPr>
            <w:r w:rsidRPr="00E804C9">
              <w:rPr>
                <w:b/>
                <w:bCs/>
                <w:i/>
                <w:noProof/>
                <w:lang w:eastAsia="en-GB"/>
              </w:rPr>
              <w:t>p-Max</w:t>
            </w:r>
          </w:p>
          <w:p w14:paraId="524A54E8" w14:textId="77777777" w:rsidR="00146683" w:rsidRPr="00E804C9" w:rsidRDefault="00146683" w:rsidP="00D02D0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D02D01">
            <w:pPr>
              <w:pStyle w:val="TAL"/>
              <w:rPr>
                <w:b/>
                <w:bCs/>
                <w:i/>
                <w:noProof/>
                <w:lang w:eastAsia="en-GB"/>
              </w:rPr>
            </w:pPr>
            <w:r w:rsidRPr="00E804C9">
              <w:rPr>
                <w:b/>
                <w:bCs/>
                <w:i/>
                <w:noProof/>
                <w:lang w:eastAsia="en-GB"/>
              </w:rPr>
              <w:t>q-QualMin</w:t>
            </w:r>
          </w:p>
          <w:p w14:paraId="4C9AC246"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w:t>
            </w:r>
          </w:p>
        </w:tc>
      </w:tr>
      <w:tr w:rsidR="00E804C9" w:rsidRPr="00E804C9" w14:paraId="633302D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4CFC8EC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D02D01">
            <w:pPr>
              <w:pStyle w:val="TAL"/>
              <w:rPr>
                <w:b/>
                <w:i/>
              </w:rPr>
            </w:pPr>
            <w:r w:rsidRPr="00E804C9">
              <w:rPr>
                <w:b/>
                <w:i/>
              </w:rPr>
              <w:t>schedulingInfoList</w:t>
            </w:r>
          </w:p>
          <w:p w14:paraId="6044DDC4" w14:textId="77777777" w:rsidR="00146683" w:rsidRPr="00E804C9" w:rsidRDefault="00146683" w:rsidP="00D02D0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D02D01">
            <w:pPr>
              <w:pStyle w:val="TAL"/>
              <w:rPr>
                <w:b/>
                <w:i/>
              </w:rPr>
            </w:pPr>
            <w:r w:rsidRPr="00E804C9">
              <w:rPr>
                <w:b/>
                <w:i/>
              </w:rPr>
              <w:t>si-Periodicity</w:t>
            </w:r>
          </w:p>
          <w:p w14:paraId="2C1017ED" w14:textId="77777777" w:rsidR="00146683" w:rsidRPr="00E804C9" w:rsidRDefault="00146683" w:rsidP="00D02D0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D02D01">
            <w:pPr>
              <w:pStyle w:val="TAL"/>
              <w:rPr>
                <w:b/>
                <w:i/>
              </w:rPr>
            </w:pPr>
            <w:r w:rsidRPr="00E804C9">
              <w:rPr>
                <w:b/>
                <w:i/>
              </w:rPr>
              <w:t>si-RadioFrameOffset</w:t>
            </w:r>
          </w:p>
          <w:p w14:paraId="5502DB49" w14:textId="77777777" w:rsidR="00146683" w:rsidRPr="00E804C9" w:rsidRDefault="00146683" w:rsidP="00D02D01">
            <w:pPr>
              <w:pStyle w:val="TAL"/>
            </w:pPr>
            <w:r w:rsidRPr="00E804C9">
              <w:t>Offset in number of radio frames to calculate the start of the SI window.</w:t>
            </w:r>
          </w:p>
          <w:p w14:paraId="69A3510A" w14:textId="77777777" w:rsidR="00146683" w:rsidRPr="00E804C9" w:rsidRDefault="00146683" w:rsidP="00D02D01">
            <w:pPr>
              <w:pStyle w:val="TAL"/>
              <w:rPr>
                <w:b/>
                <w:i/>
              </w:rPr>
            </w:pPr>
            <w:r w:rsidRPr="00E804C9">
              <w:t>If the field is absent, no offset is applied.</w:t>
            </w:r>
          </w:p>
        </w:tc>
      </w:tr>
      <w:tr w:rsidR="00E804C9" w:rsidRPr="00E804C9" w14:paraId="3166E4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D02D01">
            <w:pPr>
              <w:pStyle w:val="TAL"/>
              <w:rPr>
                <w:b/>
                <w:i/>
              </w:rPr>
            </w:pPr>
            <w:r w:rsidRPr="00E804C9">
              <w:rPr>
                <w:b/>
                <w:i/>
              </w:rPr>
              <w:t>si-RepetitionPattern</w:t>
            </w:r>
          </w:p>
          <w:p w14:paraId="0CEB13E5" w14:textId="77777777" w:rsidR="00146683" w:rsidRPr="00E804C9" w:rsidRDefault="00146683" w:rsidP="00D02D0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D02D01">
            <w:pPr>
              <w:pStyle w:val="TAL"/>
              <w:rPr>
                <w:b/>
                <w:i/>
              </w:rPr>
            </w:pPr>
            <w:r w:rsidRPr="00E804C9">
              <w:rPr>
                <w:b/>
                <w:i/>
              </w:rPr>
              <w:t>si-TB</w:t>
            </w:r>
          </w:p>
          <w:p w14:paraId="142E3117" w14:textId="77777777" w:rsidR="00146683" w:rsidRPr="00E804C9" w:rsidRDefault="00146683" w:rsidP="00D02D0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D02D01">
            <w:pPr>
              <w:pStyle w:val="TAL"/>
              <w:rPr>
                <w:b/>
                <w:bCs/>
                <w:i/>
                <w:noProof/>
                <w:lang w:eastAsia="en-GB"/>
              </w:rPr>
            </w:pPr>
            <w:r w:rsidRPr="00E804C9">
              <w:rPr>
                <w:b/>
                <w:bCs/>
                <w:i/>
                <w:noProof/>
                <w:lang w:eastAsia="en-GB"/>
              </w:rPr>
              <w:t>si-WindowLength</w:t>
            </w:r>
          </w:p>
          <w:p w14:paraId="0B95EDD5" w14:textId="77777777" w:rsidR="00146683" w:rsidRPr="00E804C9" w:rsidRDefault="00146683" w:rsidP="00D02D0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D02D01">
            <w:pPr>
              <w:pStyle w:val="TAL"/>
              <w:rPr>
                <w:b/>
                <w:bCs/>
                <w:i/>
                <w:noProof/>
                <w:lang w:eastAsia="en-GB"/>
              </w:rPr>
            </w:pPr>
            <w:r w:rsidRPr="00E804C9">
              <w:rPr>
                <w:b/>
                <w:bCs/>
                <w:i/>
                <w:noProof/>
                <w:lang w:eastAsia="en-GB"/>
              </w:rPr>
              <w:t>sib-MappingInfo</w:t>
            </w:r>
          </w:p>
          <w:p w14:paraId="510A935D" w14:textId="77777777" w:rsidR="00146683" w:rsidRPr="00E804C9" w:rsidRDefault="00146683" w:rsidP="00D02D01">
            <w:pPr>
              <w:pStyle w:val="TAL"/>
              <w:rPr>
                <w:b/>
                <w:bCs/>
                <w:i/>
                <w:noProof/>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 xml:space="preserve">message. There is no mapping information of SIB2-NB; it is always present in the first </w:t>
            </w:r>
            <w:r w:rsidRPr="00E804C9">
              <w:rPr>
                <w:i/>
                <w:iCs/>
                <w:lang w:eastAsia="en-GB"/>
              </w:rPr>
              <w:t>SystemInformation</w:t>
            </w:r>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D02D0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D02D01">
            <w:pPr>
              <w:pStyle w:val="TAL"/>
              <w:rPr>
                <w:b/>
                <w:bCs/>
                <w:i/>
                <w:noProof/>
                <w:lang w:eastAsia="en-GB"/>
              </w:rPr>
            </w:pPr>
            <w:r w:rsidRPr="00E804C9">
              <w:t xml:space="preserve">Indicates </w:t>
            </w:r>
            <w:r w:rsidRPr="00E804C9">
              <w:rPr>
                <w:lang w:eastAsia="en-GB"/>
              </w:rPr>
              <w:t>SI message specific value tags</w:t>
            </w:r>
            <w:r w:rsidRPr="00E804C9">
              <w:t>. It includes the same number of entries, and listed in the same order, as in SchedulingInfoList.</w:t>
            </w:r>
          </w:p>
        </w:tc>
      </w:tr>
      <w:tr w:rsidR="00E804C9" w:rsidRPr="00E804C9" w14:paraId="5326E761" w14:textId="77777777" w:rsidTr="00D02D01">
        <w:tc>
          <w:tcPr>
            <w:tcW w:w="9644" w:type="dxa"/>
          </w:tcPr>
          <w:p w14:paraId="093C009A" w14:textId="77777777" w:rsidR="00146683" w:rsidRPr="00E804C9" w:rsidRDefault="00146683" w:rsidP="00D02D0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D02D0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D02D01">
        <w:tc>
          <w:tcPr>
            <w:tcW w:w="9644" w:type="dxa"/>
          </w:tcPr>
          <w:p w14:paraId="168756D9" w14:textId="77777777" w:rsidR="00146683" w:rsidRPr="00E804C9" w:rsidRDefault="00146683" w:rsidP="00D02D01">
            <w:pPr>
              <w:pStyle w:val="TAL"/>
              <w:rPr>
                <w:b/>
                <w:bCs/>
                <w:i/>
                <w:iCs/>
                <w:noProof/>
              </w:rPr>
            </w:pPr>
            <w:r w:rsidRPr="00E804C9">
              <w:rPr>
                <w:b/>
                <w:bCs/>
                <w:i/>
                <w:iCs/>
                <w:noProof/>
              </w:rPr>
              <w:t>tdd-Config</w:t>
            </w:r>
          </w:p>
          <w:p w14:paraId="611B77CE" w14:textId="77777777" w:rsidR="00146683" w:rsidRPr="00E804C9" w:rsidRDefault="00146683" w:rsidP="00D02D01">
            <w:pPr>
              <w:pStyle w:val="TAL"/>
            </w:pPr>
            <w:r w:rsidRPr="00E804C9">
              <w:t>Indicates the the TDD specific physical channel configuration.</w:t>
            </w:r>
          </w:p>
        </w:tc>
      </w:tr>
      <w:tr w:rsidR="00E804C9" w:rsidRPr="00E804C9" w14:paraId="7DA02428" w14:textId="77777777" w:rsidTr="00D02D01">
        <w:trPr>
          <w:cantSplit/>
        </w:trPr>
        <w:tc>
          <w:tcPr>
            <w:tcW w:w="9644" w:type="dxa"/>
          </w:tcPr>
          <w:p w14:paraId="482E09B7" w14:textId="77777777" w:rsidR="00146683" w:rsidRPr="00E804C9" w:rsidRDefault="00146683" w:rsidP="00D02D01">
            <w:pPr>
              <w:pStyle w:val="TAL"/>
              <w:rPr>
                <w:b/>
                <w:bCs/>
                <w:i/>
                <w:iCs/>
              </w:rPr>
            </w:pPr>
            <w:r w:rsidRPr="00E804C9">
              <w:rPr>
                <w:b/>
                <w:bCs/>
                <w:i/>
                <w:iCs/>
              </w:rPr>
              <w:t>tdd-SI-CarrierInfo</w:t>
            </w:r>
          </w:p>
          <w:p w14:paraId="29378746" w14:textId="77777777" w:rsidR="00146683" w:rsidRPr="00E804C9" w:rsidRDefault="00146683" w:rsidP="00D02D0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D02D01">
            <w:pPr>
              <w:pStyle w:val="TAL"/>
            </w:pPr>
            <w:r w:rsidRPr="00E804C9">
              <w:t xml:space="preserve">When </w:t>
            </w:r>
            <w:r w:rsidRPr="00E804C9">
              <w:rPr>
                <w:bCs/>
                <w:i/>
                <w:iCs/>
              </w:rPr>
              <w:t>tdd-SI-CarrierInfo</w:t>
            </w:r>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GuardbandInfo</w:t>
            </w:r>
            <w:r w:rsidRPr="00E804C9">
              <w:rPr>
                <w:bCs/>
                <w:noProof/>
                <w:lang w:eastAsia="en-GB"/>
              </w:rPr>
              <w:t xml:space="preserve"> in MIB-TDD-NB (in case of </w:t>
            </w:r>
            <w:r w:rsidRPr="00E804C9">
              <w:rPr>
                <w:i/>
              </w:rPr>
              <w:t>operationmodeInfo</w:t>
            </w:r>
            <w:r w:rsidRPr="00E804C9">
              <w:t xml:space="preserve"> is set to </w:t>
            </w:r>
            <w:r w:rsidRPr="00E804C9">
              <w:rPr>
                <w:i/>
              </w:rPr>
              <w:t>guardband</w:t>
            </w:r>
            <w:r w:rsidRPr="00E804C9">
              <w:rPr>
                <w:bCs/>
                <w:noProof/>
                <w:lang w:eastAsia="en-GB"/>
              </w:rPr>
              <w:t xml:space="preserve">) or </w:t>
            </w:r>
            <w:r w:rsidRPr="00E804C9">
              <w:rPr>
                <w:bCs/>
                <w:i/>
                <w:iCs/>
              </w:rPr>
              <w:t>sib-InbandLocation</w:t>
            </w:r>
            <w:r w:rsidRPr="00E804C9">
              <w:rPr>
                <w:bCs/>
                <w:noProof/>
                <w:lang w:eastAsia="en-GB"/>
              </w:rPr>
              <w:t xml:space="preserve"> in MIB-TDD-NB (in case of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 xml:space="preserve">) or </w:t>
            </w:r>
            <w:r w:rsidRPr="00E804C9">
              <w:rPr>
                <w:bCs/>
                <w:i/>
                <w:iCs/>
              </w:rPr>
              <w:t>sib-StandaloneLocation</w:t>
            </w:r>
            <w:r w:rsidRPr="00E804C9">
              <w:rPr>
                <w:bCs/>
                <w:noProof/>
                <w:lang w:eastAsia="en-GB"/>
              </w:rPr>
              <w:t xml:space="preserve"> in MIB-TDD-NB (in case of </w:t>
            </w:r>
            <w:r w:rsidRPr="00E804C9">
              <w:rPr>
                <w:i/>
              </w:rPr>
              <w:t>operationmodeInfo</w:t>
            </w:r>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D02D01">
            <w:pPr>
              <w:pStyle w:val="TAL"/>
              <w:rPr>
                <w:b/>
                <w:bCs/>
                <w:i/>
                <w:iCs/>
                <w:noProof/>
              </w:rPr>
            </w:pPr>
            <w:r w:rsidRPr="00E804C9">
              <w:rPr>
                <w:b/>
                <w:bCs/>
                <w:i/>
                <w:iCs/>
                <w:noProof/>
              </w:rPr>
              <w:t>tdd-SI-SubframesBitmap</w:t>
            </w:r>
          </w:p>
          <w:p w14:paraId="7D0D9CDD" w14:textId="77777777" w:rsidR="00146683" w:rsidRPr="00E804C9" w:rsidRDefault="00146683" w:rsidP="00D02D0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D02D01">
        <w:tc>
          <w:tcPr>
            <w:tcW w:w="9644" w:type="dxa"/>
          </w:tcPr>
          <w:p w14:paraId="73388ED7" w14:textId="77777777" w:rsidR="00146683" w:rsidRPr="00E804C9" w:rsidRDefault="00146683" w:rsidP="00D02D0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D02D01">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D02D01">
        <w:tc>
          <w:tcPr>
            <w:tcW w:w="9644" w:type="dxa"/>
          </w:tcPr>
          <w:p w14:paraId="0C09D002" w14:textId="77777777" w:rsidR="00146683" w:rsidRPr="00E804C9" w:rsidRDefault="00146683" w:rsidP="00D02D0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D02D01">
            <w:pPr>
              <w:pStyle w:val="TAL"/>
            </w:pPr>
            <w:r w:rsidRPr="00E804C9">
              <w:t>A list of tracking area codes for the PLMN listed.</w:t>
            </w:r>
          </w:p>
          <w:p w14:paraId="3CEFC523" w14:textId="77777777" w:rsidR="00146683" w:rsidRPr="00E804C9" w:rsidRDefault="00146683" w:rsidP="00D02D0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r w:rsidRPr="00E804C9">
              <w:rPr>
                <w:rFonts w:cs="Arial"/>
                <w:i/>
                <w:szCs w:val="18"/>
              </w:rPr>
              <w:t>trackingAreaList</w:t>
            </w:r>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D02D0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r w:rsidRPr="00E804C9">
              <w:rPr>
                <w:rFonts w:cs="Arial"/>
                <w:i/>
                <w:szCs w:val="18"/>
              </w:rPr>
              <w:t>trackingAreaList</w:t>
            </w:r>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D02D01">
        <w:tc>
          <w:tcPr>
            <w:tcW w:w="9644" w:type="dxa"/>
          </w:tcPr>
          <w:p w14:paraId="45F2FCFF" w14:textId="77777777" w:rsidR="00146683" w:rsidRPr="00E804C9" w:rsidRDefault="00146683" w:rsidP="00D02D0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D02D01">
            <w:pPr>
              <w:pStyle w:val="TAL"/>
              <w:rPr>
                <w:b/>
                <w:bCs/>
                <w:i/>
                <w:noProof/>
                <w:lang w:eastAsia="en-GB"/>
              </w:rPr>
            </w:pPr>
            <w:r w:rsidRPr="00E804C9">
              <w:rPr>
                <w:lang w:eastAsia="en-GB"/>
              </w:rPr>
              <w:t>Indicates whether the UE is allowed to resume the connection with User plane CIoT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D02D01">
        <w:trPr>
          <w:cantSplit/>
          <w:tblHeader/>
        </w:trPr>
        <w:tc>
          <w:tcPr>
            <w:tcW w:w="2268" w:type="dxa"/>
          </w:tcPr>
          <w:p w14:paraId="02C7B31D"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22EFFE8" w14:textId="77777777" w:rsidR="00146683" w:rsidRPr="00E804C9" w:rsidRDefault="00146683" w:rsidP="00D02D01">
            <w:pPr>
              <w:pStyle w:val="TAH"/>
              <w:rPr>
                <w:lang w:eastAsia="en-GB"/>
              </w:rPr>
            </w:pPr>
            <w:r w:rsidRPr="00E804C9">
              <w:rPr>
                <w:iCs/>
                <w:lang w:eastAsia="en-GB"/>
              </w:rPr>
              <w:t>Explanation</w:t>
            </w:r>
          </w:p>
        </w:tc>
      </w:tr>
      <w:tr w:rsidR="00E804C9" w:rsidRPr="00E804C9" w14:paraId="4776106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D02D0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D02D01">
            <w:pPr>
              <w:pStyle w:val="TAL"/>
            </w:pPr>
            <w:r w:rsidRPr="00E804C9">
              <w:t xml:space="preserve">In FDD: The field is mandatory present if IE </w:t>
            </w:r>
            <w:r w:rsidRPr="00E804C9">
              <w:rPr>
                <w:i/>
                <w:iCs/>
              </w:rPr>
              <w:t>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Otherwise the field is not present.</w:t>
            </w:r>
          </w:p>
          <w:p w14:paraId="67837E7C" w14:textId="77777777" w:rsidR="00146683" w:rsidRPr="00E804C9" w:rsidRDefault="00146683" w:rsidP="00D02D01">
            <w:pPr>
              <w:pStyle w:val="TAL"/>
            </w:pPr>
            <w:r w:rsidRPr="00E804C9">
              <w:t>In TDD: The field is mandatory present if:</w:t>
            </w:r>
          </w:p>
          <w:p w14:paraId="3A984BF7"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inband-SamePCI</w:t>
            </w:r>
            <w:r w:rsidRPr="00E804C9">
              <w:t xml:space="preserve"> or </w:t>
            </w:r>
            <w:r w:rsidRPr="00E804C9">
              <w:rPr>
                <w:i/>
              </w:rPr>
              <w:t>inband-DifferentPCI</w:t>
            </w:r>
            <w:r w:rsidRPr="00E804C9">
              <w:t xml:space="preserve"> or</w:t>
            </w:r>
          </w:p>
          <w:p w14:paraId="7FA7124D"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guardband</w:t>
            </w:r>
            <w:r w:rsidRPr="00E804C9">
              <w:t xml:space="preserve"> and IE </w:t>
            </w:r>
            <w:r w:rsidRPr="00E804C9">
              <w:rPr>
                <w:i/>
              </w:rPr>
              <w:t>sib-GuardbandInfo</w:t>
            </w:r>
            <w:r w:rsidRPr="00E804C9">
              <w:t xml:space="preserve"> in MIB-TDD-NB is set to </w:t>
            </w:r>
            <w:r w:rsidRPr="00E804C9">
              <w:rPr>
                <w:i/>
              </w:rPr>
              <w:t>sib-GuardbandInbandSamePCI</w:t>
            </w:r>
            <w:r w:rsidRPr="00E804C9">
              <w:t xml:space="preserve"> or </w:t>
            </w:r>
            <w:r w:rsidRPr="00E804C9">
              <w:rPr>
                <w:i/>
              </w:rPr>
              <w:t>sib-GuardbandinbandDiffPCI</w:t>
            </w:r>
            <w:r w:rsidRPr="00E804C9">
              <w:t xml:space="preserve"> and IE </w:t>
            </w:r>
            <w:r w:rsidRPr="00E804C9">
              <w:rPr>
                <w:i/>
              </w:rPr>
              <w:t>tdd-SI-CarrierInfo</w:t>
            </w:r>
            <w:r w:rsidRPr="00E804C9">
              <w:t xml:space="preserve"> is set to non-anchor</w:t>
            </w:r>
          </w:p>
        </w:tc>
      </w:tr>
      <w:tr w:rsidR="00E804C9" w:rsidRPr="00E804C9" w14:paraId="01B4883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D02D0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D02D01">
            <w:pPr>
              <w:pStyle w:val="TAL"/>
            </w:pPr>
            <w:r w:rsidRPr="00E804C9">
              <w:t xml:space="preserve">The field is mandatory present, if IE </w:t>
            </w:r>
            <w:r w:rsidRPr="00E804C9">
              <w:rPr>
                <w:i/>
                <w:iCs/>
              </w:rPr>
              <w:t>operationModeInfo</w:t>
            </w:r>
            <w:r w:rsidRPr="00E804C9">
              <w:t xml:space="preserve"> in MIB-NB is set </w:t>
            </w:r>
            <w:r w:rsidRPr="00E804C9">
              <w:rPr>
                <w:i/>
                <w:iCs/>
              </w:rPr>
              <w:t>to inband-SamePCI</w:t>
            </w:r>
            <w:r w:rsidRPr="00E804C9">
              <w:rPr>
                <w:i/>
                <w:lang w:eastAsia="en-GB"/>
              </w:rPr>
              <w:t>.</w:t>
            </w:r>
            <w:r w:rsidRPr="00E804C9">
              <w:t xml:space="preserve"> Otherwise the field is not present.</w:t>
            </w:r>
          </w:p>
        </w:tc>
      </w:tr>
      <w:tr w:rsidR="00E804C9" w:rsidRPr="00E804C9" w14:paraId="2FEB9621"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D02D01">
            <w:pPr>
              <w:pStyle w:val="TAL"/>
              <w:rPr>
                <w:i/>
                <w:lang w:eastAsia="en-GB"/>
              </w:rPr>
            </w:pPr>
            <w:r w:rsidRPr="00E804C9">
              <w:rPr>
                <w:i/>
                <w:szCs w:val="22"/>
                <w:lang w:eastAsia="en-GB"/>
              </w:rPr>
              <w:t>inband-SamePCI-</w:t>
            </w:r>
            <w:r w:rsidRPr="00E804C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D02D01">
            <w:pPr>
              <w:pStyle w:val="TAL"/>
            </w:pPr>
            <w:r w:rsidRPr="00E804C9">
              <w:t xml:space="preserve">The field is optionally present if IE </w:t>
            </w:r>
            <w:r w:rsidRPr="00E804C9">
              <w:rPr>
                <w:i/>
                <w:iCs/>
              </w:rPr>
              <w:t>operationModeInfo</w:t>
            </w:r>
            <w:r w:rsidRPr="00E804C9">
              <w:t xml:space="preserve"> in MIB-NB is set to</w:t>
            </w:r>
            <w:r w:rsidRPr="00E804C9">
              <w:rPr>
                <w:rFonts w:eastAsia="SimSun"/>
                <w:i/>
                <w:iCs/>
                <w:lang w:eastAsia="zh-CN"/>
              </w:rPr>
              <w:t xml:space="preserve"> </w:t>
            </w:r>
            <w:r w:rsidRPr="00E804C9">
              <w:rPr>
                <w:rFonts w:eastAsia="SimSun"/>
                <w:iCs/>
                <w:lang w:eastAsia="zh-CN"/>
              </w:rPr>
              <w:t>a</w:t>
            </w:r>
            <w:r w:rsidRPr="00E804C9">
              <w:rPr>
                <w:rFonts w:eastAsia="SimSun"/>
                <w:i/>
                <w:iCs/>
                <w:lang w:eastAsia="zh-CN"/>
              </w:rPr>
              <w:t xml:space="preserve"> </w:t>
            </w:r>
            <w:r w:rsidRPr="00E804C9">
              <w:rPr>
                <w:lang w:eastAsia="zh-CN"/>
              </w:rPr>
              <w:t xml:space="preserve">value other than </w:t>
            </w:r>
            <w:r w:rsidRPr="00E804C9">
              <w:rPr>
                <w:i/>
                <w:szCs w:val="22"/>
                <w:lang w:eastAsia="en-GB"/>
              </w:rPr>
              <w:t>inband-SamePCI</w:t>
            </w:r>
            <w:r w:rsidRPr="00E804C9">
              <w:rPr>
                <w:lang w:eastAsia="zh-CN"/>
              </w:rPr>
              <w:t xml:space="preserve">, </w:t>
            </w:r>
            <w:r w:rsidRPr="00E804C9">
              <w:rPr>
                <w:rFonts w:eastAsia="SimSun"/>
                <w:lang w:eastAsia="zh-CN"/>
              </w:rPr>
              <w:t xml:space="preserve">and at least one non-anchor carrier </w:t>
            </w:r>
            <w:r w:rsidRPr="00E804C9">
              <w:rPr>
                <w:lang w:eastAsia="zh-CN"/>
              </w:rPr>
              <w:t xml:space="preserve">is inband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D02D0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D02D01">
            <w:pPr>
              <w:pStyle w:val="TAL"/>
            </w:pPr>
            <w:r w:rsidRPr="00E804C9">
              <w:t xml:space="preserve">This field is optionally present, Need OR, if </w:t>
            </w:r>
            <w:r w:rsidRPr="00E804C9">
              <w:rPr>
                <w:i/>
              </w:rPr>
              <w:t>q-RxLevMin</w:t>
            </w:r>
            <w:r w:rsidRPr="00E804C9">
              <w:t xml:space="preserve"> is set to the minimum value. Otherwise the field is not present.</w:t>
            </w:r>
          </w:p>
        </w:tc>
      </w:tr>
      <w:tr w:rsidR="00E804C9" w:rsidRPr="00E804C9" w14:paraId="081C32B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D02D0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D02D0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D02D0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r w:rsidR="00146683" w:rsidRPr="00E804C9" w14:paraId="094138D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D02D0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D02D01">
            <w:pPr>
              <w:pStyle w:val="TAL"/>
            </w:pPr>
            <w:r w:rsidRPr="00E804C9">
              <w:t xml:space="preserve">The field is mandatory present for TDD if </w:t>
            </w:r>
            <w:r w:rsidRPr="00E804C9">
              <w:rPr>
                <w:i/>
              </w:rPr>
              <w:t>si-CarrierInfo</w:t>
            </w:r>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Heading4"/>
      </w:pPr>
      <w:bookmarkStart w:id="12059" w:name="_Toc20487591"/>
      <w:bookmarkStart w:id="12060" w:name="_Toc29342892"/>
      <w:bookmarkStart w:id="12061" w:name="_Toc29344031"/>
      <w:bookmarkStart w:id="12062" w:name="_Toc36567297"/>
      <w:bookmarkStart w:id="12063" w:name="_Toc36810746"/>
      <w:bookmarkStart w:id="12064" w:name="_Toc36847110"/>
      <w:bookmarkStart w:id="12065" w:name="_Toc36939763"/>
      <w:bookmarkStart w:id="12066" w:name="_Toc37082743"/>
      <w:bookmarkStart w:id="12067" w:name="_Toc46481384"/>
      <w:bookmarkStart w:id="12068" w:name="_Toc46482618"/>
      <w:bookmarkStart w:id="12069" w:name="_Toc46483852"/>
      <w:bookmarkStart w:id="12070" w:name="_Toc171495541"/>
      <w:r w:rsidRPr="00E804C9">
        <w:t>–</w:t>
      </w:r>
      <w:r w:rsidRPr="00E804C9">
        <w:tab/>
      </w:r>
      <w:r w:rsidRPr="00E804C9">
        <w:rPr>
          <w:i/>
          <w:noProof/>
        </w:rPr>
        <w:t>UECapabilityEnquiry-NB</w:t>
      </w:r>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Heading4"/>
      </w:pPr>
      <w:bookmarkStart w:id="12071" w:name="_Toc20487592"/>
      <w:bookmarkStart w:id="12072" w:name="_Toc29342893"/>
      <w:bookmarkStart w:id="12073" w:name="_Toc29344032"/>
      <w:bookmarkStart w:id="12074" w:name="_Toc36567298"/>
      <w:bookmarkStart w:id="12075" w:name="_Toc36810747"/>
      <w:bookmarkStart w:id="12076" w:name="_Toc36847111"/>
      <w:bookmarkStart w:id="12077" w:name="_Toc36939764"/>
      <w:bookmarkStart w:id="12078" w:name="_Toc37082744"/>
      <w:bookmarkStart w:id="12079" w:name="_Toc46481385"/>
      <w:bookmarkStart w:id="12080" w:name="_Toc46482619"/>
      <w:bookmarkStart w:id="12081" w:name="_Toc46483853"/>
      <w:bookmarkStart w:id="12082" w:name="_Toc171495542"/>
      <w:r w:rsidRPr="00E804C9">
        <w:t>–</w:t>
      </w:r>
      <w:r w:rsidRPr="00E804C9">
        <w:tab/>
      </w:r>
      <w:r w:rsidRPr="00E804C9">
        <w:rPr>
          <w:i/>
          <w:noProof/>
        </w:rPr>
        <w:t>UECapabilityInformation-NB</w:t>
      </w:r>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D02D01">
        <w:trPr>
          <w:cantSplit/>
          <w:tblHeader/>
        </w:trPr>
        <w:tc>
          <w:tcPr>
            <w:tcW w:w="9639" w:type="dxa"/>
          </w:tcPr>
          <w:p w14:paraId="1406E0BF" w14:textId="77777777" w:rsidR="00146683" w:rsidRPr="00E804C9" w:rsidRDefault="00146683" w:rsidP="00D02D01">
            <w:pPr>
              <w:pStyle w:val="TAH"/>
              <w:rPr>
                <w:lang w:eastAsia="en-GB"/>
              </w:rPr>
            </w:pPr>
            <w:r w:rsidRPr="00E804C9">
              <w:rPr>
                <w:i/>
                <w:iCs/>
                <w:lang w:eastAsia="en-GB"/>
              </w:rPr>
              <w:t>UECapabilityInformation-NB</w:t>
            </w:r>
            <w:r w:rsidRPr="00E804C9">
              <w:rPr>
                <w:iCs/>
                <w:noProof/>
                <w:lang w:eastAsia="en-GB"/>
              </w:rPr>
              <w:t xml:space="preserve"> field descriptions</w:t>
            </w:r>
          </w:p>
        </w:tc>
      </w:tr>
      <w:tr w:rsidR="00146683" w:rsidRPr="00E804C9" w14:paraId="75B5E1F3" w14:textId="77777777" w:rsidTr="00D02D01">
        <w:trPr>
          <w:cantSplit/>
        </w:trPr>
        <w:tc>
          <w:tcPr>
            <w:tcW w:w="9639" w:type="dxa"/>
          </w:tcPr>
          <w:p w14:paraId="09E8C587" w14:textId="77777777" w:rsidR="00146683" w:rsidRPr="00E804C9" w:rsidRDefault="00146683" w:rsidP="00D02D01">
            <w:pPr>
              <w:pStyle w:val="TAL"/>
              <w:rPr>
                <w:b/>
                <w:bCs/>
                <w:i/>
                <w:noProof/>
                <w:lang w:eastAsia="en-GB"/>
              </w:rPr>
            </w:pPr>
            <w:r w:rsidRPr="00E804C9">
              <w:rPr>
                <w:b/>
                <w:i/>
                <w:lang w:eastAsia="en-GB"/>
              </w:rPr>
              <w:t>ue-RadioPagingInfo</w:t>
            </w:r>
          </w:p>
          <w:p w14:paraId="41EE801E" w14:textId="77777777" w:rsidR="00146683" w:rsidRPr="00E804C9" w:rsidRDefault="00146683" w:rsidP="00D02D0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Heading4"/>
        <w:rPr>
          <w:rFonts w:eastAsia="Malgun Gothic"/>
          <w:lang w:eastAsia="ko-KR"/>
        </w:rPr>
      </w:pPr>
      <w:bookmarkStart w:id="12083" w:name="_Toc5272436"/>
      <w:bookmarkStart w:id="12084" w:name="_Toc36810748"/>
      <w:bookmarkStart w:id="12085" w:name="_Toc36847112"/>
      <w:bookmarkStart w:id="12086" w:name="_Toc36939765"/>
      <w:bookmarkStart w:id="12087" w:name="_Toc37082745"/>
      <w:bookmarkStart w:id="12088" w:name="_Toc46481386"/>
      <w:bookmarkStart w:id="12089" w:name="_Toc46482620"/>
      <w:bookmarkStart w:id="12090" w:name="_Toc46483854"/>
      <w:bookmarkStart w:id="12091" w:name="_Toc171495543"/>
      <w:bookmarkStart w:id="12092" w:name="_Toc5272437"/>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12083"/>
      <w:r w:rsidRPr="00E804C9">
        <w:rPr>
          <w:rFonts w:eastAsia="Malgun Gothic"/>
          <w:i/>
          <w:noProof/>
          <w:lang w:eastAsia="ko-KR"/>
        </w:rPr>
        <w:t>-NB</w:t>
      </w:r>
      <w:bookmarkEnd w:id="12084"/>
      <w:bookmarkEnd w:id="12085"/>
      <w:bookmarkEnd w:id="12086"/>
      <w:bookmarkEnd w:id="12087"/>
      <w:bookmarkEnd w:id="12088"/>
      <w:bookmarkEnd w:id="12089"/>
      <w:bookmarkEnd w:id="12090"/>
      <w:bookmarkEnd w:id="12091"/>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D02D0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D02D01">
            <w:pPr>
              <w:pStyle w:val="TAL"/>
              <w:rPr>
                <w:b/>
                <w:i/>
                <w:noProof/>
                <w:lang w:eastAsia="ko-KR"/>
              </w:rPr>
            </w:pPr>
            <w:r w:rsidRPr="00E804C9">
              <w:rPr>
                <w:b/>
                <w:i/>
                <w:noProof/>
                <w:lang w:eastAsia="ko-KR"/>
              </w:rPr>
              <w:t>anr-ReportReq</w:t>
            </w:r>
          </w:p>
          <w:p w14:paraId="4072FFFF" w14:textId="77777777" w:rsidR="00146683" w:rsidRPr="00E804C9" w:rsidRDefault="00146683" w:rsidP="00D02D0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D02D01">
            <w:pPr>
              <w:pStyle w:val="TAL"/>
              <w:rPr>
                <w:b/>
                <w:i/>
                <w:noProof/>
                <w:lang w:eastAsia="ko-KR"/>
              </w:rPr>
            </w:pPr>
            <w:r w:rsidRPr="00E804C9">
              <w:rPr>
                <w:b/>
                <w:i/>
                <w:noProof/>
                <w:lang w:eastAsia="ko-KR"/>
              </w:rPr>
              <w:t>rach-ReportReq</w:t>
            </w:r>
          </w:p>
          <w:p w14:paraId="6708E463" w14:textId="77777777" w:rsidR="00146683" w:rsidRPr="00E804C9" w:rsidRDefault="00146683" w:rsidP="00D02D0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D02D01">
            <w:pPr>
              <w:pStyle w:val="TAL"/>
              <w:rPr>
                <w:b/>
                <w:i/>
                <w:noProof/>
                <w:lang w:eastAsia="ko-KR"/>
              </w:rPr>
            </w:pPr>
            <w:r w:rsidRPr="00E804C9">
              <w:rPr>
                <w:b/>
                <w:i/>
                <w:noProof/>
                <w:lang w:eastAsia="ko-KR"/>
              </w:rPr>
              <w:t>rlf-ReportReq</w:t>
            </w:r>
          </w:p>
          <w:p w14:paraId="1D30002C" w14:textId="77777777" w:rsidR="00146683" w:rsidRPr="00E804C9" w:rsidRDefault="00146683" w:rsidP="00D02D0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Heading4"/>
        <w:rPr>
          <w:rFonts w:eastAsia="Malgun Gothic"/>
          <w:lang w:eastAsia="ko-KR"/>
        </w:rPr>
      </w:pPr>
      <w:bookmarkStart w:id="12093" w:name="_Toc36810749"/>
      <w:bookmarkStart w:id="12094" w:name="_Toc36847113"/>
      <w:bookmarkStart w:id="12095" w:name="_Toc36939766"/>
      <w:bookmarkStart w:id="12096" w:name="_Toc37082746"/>
      <w:bookmarkStart w:id="12097" w:name="_Toc46481387"/>
      <w:bookmarkStart w:id="12098" w:name="_Toc46482621"/>
      <w:bookmarkStart w:id="12099" w:name="_Toc46483855"/>
      <w:bookmarkStart w:id="12100" w:name="_Toc171495544"/>
      <w:bookmarkEnd w:id="12092"/>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093"/>
      <w:bookmarkEnd w:id="12094"/>
      <w:bookmarkEnd w:id="12095"/>
      <w:bookmarkEnd w:id="12096"/>
      <w:bookmarkEnd w:id="12097"/>
      <w:bookmarkEnd w:id="12098"/>
      <w:bookmarkEnd w:id="12099"/>
      <w:bookmarkEnd w:id="12100"/>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101" w:name="OLE_LINK82"/>
      <w:r w:rsidRPr="00E804C9">
        <w:rPr>
          <w:rFonts w:eastAsia="Malgun Gothic"/>
          <w:bCs/>
          <w:i/>
          <w:iCs/>
          <w:noProof/>
          <w:lang w:val="fr-FR" w:eastAsia="ko-KR"/>
        </w:rPr>
        <w:t>UEInformationResponse-NB</w:t>
      </w:r>
      <w:bookmarkEnd w:id="12101"/>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D02D01">
            <w:pPr>
              <w:pStyle w:val="TAH"/>
              <w:rPr>
                <w:lang w:eastAsia="en-GB"/>
              </w:rPr>
            </w:pPr>
            <w:r w:rsidRPr="00E804C9">
              <w:rPr>
                <w:i/>
                <w:iCs/>
                <w:noProof/>
                <w:lang w:eastAsia="ko-KR"/>
              </w:rPr>
              <w:t>UEInformationResponse-NB</w:t>
            </w:r>
            <w:r w:rsidRPr="00E804C9">
              <w:rPr>
                <w:iCs/>
                <w:noProof/>
                <w:lang w:eastAsia="en-GB"/>
              </w:rPr>
              <w:t xml:space="preserve"> field descriptions</w:t>
            </w:r>
          </w:p>
        </w:tc>
      </w:tr>
      <w:tr w:rsidR="00E804C9" w:rsidRPr="00E804C9" w14:paraId="5DCDF34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D02D0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D02D01">
            <w:pPr>
              <w:pStyle w:val="TAL"/>
              <w:rPr>
                <w:noProof/>
                <w:lang w:eastAsia="ko-KR"/>
              </w:rPr>
            </w:pPr>
            <w:r w:rsidRPr="00E804C9">
              <w:rPr>
                <w:noProof/>
                <w:lang w:eastAsia="ko-KR"/>
              </w:rPr>
              <w:t>Indicates the ANR measurement information.</w:t>
            </w:r>
          </w:p>
        </w:tc>
      </w:tr>
      <w:tr w:rsidR="00E804C9" w:rsidRPr="00E804C9" w14:paraId="7954D4A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D02D01">
            <w:pPr>
              <w:pStyle w:val="TAL"/>
              <w:rPr>
                <w:b/>
                <w:i/>
                <w:noProof/>
                <w:lang w:eastAsia="ko-KR"/>
              </w:rPr>
            </w:pPr>
            <w:r w:rsidRPr="00E804C9">
              <w:rPr>
                <w:b/>
                <w:i/>
                <w:noProof/>
                <w:lang w:eastAsia="ko-KR"/>
              </w:rPr>
              <w:t>contentionDetected</w:t>
            </w:r>
          </w:p>
          <w:p w14:paraId="695191D7" w14:textId="77777777" w:rsidR="00146683" w:rsidRPr="00E804C9" w:rsidRDefault="00146683" w:rsidP="00D02D0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D02D0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D02D0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D02D0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D02D01">
            <w:pPr>
              <w:pStyle w:val="TAL"/>
              <w:rPr>
                <w:b/>
                <w:i/>
                <w:noProof/>
                <w:lang w:eastAsia="en-GB"/>
              </w:rPr>
            </w:pPr>
            <w:r w:rsidRPr="00E804C9">
              <w:rPr>
                <w:b/>
                <w:i/>
                <w:noProof/>
                <w:lang w:eastAsia="en-GB"/>
              </w:rPr>
              <w:t>failedPCellId</w:t>
            </w:r>
          </w:p>
          <w:p w14:paraId="2B5E3DEA" w14:textId="77777777" w:rsidR="00146683" w:rsidRPr="00E804C9" w:rsidRDefault="00146683" w:rsidP="00D02D01">
            <w:pPr>
              <w:pStyle w:val="TAL"/>
              <w:rPr>
                <w:noProof/>
                <w:lang w:eastAsia="en-GB"/>
              </w:rPr>
            </w:pPr>
            <w:r w:rsidRPr="00E804C9">
              <w:rPr>
                <w:noProof/>
                <w:lang w:eastAsia="en-GB"/>
              </w:rPr>
              <w:t>Indicates the PCell in which RLF is detected.</w:t>
            </w:r>
          </w:p>
        </w:tc>
      </w:tr>
      <w:tr w:rsidR="00E804C9" w:rsidRPr="00E804C9" w14:paraId="28C2E2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D02D01">
            <w:pPr>
              <w:pStyle w:val="TAL"/>
              <w:rPr>
                <w:b/>
                <w:i/>
                <w:noProof/>
                <w:lang w:eastAsia="en-GB"/>
              </w:rPr>
            </w:pPr>
            <w:r w:rsidRPr="00E804C9">
              <w:rPr>
                <w:b/>
                <w:i/>
                <w:noProof/>
                <w:lang w:eastAsia="en-GB"/>
              </w:rPr>
              <w:t>initialNRSRP-Level</w:t>
            </w:r>
          </w:p>
          <w:p w14:paraId="06D15BFE" w14:textId="77777777" w:rsidR="00146683" w:rsidRPr="00E804C9" w:rsidRDefault="00146683" w:rsidP="00D02D0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D02D01">
            <w:pPr>
              <w:pStyle w:val="TAL"/>
              <w:rPr>
                <w:b/>
                <w:i/>
                <w:noProof/>
                <w:lang w:eastAsia="ko-KR"/>
              </w:rPr>
            </w:pPr>
            <w:r w:rsidRPr="00E804C9">
              <w:rPr>
                <w:b/>
                <w:i/>
                <w:noProof/>
                <w:lang w:eastAsia="ko-KR"/>
              </w:rPr>
              <w:t>measResultLastServCell</w:t>
            </w:r>
          </w:p>
          <w:p w14:paraId="6A39E055" w14:textId="77777777" w:rsidR="00146683" w:rsidRPr="00E804C9" w:rsidRDefault="00146683" w:rsidP="00D02D0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D02D01">
            <w:pPr>
              <w:pStyle w:val="TAL"/>
              <w:rPr>
                <w:b/>
                <w:i/>
                <w:noProof/>
                <w:lang w:eastAsia="ko-KR"/>
              </w:rPr>
            </w:pPr>
            <w:r w:rsidRPr="00E804C9">
              <w:rPr>
                <w:b/>
                <w:i/>
                <w:noProof/>
                <w:lang w:eastAsia="ko-KR"/>
              </w:rPr>
              <w:t>numberOfPreamblesSent</w:t>
            </w:r>
          </w:p>
          <w:p w14:paraId="6813BBD3" w14:textId="77777777" w:rsidR="00146683" w:rsidRPr="00E804C9" w:rsidRDefault="00146683" w:rsidP="00D02D0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D02D01">
            <w:pPr>
              <w:pStyle w:val="TAL"/>
              <w:rPr>
                <w:b/>
                <w:i/>
                <w:noProof/>
                <w:lang w:eastAsia="ko-KR"/>
              </w:rPr>
            </w:pPr>
            <w:r w:rsidRPr="00E804C9">
              <w:rPr>
                <w:b/>
                <w:i/>
                <w:noProof/>
                <w:lang w:eastAsia="ko-KR"/>
              </w:rPr>
              <w:t>reestablishmentCellId</w:t>
            </w:r>
          </w:p>
          <w:p w14:paraId="3C6E821D" w14:textId="77777777" w:rsidR="00146683" w:rsidRPr="00E804C9" w:rsidRDefault="00146683" w:rsidP="00D02D0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D02D01">
            <w:pPr>
              <w:pStyle w:val="TAL"/>
              <w:rPr>
                <w:b/>
                <w:i/>
                <w:noProof/>
                <w:lang w:eastAsia="zh-CN"/>
              </w:rPr>
            </w:pPr>
            <w:r w:rsidRPr="00E804C9">
              <w:rPr>
                <w:b/>
                <w:i/>
                <w:noProof/>
                <w:lang w:eastAsia="zh-CN"/>
              </w:rPr>
              <w:t>timeSinceFailure</w:t>
            </w:r>
          </w:p>
          <w:p w14:paraId="79F571D3" w14:textId="77777777" w:rsidR="00146683" w:rsidRPr="00E804C9" w:rsidRDefault="00146683" w:rsidP="00D02D0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Heading4"/>
      </w:pPr>
      <w:bookmarkStart w:id="12102" w:name="_Toc20487593"/>
      <w:bookmarkStart w:id="12103" w:name="_Toc29342894"/>
      <w:bookmarkStart w:id="12104" w:name="_Toc29344033"/>
      <w:bookmarkStart w:id="12105" w:name="_Toc36567299"/>
      <w:bookmarkStart w:id="12106" w:name="_Toc36810750"/>
      <w:bookmarkStart w:id="12107" w:name="_Toc36847114"/>
      <w:bookmarkStart w:id="12108" w:name="_Toc36939767"/>
      <w:bookmarkStart w:id="12109" w:name="_Toc37082747"/>
      <w:bookmarkStart w:id="12110" w:name="_Toc46481388"/>
      <w:bookmarkStart w:id="12111" w:name="_Toc46482622"/>
      <w:bookmarkStart w:id="12112" w:name="_Toc46483856"/>
      <w:bookmarkStart w:id="12113" w:name="_Toc171495545"/>
      <w:r w:rsidRPr="00E804C9">
        <w:t>–</w:t>
      </w:r>
      <w:r w:rsidRPr="00E804C9">
        <w:tab/>
      </w:r>
      <w:r w:rsidRPr="00E804C9">
        <w:rPr>
          <w:i/>
          <w:noProof/>
        </w:rPr>
        <w:t>ULInformationTransfer-NB</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Heading3"/>
      </w:pPr>
      <w:bookmarkStart w:id="12114" w:name="_Toc20487594"/>
      <w:bookmarkStart w:id="12115" w:name="_Toc29342895"/>
      <w:bookmarkStart w:id="12116" w:name="_Toc29344034"/>
      <w:bookmarkStart w:id="12117" w:name="_Toc36567300"/>
      <w:bookmarkStart w:id="12118" w:name="_Toc36810751"/>
      <w:bookmarkStart w:id="12119" w:name="_Toc36847115"/>
      <w:bookmarkStart w:id="12120" w:name="_Toc36939768"/>
      <w:bookmarkStart w:id="12121" w:name="_Toc37082748"/>
      <w:bookmarkStart w:id="12122" w:name="_Toc46481389"/>
      <w:bookmarkStart w:id="12123" w:name="_Toc46482623"/>
      <w:bookmarkStart w:id="12124" w:name="_Toc46483857"/>
      <w:bookmarkStart w:id="12125" w:name="_Toc171495546"/>
      <w:r w:rsidRPr="00E804C9">
        <w:t>6.7.3</w:t>
      </w:r>
      <w:r w:rsidRPr="00E804C9">
        <w:tab/>
        <w:t>NB-IoT information elements</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24AA5CA6" w14:textId="77777777" w:rsidR="00146683" w:rsidRPr="00E804C9" w:rsidRDefault="00146683" w:rsidP="00146683">
      <w:pPr>
        <w:pStyle w:val="Heading4"/>
      </w:pPr>
      <w:bookmarkStart w:id="12126" w:name="_Toc20487595"/>
      <w:bookmarkStart w:id="12127" w:name="_Toc29342896"/>
      <w:bookmarkStart w:id="12128" w:name="_Toc29344035"/>
      <w:bookmarkStart w:id="12129" w:name="_Toc36567301"/>
      <w:bookmarkStart w:id="12130" w:name="_Toc36810752"/>
      <w:bookmarkStart w:id="12131" w:name="_Toc36847116"/>
      <w:bookmarkStart w:id="12132" w:name="_Toc36939769"/>
      <w:bookmarkStart w:id="12133" w:name="_Toc37082749"/>
      <w:bookmarkStart w:id="12134" w:name="_Toc46481390"/>
      <w:bookmarkStart w:id="12135" w:name="_Toc46482624"/>
      <w:bookmarkStart w:id="12136" w:name="_Toc46483858"/>
      <w:bookmarkStart w:id="12137" w:name="_Toc171495547"/>
      <w:r w:rsidRPr="00E804C9">
        <w:t>6.7.3.1</w:t>
      </w:r>
      <w:r w:rsidRPr="00E804C9">
        <w:tab/>
        <w:t>NB-IoT System information blocks</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36B11343" w14:textId="77777777" w:rsidR="00146683" w:rsidRPr="00E804C9" w:rsidRDefault="00146683" w:rsidP="00146683">
      <w:pPr>
        <w:pStyle w:val="Heading4"/>
        <w:rPr>
          <w:i/>
          <w:noProof/>
        </w:rPr>
      </w:pPr>
      <w:bookmarkStart w:id="12138" w:name="_Toc20487596"/>
      <w:bookmarkStart w:id="12139" w:name="_Toc29342897"/>
      <w:bookmarkStart w:id="12140" w:name="_Toc29344036"/>
      <w:bookmarkStart w:id="12141" w:name="_Toc36567302"/>
      <w:bookmarkStart w:id="12142" w:name="_Toc36810753"/>
      <w:bookmarkStart w:id="12143" w:name="_Toc36847117"/>
      <w:bookmarkStart w:id="12144" w:name="_Toc36939770"/>
      <w:bookmarkStart w:id="12145" w:name="_Toc37082750"/>
      <w:bookmarkStart w:id="12146" w:name="_Toc46481391"/>
      <w:bookmarkStart w:id="12147" w:name="_Toc46482625"/>
      <w:bookmarkStart w:id="12148" w:name="_Toc46483859"/>
      <w:bookmarkStart w:id="12149" w:name="_Toc171495548"/>
      <w:r w:rsidRPr="00E804C9">
        <w:t>–</w:t>
      </w:r>
      <w:r w:rsidRPr="00E804C9">
        <w:tab/>
      </w:r>
      <w:r w:rsidRPr="00E804C9">
        <w:rPr>
          <w:i/>
          <w:noProof/>
        </w:rPr>
        <w:t>SystemInformationBlockType2-NB</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D02D01">
        <w:trPr>
          <w:cantSplit/>
          <w:tblHeader/>
        </w:trPr>
        <w:tc>
          <w:tcPr>
            <w:tcW w:w="9644" w:type="dxa"/>
          </w:tcPr>
          <w:p w14:paraId="67DA11C0" w14:textId="77777777" w:rsidR="00146683" w:rsidRPr="00E804C9" w:rsidRDefault="00146683" w:rsidP="00D02D01">
            <w:pPr>
              <w:pStyle w:val="TAH"/>
              <w:rPr>
                <w:lang w:eastAsia="en-GB"/>
              </w:rPr>
            </w:pPr>
            <w:r w:rsidRPr="00E804C9">
              <w:rPr>
                <w:i/>
                <w:noProof/>
                <w:lang w:eastAsia="en-GB"/>
              </w:rPr>
              <w:t>SystemInformationBlockType2-NB</w:t>
            </w:r>
            <w:r w:rsidRPr="00E804C9">
              <w:rPr>
                <w:iCs/>
                <w:noProof/>
                <w:lang w:eastAsia="en-GB"/>
              </w:rPr>
              <w:t xml:space="preserve"> field descriptions</w:t>
            </w:r>
          </w:p>
        </w:tc>
      </w:tr>
      <w:tr w:rsidR="00E804C9" w:rsidRPr="00E804C9" w14:paraId="58181D7F" w14:textId="77777777" w:rsidTr="00D02D01">
        <w:trPr>
          <w:cantSplit/>
        </w:trPr>
        <w:tc>
          <w:tcPr>
            <w:tcW w:w="9644" w:type="dxa"/>
          </w:tcPr>
          <w:p w14:paraId="5F3BC78B" w14:textId="77777777" w:rsidR="00146683" w:rsidRPr="00E804C9" w:rsidRDefault="00146683" w:rsidP="00D02D01">
            <w:pPr>
              <w:pStyle w:val="TAL"/>
              <w:rPr>
                <w:b/>
                <w:i/>
                <w:noProof/>
              </w:rPr>
            </w:pPr>
            <w:r w:rsidRPr="00E804C9">
              <w:rPr>
                <w:b/>
                <w:i/>
                <w:noProof/>
              </w:rPr>
              <w:t>additionalSpectrumEmission</w:t>
            </w:r>
          </w:p>
          <w:p w14:paraId="13630088" w14:textId="77777777" w:rsidR="00146683" w:rsidRPr="00E804C9" w:rsidRDefault="00146683" w:rsidP="00D02D01">
            <w:pPr>
              <w:pStyle w:val="TAL"/>
              <w:rPr>
                <w:b/>
                <w:bCs/>
                <w:i/>
                <w:lang w:eastAsia="en-GB"/>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D02D01">
        <w:trPr>
          <w:cantSplit/>
          <w:tblHeader/>
        </w:trPr>
        <w:tc>
          <w:tcPr>
            <w:tcW w:w="9644" w:type="dxa"/>
          </w:tcPr>
          <w:p w14:paraId="303084E7" w14:textId="77777777" w:rsidR="00146683" w:rsidRPr="00E804C9" w:rsidRDefault="00146683" w:rsidP="00D02D01">
            <w:pPr>
              <w:pStyle w:val="TAL"/>
              <w:rPr>
                <w:b/>
                <w:i/>
              </w:rPr>
            </w:pPr>
            <w:r w:rsidRPr="00E804C9">
              <w:rPr>
                <w:b/>
                <w:i/>
              </w:rPr>
              <w:t>cp-EDT</w:t>
            </w:r>
          </w:p>
          <w:p w14:paraId="50675DBF" w14:textId="77777777" w:rsidR="00146683" w:rsidRPr="00E804C9" w:rsidRDefault="00146683" w:rsidP="00D02D0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D02D01">
            <w:pPr>
              <w:pStyle w:val="TAL"/>
              <w:rPr>
                <w:b/>
                <w:i/>
              </w:rPr>
            </w:pPr>
            <w:r w:rsidRPr="00E804C9">
              <w:rPr>
                <w:b/>
                <w:i/>
              </w:rPr>
              <w:t>cp-EDT-5GC</w:t>
            </w:r>
          </w:p>
          <w:p w14:paraId="34895079" w14:textId="77777777" w:rsidR="00146683" w:rsidRPr="00E804C9" w:rsidRDefault="00146683" w:rsidP="00D02D0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D02D01">
            <w:pPr>
              <w:pStyle w:val="TAL"/>
              <w:rPr>
                <w:b/>
                <w:i/>
              </w:rPr>
            </w:pPr>
            <w:r w:rsidRPr="00E804C9">
              <w:rPr>
                <w:b/>
                <w:i/>
              </w:rPr>
              <w:t>cp-PUR-5GC</w:t>
            </w:r>
          </w:p>
          <w:p w14:paraId="27623B33" w14:textId="77777777" w:rsidR="00146683" w:rsidRPr="00E804C9" w:rsidRDefault="00146683" w:rsidP="00D02D0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D02D01">
            <w:pPr>
              <w:pStyle w:val="TAL"/>
              <w:rPr>
                <w:b/>
                <w:i/>
              </w:rPr>
            </w:pPr>
            <w:r w:rsidRPr="00E804C9">
              <w:rPr>
                <w:b/>
                <w:i/>
              </w:rPr>
              <w:t>cp-PUR-EPC</w:t>
            </w:r>
          </w:p>
          <w:p w14:paraId="1447087C" w14:textId="77777777" w:rsidR="00146683" w:rsidRPr="00E804C9" w:rsidDel="00000A04" w:rsidRDefault="00146683" w:rsidP="00D02D0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D02D01">
        <w:trPr>
          <w:cantSplit/>
        </w:trPr>
        <w:tc>
          <w:tcPr>
            <w:tcW w:w="9644" w:type="dxa"/>
          </w:tcPr>
          <w:p w14:paraId="71147CBE" w14:textId="77777777" w:rsidR="00146683" w:rsidRPr="00E804C9" w:rsidRDefault="00146683" w:rsidP="00D02D01">
            <w:pPr>
              <w:pStyle w:val="TAL"/>
              <w:rPr>
                <w:b/>
                <w:i/>
                <w:noProof/>
              </w:rPr>
            </w:pPr>
            <w:r w:rsidRPr="00E804C9">
              <w:rPr>
                <w:b/>
                <w:i/>
                <w:noProof/>
              </w:rPr>
              <w:t>cp-Reestablishment</w:t>
            </w:r>
          </w:p>
          <w:p w14:paraId="3A027A70" w14:textId="77777777" w:rsidR="00146683" w:rsidRPr="00E804C9" w:rsidRDefault="00146683" w:rsidP="00D02D0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D02D01">
        <w:trPr>
          <w:cantSplit/>
        </w:trPr>
        <w:tc>
          <w:tcPr>
            <w:tcW w:w="9644" w:type="dxa"/>
          </w:tcPr>
          <w:p w14:paraId="3ED84907" w14:textId="77777777" w:rsidR="00146683" w:rsidRPr="00E804C9" w:rsidRDefault="00146683" w:rsidP="00D02D01">
            <w:pPr>
              <w:pStyle w:val="TAL"/>
              <w:rPr>
                <w:b/>
                <w:i/>
                <w:noProof/>
              </w:rPr>
            </w:pPr>
            <w:r w:rsidRPr="00E804C9">
              <w:rPr>
                <w:b/>
                <w:i/>
                <w:noProof/>
              </w:rPr>
              <w:t>cqi-Reporting</w:t>
            </w:r>
          </w:p>
          <w:p w14:paraId="0A76726E" w14:textId="187F7E79" w:rsidR="00146683" w:rsidRPr="00E804C9" w:rsidRDefault="00146683" w:rsidP="00D02D0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RRCConnectionReestablishmentRequest-NB, RRCConnectionRequest-NB</w:t>
            </w:r>
            <w:r w:rsidR="00337F5C" w:rsidRPr="00E804C9">
              <w:rPr>
                <w:i/>
                <w:iCs/>
                <w:lang w:eastAsia="en-GB"/>
              </w:rPr>
              <w:t>,</w:t>
            </w:r>
            <w:r w:rsidRPr="00E804C9">
              <w:rPr>
                <w:i/>
                <w:iCs/>
                <w:lang w:eastAsia="en-GB"/>
              </w:rPr>
              <w:t xml:space="preserve"> RRCConnectionResumeRequest-NB</w:t>
            </w:r>
            <w:r w:rsidR="00337F5C" w:rsidRPr="00E804C9">
              <w:rPr>
                <w:rFonts w:eastAsia="DengXian"/>
                <w:lang w:eastAsia="en-GB"/>
              </w:rPr>
              <w:t xml:space="preserve"> and</w:t>
            </w:r>
            <w:r w:rsidR="00337F5C" w:rsidRPr="00E804C9">
              <w:rPr>
                <w:rFonts w:eastAsia="DengXian"/>
                <w:i/>
                <w:iCs/>
                <w:lang w:eastAsia="en-GB"/>
              </w:rPr>
              <w:t xml:space="preserve"> RRCEarlyDataRequest-NB</w:t>
            </w:r>
            <w:r w:rsidRPr="00E804C9">
              <w:rPr>
                <w:i/>
                <w:iCs/>
                <w:lang w:eastAsia="en-GB"/>
              </w:rPr>
              <w:t xml:space="preserve"> message </w:t>
            </w:r>
            <w:r w:rsidRPr="00E804C9">
              <w:rPr>
                <w:iCs/>
                <w:lang w:eastAsia="en-GB"/>
              </w:rPr>
              <w:t>is allowed.</w:t>
            </w:r>
          </w:p>
        </w:tc>
      </w:tr>
      <w:tr w:rsidR="00E804C9" w:rsidRPr="00E804C9" w14:paraId="0C885C44" w14:textId="77777777" w:rsidTr="00D02D01">
        <w:trPr>
          <w:cantSplit/>
        </w:trPr>
        <w:tc>
          <w:tcPr>
            <w:tcW w:w="9644" w:type="dxa"/>
          </w:tcPr>
          <w:p w14:paraId="000F188C" w14:textId="77777777" w:rsidR="00146683" w:rsidRPr="00E804C9" w:rsidRDefault="00146683" w:rsidP="00D02D01">
            <w:pPr>
              <w:keepNext/>
              <w:keepLines/>
              <w:spacing w:after="0"/>
              <w:rPr>
                <w:rFonts w:ascii="Arial" w:hAnsi="Arial"/>
                <w:b/>
                <w:i/>
                <w:sz w:val="18"/>
              </w:rPr>
            </w:pPr>
            <w:r w:rsidRPr="00E804C9">
              <w:rPr>
                <w:rFonts w:ascii="Arial" w:hAnsi="Arial"/>
                <w:b/>
                <w:i/>
                <w:sz w:val="18"/>
              </w:rPr>
              <w:t>earlySecurityReactivation</w:t>
            </w:r>
          </w:p>
          <w:p w14:paraId="5E2D57A6" w14:textId="77777777" w:rsidR="00146683" w:rsidRPr="00E804C9" w:rsidRDefault="00146683" w:rsidP="00D02D0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D02D01">
        <w:trPr>
          <w:cantSplit/>
        </w:trPr>
        <w:tc>
          <w:tcPr>
            <w:tcW w:w="9644" w:type="dxa"/>
          </w:tcPr>
          <w:p w14:paraId="66485F76" w14:textId="77777777" w:rsidR="00146683" w:rsidRPr="00E804C9" w:rsidRDefault="00146683" w:rsidP="00D02D01">
            <w:pPr>
              <w:pStyle w:val="TAL"/>
              <w:rPr>
                <w:b/>
                <w:bCs/>
                <w:i/>
                <w:iCs/>
                <w:noProof/>
              </w:rPr>
            </w:pPr>
            <w:r w:rsidRPr="00E804C9">
              <w:rPr>
                <w:b/>
                <w:bCs/>
                <w:i/>
                <w:iCs/>
                <w:noProof/>
              </w:rPr>
              <w:t>enhancedPHR</w:t>
            </w:r>
          </w:p>
          <w:p w14:paraId="01832C01" w14:textId="77777777" w:rsidR="00146683" w:rsidRPr="00E804C9" w:rsidRDefault="00146683" w:rsidP="00D02D0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D02D01">
        <w:trPr>
          <w:cantSplit/>
        </w:trPr>
        <w:tc>
          <w:tcPr>
            <w:tcW w:w="9644" w:type="dxa"/>
          </w:tcPr>
          <w:p w14:paraId="32F4A5DD" w14:textId="77777777" w:rsidR="00146683" w:rsidRPr="00E804C9" w:rsidRDefault="00146683" w:rsidP="00D02D01">
            <w:pPr>
              <w:pStyle w:val="TAL"/>
              <w:rPr>
                <w:b/>
                <w:bCs/>
                <w:i/>
                <w:iCs/>
              </w:rPr>
            </w:pPr>
            <w:r w:rsidRPr="00E804C9">
              <w:rPr>
                <w:b/>
                <w:bCs/>
                <w:i/>
                <w:iCs/>
              </w:rPr>
              <w:t>gnss-PositionFixDurationReporting</w:t>
            </w:r>
          </w:p>
          <w:p w14:paraId="6E8BF107" w14:textId="77777777" w:rsidR="00146683" w:rsidRPr="00E804C9" w:rsidRDefault="00146683" w:rsidP="00D02D0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NB</w:t>
            </w:r>
            <w:r w:rsidRPr="00E804C9">
              <w:t xml:space="preserve">, </w:t>
            </w:r>
            <w:r w:rsidRPr="00E804C9">
              <w:rPr>
                <w:i/>
              </w:rPr>
              <w:t>RRCConnectionResumeComplete-NB</w:t>
            </w:r>
            <w:r w:rsidRPr="00E804C9">
              <w:t xml:space="preserve">, and </w:t>
            </w:r>
            <w:r w:rsidRPr="00E804C9">
              <w:rPr>
                <w:i/>
              </w:rPr>
              <w:t>RRCConnectionReestablishmentComplete-NB</w:t>
            </w:r>
            <w:r w:rsidRPr="00E804C9">
              <w:t>.</w:t>
            </w:r>
          </w:p>
        </w:tc>
      </w:tr>
      <w:tr w:rsidR="00E804C9" w:rsidRPr="00E804C9" w14:paraId="51C57859" w14:textId="77777777" w:rsidTr="00D02D01">
        <w:trPr>
          <w:cantSplit/>
        </w:trPr>
        <w:tc>
          <w:tcPr>
            <w:tcW w:w="9644" w:type="dxa"/>
          </w:tcPr>
          <w:p w14:paraId="6DAFDA80" w14:textId="77777777" w:rsidR="00146683" w:rsidRPr="00E804C9" w:rsidRDefault="00146683" w:rsidP="00D02D01">
            <w:pPr>
              <w:pStyle w:val="TAL"/>
              <w:rPr>
                <w:b/>
                <w:bCs/>
                <w:i/>
                <w:lang w:eastAsia="en-GB"/>
              </w:rPr>
            </w:pPr>
            <w:r w:rsidRPr="00E804C9">
              <w:rPr>
                <w:b/>
                <w:bCs/>
                <w:i/>
                <w:lang w:eastAsia="en-GB"/>
              </w:rPr>
              <w:t>multiBandInfoList</w:t>
            </w:r>
          </w:p>
          <w:p w14:paraId="0E5E468E" w14:textId="77777777" w:rsidR="00146683" w:rsidRPr="00E804C9" w:rsidRDefault="00146683" w:rsidP="00D02D01">
            <w:pPr>
              <w:pStyle w:val="TAL"/>
              <w:rPr>
                <w:lang w:eastAsia="en-GB"/>
              </w:rPr>
            </w:pPr>
            <w:r w:rsidRPr="00E804C9">
              <w:rPr>
                <w:iCs/>
                <w:lang w:eastAsia="en-GB"/>
              </w:rPr>
              <w:t xml:space="preserve">A list of </w:t>
            </w:r>
            <w:r w:rsidRPr="00E804C9">
              <w:rPr>
                <w:i/>
                <w:iCs/>
                <w:lang w:eastAsia="en-GB"/>
              </w:rPr>
              <w:t>a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D02D01">
            <w:pPr>
              <w:pStyle w:val="TAL"/>
              <w:rPr>
                <w:b/>
                <w:i/>
              </w:rPr>
            </w:pPr>
            <w:r w:rsidRPr="00E804C9">
              <w:rPr>
                <w:b/>
                <w:i/>
              </w:rPr>
              <w:t>rai-ActivationEnh</w:t>
            </w:r>
          </w:p>
          <w:p w14:paraId="5B713C21" w14:textId="77777777" w:rsidR="00146683" w:rsidRPr="00E804C9" w:rsidRDefault="00146683" w:rsidP="00D02D0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D02D01">
        <w:trPr>
          <w:cantSplit/>
        </w:trPr>
        <w:tc>
          <w:tcPr>
            <w:tcW w:w="9644" w:type="dxa"/>
          </w:tcPr>
          <w:p w14:paraId="41F02409" w14:textId="77777777" w:rsidR="00146683" w:rsidRPr="00E804C9" w:rsidRDefault="00146683" w:rsidP="00D02D01">
            <w:pPr>
              <w:pStyle w:val="TAL"/>
              <w:rPr>
                <w:b/>
                <w:i/>
              </w:rPr>
            </w:pPr>
            <w:r w:rsidRPr="00E804C9">
              <w:rPr>
                <w:b/>
                <w:i/>
              </w:rPr>
              <w:t>servingCellMeasInfo</w:t>
            </w:r>
          </w:p>
          <w:p w14:paraId="34A349BB" w14:textId="77777777" w:rsidR="00146683" w:rsidRPr="00E804C9" w:rsidRDefault="00146683" w:rsidP="00D02D01">
            <w:pPr>
              <w:pStyle w:val="TAL"/>
            </w:pPr>
            <w:r w:rsidRPr="00E804C9">
              <w:rPr>
                <w:iCs/>
              </w:rPr>
              <w:t xml:space="preserve">This field indicates if serving cell idle mode measurement reporting in </w:t>
            </w:r>
            <w:r w:rsidRPr="00E804C9">
              <w:rPr>
                <w:i/>
                <w:iCs/>
              </w:rPr>
              <w:t>RRCConnectionReestablishmentComplete-NB</w:t>
            </w:r>
            <w:r w:rsidRPr="00E804C9">
              <w:rPr>
                <w:iCs/>
              </w:rPr>
              <w:t xml:space="preserve">, </w:t>
            </w:r>
            <w:r w:rsidRPr="00E804C9">
              <w:rPr>
                <w:i/>
                <w:iCs/>
              </w:rPr>
              <w:t>RRCConnectionResumeComplete-NB</w:t>
            </w:r>
            <w:r w:rsidRPr="00E804C9">
              <w:rPr>
                <w:iCs/>
              </w:rPr>
              <w:t xml:space="preserve"> and </w:t>
            </w:r>
            <w:r w:rsidRPr="00E804C9">
              <w:rPr>
                <w:i/>
                <w:iCs/>
              </w:rPr>
              <w:t>RRCConnectionSetupComplete-NB</w:t>
            </w:r>
            <w:r w:rsidRPr="00E804C9">
              <w:rPr>
                <w:iCs/>
              </w:rPr>
              <w:t xml:space="preserve"> is allowed. </w:t>
            </w:r>
          </w:p>
        </w:tc>
      </w:tr>
      <w:tr w:rsidR="00E804C9" w:rsidRPr="00E804C9" w14:paraId="44BB1279" w14:textId="77777777" w:rsidTr="00D02D01">
        <w:trPr>
          <w:cantSplit/>
        </w:trPr>
        <w:tc>
          <w:tcPr>
            <w:tcW w:w="9644" w:type="dxa"/>
          </w:tcPr>
          <w:p w14:paraId="630B880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sz w:val="18"/>
              </w:rPr>
              <w:t>Indicates the offset between the UL carrier frequency center with respect to DL carrier frequency center for the anchor carrier.</w:t>
            </w:r>
          </w:p>
        </w:tc>
      </w:tr>
      <w:tr w:rsidR="00E804C9" w:rsidRPr="00E804C9" w14:paraId="3E2987F5" w14:textId="77777777" w:rsidTr="00D02D01">
        <w:trPr>
          <w:cantSplit/>
        </w:trPr>
        <w:tc>
          <w:tcPr>
            <w:tcW w:w="9644" w:type="dxa"/>
          </w:tcPr>
          <w:p w14:paraId="57C07FA7" w14:textId="77777777" w:rsidR="00146683" w:rsidRPr="00E804C9" w:rsidRDefault="00146683" w:rsidP="00D02D01">
            <w:pPr>
              <w:pStyle w:val="TAL"/>
              <w:rPr>
                <w:b/>
                <w:bCs/>
                <w:i/>
                <w:noProof/>
                <w:lang w:eastAsia="en-GB"/>
              </w:rPr>
            </w:pPr>
            <w:r w:rsidRPr="00E804C9">
              <w:rPr>
                <w:b/>
                <w:bCs/>
                <w:i/>
                <w:noProof/>
                <w:lang w:eastAsia="en-GB"/>
              </w:rPr>
              <w:t>ul-CarrierFreq</w:t>
            </w:r>
          </w:p>
          <w:p w14:paraId="0EEDFF64" w14:textId="77777777" w:rsidR="00146683" w:rsidRPr="00E804C9" w:rsidRDefault="00146683" w:rsidP="00D02D0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D02D0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D02D01">
            <w:pPr>
              <w:pStyle w:val="TAL"/>
              <w:rPr>
                <w:b/>
                <w:bCs/>
                <w:i/>
                <w:noProof/>
                <w:lang w:eastAsia="en-GB"/>
              </w:rPr>
            </w:pPr>
            <w:r w:rsidRPr="00E804C9">
              <w:rPr>
                <w:b/>
                <w:bCs/>
                <w:i/>
                <w:noProof/>
                <w:lang w:eastAsia="en-GB"/>
              </w:rPr>
              <w:t>up-EDT</w:t>
            </w:r>
          </w:p>
          <w:p w14:paraId="08C0348A" w14:textId="77777777" w:rsidR="00146683" w:rsidRPr="00E804C9" w:rsidRDefault="00146683" w:rsidP="00D02D0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D02D01">
            <w:pPr>
              <w:pStyle w:val="TAL"/>
              <w:rPr>
                <w:b/>
                <w:i/>
              </w:rPr>
            </w:pPr>
            <w:r w:rsidRPr="00E804C9">
              <w:rPr>
                <w:b/>
                <w:i/>
              </w:rPr>
              <w:t>up-EDT-5GC</w:t>
            </w:r>
          </w:p>
          <w:p w14:paraId="792D6E4C" w14:textId="77777777" w:rsidR="00146683" w:rsidRPr="00E804C9" w:rsidRDefault="00146683" w:rsidP="00D02D0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D02D01">
            <w:pPr>
              <w:pStyle w:val="TAL"/>
              <w:rPr>
                <w:b/>
                <w:i/>
              </w:rPr>
            </w:pPr>
            <w:r w:rsidRPr="00E804C9">
              <w:rPr>
                <w:b/>
                <w:i/>
              </w:rPr>
              <w:t>up-PUR-5GC</w:t>
            </w:r>
          </w:p>
          <w:p w14:paraId="6F084B94" w14:textId="77777777" w:rsidR="00146683" w:rsidRPr="00E804C9" w:rsidRDefault="00146683" w:rsidP="00D02D0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D02D0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D02D01">
            <w:pPr>
              <w:pStyle w:val="TAL"/>
              <w:rPr>
                <w:b/>
                <w:bCs/>
                <w:i/>
                <w:iCs/>
              </w:rPr>
            </w:pPr>
            <w:r w:rsidRPr="00E804C9">
              <w:rPr>
                <w:b/>
                <w:bCs/>
                <w:i/>
                <w:iCs/>
              </w:rPr>
              <w:t>up-PUR-EPC</w:t>
            </w:r>
          </w:p>
          <w:p w14:paraId="2CC6BB15" w14:textId="77777777" w:rsidR="00146683" w:rsidRPr="00E804C9" w:rsidRDefault="00146683" w:rsidP="00D02D0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D02D01">
        <w:trPr>
          <w:cantSplit/>
          <w:tblHeader/>
        </w:trPr>
        <w:tc>
          <w:tcPr>
            <w:tcW w:w="2268" w:type="dxa"/>
          </w:tcPr>
          <w:p w14:paraId="61E42DF5" w14:textId="77777777" w:rsidR="00146683" w:rsidRPr="00E804C9" w:rsidRDefault="00146683" w:rsidP="00D02D01">
            <w:pPr>
              <w:pStyle w:val="TAH"/>
            </w:pPr>
            <w:r w:rsidRPr="00E804C9">
              <w:t>Conditional presence</w:t>
            </w:r>
          </w:p>
        </w:tc>
        <w:tc>
          <w:tcPr>
            <w:tcW w:w="7371" w:type="dxa"/>
          </w:tcPr>
          <w:p w14:paraId="09C3EE6B" w14:textId="77777777" w:rsidR="00146683" w:rsidRPr="00E804C9" w:rsidRDefault="00146683" w:rsidP="00D02D01">
            <w:pPr>
              <w:pStyle w:val="TAH"/>
            </w:pPr>
            <w:r w:rsidRPr="00E804C9">
              <w:t>Explanation</w:t>
            </w:r>
          </w:p>
        </w:tc>
      </w:tr>
      <w:tr w:rsidR="00146683" w:rsidRPr="00E804C9" w14:paraId="67AF718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Heading4"/>
        <w:rPr>
          <w:i/>
          <w:noProof/>
        </w:rPr>
      </w:pPr>
      <w:bookmarkStart w:id="12150" w:name="_Toc20487597"/>
      <w:bookmarkStart w:id="12151" w:name="_Toc29342898"/>
      <w:bookmarkStart w:id="12152" w:name="_Toc29344037"/>
      <w:bookmarkStart w:id="12153" w:name="_Toc36567303"/>
      <w:bookmarkStart w:id="12154" w:name="_Toc36810754"/>
      <w:bookmarkStart w:id="12155" w:name="_Toc36847118"/>
      <w:bookmarkStart w:id="12156" w:name="_Toc36939771"/>
      <w:bookmarkStart w:id="12157" w:name="_Toc37082751"/>
      <w:bookmarkStart w:id="12158" w:name="_Toc46481392"/>
      <w:bookmarkStart w:id="12159" w:name="_Toc46482626"/>
      <w:bookmarkStart w:id="12160" w:name="_Toc46483860"/>
      <w:bookmarkStart w:id="12161" w:name="_Toc171495549"/>
      <w:r w:rsidRPr="00E804C9">
        <w:t>–</w:t>
      </w:r>
      <w:r w:rsidRPr="00E804C9">
        <w:tab/>
      </w:r>
      <w:r w:rsidRPr="00E804C9">
        <w:rPr>
          <w:i/>
          <w:noProof/>
        </w:rPr>
        <w:t>SystemInformationBlockType3-NB</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D02D01">
        <w:trPr>
          <w:cantSplit/>
          <w:tblHeader/>
        </w:trPr>
        <w:tc>
          <w:tcPr>
            <w:tcW w:w="9639" w:type="dxa"/>
          </w:tcPr>
          <w:p w14:paraId="040E35AD" w14:textId="77777777" w:rsidR="00146683" w:rsidRPr="00E804C9" w:rsidRDefault="00146683" w:rsidP="00D02D0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D02D01">
        <w:trPr>
          <w:cantSplit/>
        </w:trPr>
        <w:tc>
          <w:tcPr>
            <w:tcW w:w="9639" w:type="dxa"/>
          </w:tcPr>
          <w:p w14:paraId="6B9A19C7" w14:textId="77777777" w:rsidR="00146683" w:rsidRPr="00E804C9" w:rsidRDefault="00146683" w:rsidP="00D02D01">
            <w:pPr>
              <w:pStyle w:val="TAL"/>
              <w:rPr>
                <w:b/>
                <w:bCs/>
                <w:i/>
                <w:lang w:eastAsia="en-GB"/>
              </w:rPr>
            </w:pPr>
            <w:r w:rsidRPr="00E804C9">
              <w:rPr>
                <w:b/>
                <w:bCs/>
                <w:i/>
                <w:lang w:eastAsia="en-GB"/>
              </w:rPr>
              <w:t>ce-AuthorisationOffset</w:t>
            </w:r>
          </w:p>
          <w:p w14:paraId="11DBDFC8"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3B24B221" w14:textId="77777777" w:rsidR="00146683" w:rsidRPr="00E804C9" w:rsidRDefault="00146683" w:rsidP="00D02D01">
            <w:pPr>
              <w:pStyle w:val="TAL"/>
              <w:rPr>
                <w:lang w:eastAsia="en-GB"/>
              </w:rPr>
            </w:pPr>
            <w:r w:rsidRPr="00E804C9">
              <w:rPr>
                <w:lang w:eastAsia="en-GB"/>
              </w:rPr>
              <w:t>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D02D01">
        <w:trPr>
          <w:cantSplit/>
        </w:trPr>
        <w:tc>
          <w:tcPr>
            <w:tcW w:w="9639" w:type="dxa"/>
          </w:tcPr>
          <w:p w14:paraId="6A4CB432" w14:textId="77777777" w:rsidR="00146683" w:rsidRPr="00E804C9" w:rsidRDefault="00146683" w:rsidP="00D02D01">
            <w:pPr>
              <w:pStyle w:val="TAL"/>
              <w:rPr>
                <w:b/>
                <w:bCs/>
                <w:i/>
                <w:lang w:eastAsia="en-GB"/>
              </w:rPr>
            </w:pPr>
            <w:r w:rsidRPr="00E804C9">
              <w:rPr>
                <w:b/>
                <w:bCs/>
                <w:i/>
                <w:lang w:eastAsia="en-GB"/>
              </w:rPr>
              <w:t>multiBandInfoList</w:t>
            </w:r>
          </w:p>
          <w:p w14:paraId="1BA9BF61" w14:textId="77777777" w:rsidR="00146683" w:rsidRPr="00E804C9" w:rsidRDefault="00146683" w:rsidP="00D02D0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SimSun"/>
                <w:iCs/>
                <w:lang w:eastAsia="zh-CN"/>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D02D01">
        <w:trPr>
          <w:cantSplit/>
        </w:trPr>
        <w:tc>
          <w:tcPr>
            <w:tcW w:w="9639" w:type="dxa"/>
          </w:tcPr>
          <w:p w14:paraId="0A0583BE" w14:textId="77777777" w:rsidR="00146683" w:rsidRPr="00E804C9" w:rsidRDefault="00146683" w:rsidP="00D02D01">
            <w:pPr>
              <w:pStyle w:val="TAL"/>
              <w:rPr>
                <w:b/>
                <w:bCs/>
                <w:i/>
                <w:lang w:eastAsia="en-GB"/>
              </w:rPr>
            </w:pPr>
            <w:r w:rsidRPr="00E804C9">
              <w:rPr>
                <w:b/>
                <w:bCs/>
                <w:i/>
                <w:lang w:eastAsia="en-GB"/>
              </w:rPr>
              <w:t>npbch-RRM-Config</w:t>
            </w:r>
          </w:p>
          <w:p w14:paraId="109BC8BF" w14:textId="77777777" w:rsidR="00146683" w:rsidRPr="00E804C9" w:rsidRDefault="00146683" w:rsidP="00D02D01">
            <w:pPr>
              <w:pStyle w:val="TAL"/>
            </w:pPr>
            <w:r w:rsidRPr="00E804C9">
              <w:t>For FDD: Configuration for NPBCH-based RRM measurements. See TS 36.214 [24].</w:t>
            </w:r>
          </w:p>
          <w:p w14:paraId="43710E1F" w14:textId="77777777" w:rsidR="00146683" w:rsidRPr="00E804C9" w:rsidRDefault="00146683" w:rsidP="00D02D01">
            <w:pPr>
              <w:pStyle w:val="TAL"/>
            </w:pPr>
            <w:r w:rsidRPr="00E804C9">
              <w:t xml:space="preserve">If enabled, NPBCH can be used in addition to NRS for RRM measurements for serving cell. </w:t>
            </w:r>
          </w:p>
        </w:tc>
      </w:tr>
      <w:tr w:rsidR="00E804C9" w:rsidRPr="00E804C9" w14:paraId="4E183DF4" w14:textId="77777777" w:rsidTr="00D02D01">
        <w:trPr>
          <w:cantSplit/>
        </w:trPr>
        <w:tc>
          <w:tcPr>
            <w:tcW w:w="9639" w:type="dxa"/>
          </w:tcPr>
          <w:p w14:paraId="6351FB4B" w14:textId="77777777" w:rsidR="00146683" w:rsidRPr="00E804C9" w:rsidRDefault="00146683" w:rsidP="00D02D01">
            <w:pPr>
              <w:pStyle w:val="TAL"/>
              <w:rPr>
                <w:b/>
                <w:bCs/>
                <w:i/>
                <w:lang w:eastAsia="en-GB"/>
              </w:rPr>
            </w:pPr>
            <w:r w:rsidRPr="00E804C9">
              <w:rPr>
                <w:b/>
                <w:bCs/>
                <w:i/>
                <w:lang w:eastAsia="en-GB"/>
              </w:rPr>
              <w:t>nsss-RRM-Config</w:t>
            </w:r>
          </w:p>
          <w:p w14:paraId="5B224E07" w14:textId="77777777" w:rsidR="00146683" w:rsidRPr="00E804C9" w:rsidRDefault="00146683" w:rsidP="00D02D01">
            <w:pPr>
              <w:pStyle w:val="TAL"/>
            </w:pPr>
            <w:r w:rsidRPr="00E804C9">
              <w:t>For FDD: Configuration for NSSS-based RRM measurements for the serving cell.</w:t>
            </w:r>
          </w:p>
        </w:tc>
      </w:tr>
      <w:tr w:rsidR="00E804C9" w:rsidRPr="00E804C9" w14:paraId="6DDB8D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D02D01">
            <w:pPr>
              <w:pStyle w:val="TAL"/>
              <w:rPr>
                <w:b/>
                <w:i/>
                <w:lang w:eastAsia="en-GB"/>
              </w:rPr>
            </w:pPr>
            <w:r w:rsidRPr="00E804C9">
              <w:rPr>
                <w:b/>
                <w:i/>
              </w:rPr>
              <w:t>powerClass14dBm-Offset</w:t>
            </w:r>
          </w:p>
          <w:p w14:paraId="0E54FF87"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0CDE5110" w14:textId="77777777" w:rsidTr="00D02D01">
        <w:trPr>
          <w:cantSplit/>
        </w:trPr>
        <w:tc>
          <w:tcPr>
            <w:tcW w:w="9639" w:type="dxa"/>
          </w:tcPr>
          <w:p w14:paraId="1ADAB375" w14:textId="77777777" w:rsidR="00146683" w:rsidRPr="00E804C9" w:rsidRDefault="00146683" w:rsidP="00D02D01">
            <w:pPr>
              <w:pStyle w:val="TAL"/>
              <w:rPr>
                <w:b/>
                <w:bCs/>
                <w:i/>
                <w:noProof/>
                <w:lang w:eastAsia="en-GB"/>
              </w:rPr>
            </w:pPr>
            <w:r w:rsidRPr="00E804C9">
              <w:rPr>
                <w:b/>
                <w:bCs/>
                <w:i/>
                <w:noProof/>
                <w:lang w:eastAsia="en-GB"/>
              </w:rPr>
              <w:t>p-Max</w:t>
            </w:r>
          </w:p>
          <w:p w14:paraId="532350C4" w14:textId="77777777" w:rsidR="00146683" w:rsidRPr="00E804C9" w:rsidRDefault="00146683" w:rsidP="00D02D0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D02D01">
        <w:trPr>
          <w:cantSplit/>
        </w:trPr>
        <w:tc>
          <w:tcPr>
            <w:tcW w:w="9639" w:type="dxa"/>
          </w:tcPr>
          <w:p w14:paraId="47D88ED4" w14:textId="77777777" w:rsidR="00146683" w:rsidRPr="00E804C9" w:rsidRDefault="00146683" w:rsidP="00D02D01">
            <w:pPr>
              <w:pStyle w:val="TAL"/>
              <w:rPr>
                <w:b/>
                <w:bCs/>
                <w:i/>
                <w:noProof/>
                <w:lang w:eastAsia="en-GB"/>
              </w:rPr>
            </w:pPr>
            <w:r w:rsidRPr="00E804C9">
              <w:rPr>
                <w:b/>
                <w:bCs/>
                <w:i/>
                <w:noProof/>
                <w:lang w:eastAsia="en-GB"/>
              </w:rPr>
              <w:t>q-Hyst</w:t>
            </w:r>
          </w:p>
          <w:p w14:paraId="59EC47CF" w14:textId="77777777" w:rsidR="00146683" w:rsidRPr="00E804C9" w:rsidRDefault="00146683" w:rsidP="00D02D0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31446AD9" w14:textId="77777777" w:rsidTr="00D02D01">
        <w:trPr>
          <w:cantSplit/>
        </w:trPr>
        <w:tc>
          <w:tcPr>
            <w:tcW w:w="9639" w:type="dxa"/>
          </w:tcPr>
          <w:p w14:paraId="054B622A" w14:textId="77777777" w:rsidR="00146683" w:rsidRPr="00E804C9" w:rsidRDefault="00146683" w:rsidP="00D02D01">
            <w:pPr>
              <w:pStyle w:val="TAL"/>
              <w:rPr>
                <w:b/>
                <w:bCs/>
                <w:i/>
                <w:noProof/>
                <w:lang w:eastAsia="en-GB"/>
              </w:rPr>
            </w:pPr>
            <w:r w:rsidRPr="00E804C9">
              <w:rPr>
                <w:b/>
                <w:bCs/>
                <w:i/>
                <w:noProof/>
                <w:lang w:eastAsia="en-GB"/>
              </w:rPr>
              <w:t>q-QualMin</w:t>
            </w:r>
          </w:p>
          <w:p w14:paraId="38019F2E" w14:textId="77777777" w:rsidR="00146683" w:rsidRPr="00E804C9" w:rsidRDefault="00146683" w:rsidP="00D02D01">
            <w:pPr>
              <w:pStyle w:val="TAL"/>
              <w:rPr>
                <w:b/>
                <w:i/>
                <w:lang w:eastAsia="en-GB"/>
              </w:rPr>
            </w:pPr>
            <w:r w:rsidRPr="00E804C9">
              <w:rPr>
                <w:lang w:eastAsia="en-GB"/>
              </w:rPr>
              <w:t>Parameter "Q</w:t>
            </w:r>
            <w:r w:rsidRPr="00E804C9">
              <w:rPr>
                <w:vertAlign w:val="subscript"/>
                <w:lang w:eastAsia="en-GB"/>
              </w:rPr>
              <w:t>qualmin</w:t>
            </w:r>
            <w:r w:rsidRPr="00E804C9">
              <w:rPr>
                <w:lang w:eastAsia="en-GB"/>
              </w:rPr>
              <w:t>"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w:t>
            </w:r>
          </w:p>
        </w:tc>
      </w:tr>
      <w:tr w:rsidR="00E804C9" w:rsidRPr="00E804C9" w14:paraId="4D9DFDEA" w14:textId="77777777" w:rsidTr="00D02D01">
        <w:trPr>
          <w:cantSplit/>
          <w:trHeight w:val="50"/>
        </w:trPr>
        <w:tc>
          <w:tcPr>
            <w:tcW w:w="9639" w:type="dxa"/>
            <w:tcBorders>
              <w:top w:val="single" w:sz="4" w:space="0" w:color="808080"/>
            </w:tcBorders>
          </w:tcPr>
          <w:p w14:paraId="28C3D715"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applicable for intra-frequency neighbour cells.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0FC7F58E" w14:textId="77777777" w:rsidTr="00D02D01">
        <w:trPr>
          <w:cantSplit/>
        </w:trPr>
        <w:tc>
          <w:tcPr>
            <w:tcW w:w="9639" w:type="dxa"/>
          </w:tcPr>
          <w:p w14:paraId="4122E515" w14:textId="77777777" w:rsidR="00146683" w:rsidRPr="00E804C9" w:rsidRDefault="00146683" w:rsidP="00D02D01">
            <w:pPr>
              <w:pStyle w:val="TAL"/>
              <w:rPr>
                <w:b/>
                <w:bCs/>
                <w:i/>
                <w:noProof/>
                <w:lang w:eastAsia="en-GB"/>
              </w:rPr>
            </w:pPr>
            <w:r w:rsidRPr="00E804C9">
              <w:rPr>
                <w:b/>
                <w:bCs/>
                <w:i/>
                <w:noProof/>
                <w:lang w:eastAsia="en-GB"/>
              </w:rPr>
              <w:t>s-IntraSearchP</w:t>
            </w:r>
          </w:p>
          <w:p w14:paraId="72BB1FC2"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IntraSearchP</w:t>
            </w:r>
            <w:r w:rsidRPr="00E804C9">
              <w:rPr>
                <w:lang w:eastAsia="en-GB"/>
              </w:rPr>
              <w:t>" in TS 36.304 [4].</w:t>
            </w:r>
          </w:p>
          <w:p w14:paraId="0FBE3A1C" w14:textId="77777777" w:rsidR="00146683" w:rsidRPr="00E804C9" w:rsidRDefault="00146683" w:rsidP="00D02D0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D02D01">
        <w:trPr>
          <w:cantSplit/>
        </w:trPr>
        <w:tc>
          <w:tcPr>
            <w:tcW w:w="9639" w:type="dxa"/>
          </w:tcPr>
          <w:p w14:paraId="0523F09A" w14:textId="77777777" w:rsidR="00146683" w:rsidRPr="00E804C9" w:rsidRDefault="00146683" w:rsidP="00D02D01">
            <w:pPr>
              <w:pStyle w:val="TAL"/>
              <w:rPr>
                <w:b/>
                <w:bCs/>
                <w:i/>
                <w:iCs/>
              </w:rPr>
            </w:pPr>
            <w:r w:rsidRPr="00E804C9">
              <w:rPr>
                <w:b/>
                <w:bCs/>
                <w:i/>
                <w:iCs/>
              </w:rPr>
              <w:t>s-MeasureDeltaP</w:t>
            </w:r>
          </w:p>
          <w:p w14:paraId="4ED1F745" w14:textId="77777777" w:rsidR="00146683" w:rsidRPr="00E804C9" w:rsidRDefault="00146683" w:rsidP="00D02D0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D02D01">
        <w:trPr>
          <w:cantSplit/>
        </w:trPr>
        <w:tc>
          <w:tcPr>
            <w:tcW w:w="9639" w:type="dxa"/>
          </w:tcPr>
          <w:p w14:paraId="1561B8E4" w14:textId="77777777" w:rsidR="00146683" w:rsidRPr="00E804C9" w:rsidRDefault="00146683" w:rsidP="00D02D01">
            <w:pPr>
              <w:pStyle w:val="TAL"/>
              <w:rPr>
                <w:i/>
                <w:iCs/>
              </w:rPr>
            </w:pPr>
            <w:r w:rsidRPr="00E804C9">
              <w:rPr>
                <w:b/>
                <w:bCs/>
                <w:i/>
                <w:iCs/>
              </w:rPr>
              <w:t>s-MeasureInter</w:t>
            </w:r>
          </w:p>
          <w:p w14:paraId="60FED04D" w14:textId="77777777" w:rsidR="00146683" w:rsidRPr="00E804C9" w:rsidRDefault="00146683" w:rsidP="00D02D0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r w:rsidRPr="00E804C9">
              <w:rPr>
                <w:i/>
                <w:iCs/>
              </w:rPr>
              <w:t>connMeasConfig</w:t>
            </w:r>
            <w:r w:rsidRPr="00E804C9">
              <w:t xml:space="preserve">, the UE applies the value of </w:t>
            </w:r>
            <w:r w:rsidRPr="00E804C9">
              <w:rPr>
                <w:i/>
                <w:iCs/>
              </w:rPr>
              <w:t>s-MeasureIntra</w:t>
            </w:r>
            <w:r w:rsidRPr="00E804C9">
              <w:t>.</w:t>
            </w:r>
          </w:p>
        </w:tc>
      </w:tr>
      <w:tr w:rsidR="00E804C9" w:rsidRPr="00E804C9" w14:paraId="0864736C" w14:textId="77777777" w:rsidTr="00D02D01">
        <w:trPr>
          <w:cantSplit/>
        </w:trPr>
        <w:tc>
          <w:tcPr>
            <w:tcW w:w="9639" w:type="dxa"/>
          </w:tcPr>
          <w:p w14:paraId="0E0CCE2E" w14:textId="77777777" w:rsidR="00146683" w:rsidRPr="00E804C9" w:rsidRDefault="00146683" w:rsidP="00D02D01">
            <w:pPr>
              <w:pStyle w:val="TAL"/>
              <w:rPr>
                <w:b/>
                <w:bCs/>
                <w:i/>
                <w:iCs/>
              </w:rPr>
            </w:pPr>
            <w:r w:rsidRPr="00E804C9">
              <w:rPr>
                <w:b/>
                <w:bCs/>
                <w:i/>
                <w:iCs/>
              </w:rPr>
              <w:t>s-MeasureIntra</w:t>
            </w:r>
          </w:p>
          <w:p w14:paraId="1C4E717C" w14:textId="77777777" w:rsidR="00146683" w:rsidRPr="00E804C9" w:rsidRDefault="00146683" w:rsidP="00D02D0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D02D01">
        <w:trPr>
          <w:cantSplit/>
        </w:trPr>
        <w:tc>
          <w:tcPr>
            <w:tcW w:w="9639" w:type="dxa"/>
          </w:tcPr>
          <w:p w14:paraId="10ACB3C1" w14:textId="77777777" w:rsidR="00146683" w:rsidRPr="00E804C9" w:rsidRDefault="00146683" w:rsidP="00D02D01">
            <w:pPr>
              <w:pStyle w:val="TAL"/>
              <w:rPr>
                <w:b/>
                <w:bCs/>
                <w:i/>
                <w:noProof/>
                <w:lang w:eastAsia="en-GB"/>
              </w:rPr>
            </w:pPr>
            <w:r w:rsidRPr="00E804C9">
              <w:rPr>
                <w:b/>
                <w:bCs/>
                <w:i/>
                <w:noProof/>
                <w:lang w:eastAsia="en-GB"/>
              </w:rPr>
              <w:t>s-NonIntraSearch</w:t>
            </w:r>
          </w:p>
          <w:p w14:paraId="4C78AB75"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nonIntraSearchP</w:t>
            </w:r>
            <w:r w:rsidRPr="00E804C9">
              <w:rPr>
                <w:lang w:eastAsia="en-GB"/>
              </w:rPr>
              <w:t>" in TS 36.304 [4].</w:t>
            </w:r>
          </w:p>
        </w:tc>
      </w:tr>
      <w:tr w:rsidR="00E804C9" w:rsidRPr="00E804C9" w14:paraId="0F11BFF7" w14:textId="77777777" w:rsidTr="00D02D01">
        <w:trPr>
          <w:cantSplit/>
        </w:trPr>
        <w:tc>
          <w:tcPr>
            <w:tcW w:w="9639" w:type="dxa"/>
          </w:tcPr>
          <w:p w14:paraId="3116B754" w14:textId="77777777" w:rsidR="00146683" w:rsidRPr="00E804C9" w:rsidRDefault="00146683" w:rsidP="00D02D01">
            <w:pPr>
              <w:pStyle w:val="TAL"/>
              <w:rPr>
                <w:b/>
                <w:bCs/>
                <w:i/>
                <w:noProof/>
                <w:lang w:eastAsia="en-GB"/>
              </w:rPr>
            </w:pPr>
            <w:r w:rsidRPr="00E804C9">
              <w:rPr>
                <w:b/>
                <w:bCs/>
                <w:i/>
                <w:noProof/>
                <w:lang w:eastAsia="en-GB"/>
              </w:rPr>
              <w:t>s-SearchDeltaP</w:t>
            </w:r>
          </w:p>
          <w:p w14:paraId="4F83D1BB"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SearchDeltaP</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D02D01">
        <w:trPr>
          <w:cantSplit/>
        </w:trPr>
        <w:tc>
          <w:tcPr>
            <w:tcW w:w="9639" w:type="dxa"/>
          </w:tcPr>
          <w:p w14:paraId="36FE0FB8" w14:textId="77777777" w:rsidR="00146683" w:rsidRPr="00E804C9" w:rsidRDefault="00146683" w:rsidP="00D02D01">
            <w:pPr>
              <w:pStyle w:val="TAL"/>
              <w:rPr>
                <w:b/>
                <w:bCs/>
                <w:i/>
                <w:iCs/>
                <w:lang w:eastAsia="en-GB"/>
              </w:rPr>
            </w:pPr>
            <w:r w:rsidRPr="00E804C9">
              <w:rPr>
                <w:b/>
                <w:bCs/>
                <w:i/>
                <w:iCs/>
                <w:lang w:eastAsia="en-GB"/>
              </w:rPr>
              <w:t>satelliteAssistanceInfo</w:t>
            </w:r>
          </w:p>
          <w:p w14:paraId="4BADC708" w14:textId="77777777" w:rsidR="00146683" w:rsidRPr="00E804C9" w:rsidRDefault="00146683" w:rsidP="00D02D0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D02D01">
        <w:trPr>
          <w:cantSplit/>
        </w:trPr>
        <w:tc>
          <w:tcPr>
            <w:tcW w:w="9639" w:type="dxa"/>
          </w:tcPr>
          <w:p w14:paraId="35904A40" w14:textId="77777777" w:rsidR="00146683" w:rsidRPr="00E804C9" w:rsidRDefault="00146683" w:rsidP="00D02D01">
            <w:pPr>
              <w:pStyle w:val="TAL"/>
              <w:rPr>
                <w:b/>
                <w:bCs/>
                <w:i/>
                <w:iCs/>
              </w:rPr>
            </w:pPr>
            <w:r w:rsidRPr="00E804C9">
              <w:rPr>
                <w:b/>
                <w:bCs/>
                <w:i/>
                <w:iCs/>
              </w:rPr>
              <w:t>t-MeasureDeltaP</w:t>
            </w:r>
          </w:p>
          <w:p w14:paraId="7B7D3F4E" w14:textId="77777777" w:rsidR="00146683" w:rsidRPr="00E804C9" w:rsidRDefault="00146683" w:rsidP="00D02D01">
            <w:pPr>
              <w:pStyle w:val="TAL"/>
              <w:rPr>
                <w:lang w:eastAsia="en-GB"/>
              </w:rPr>
            </w:pPr>
            <w:r w:rsidRPr="00E804C9">
              <w:t xml:space="preserve">Duration after which the UE is not required to </w:t>
            </w:r>
            <w:r w:rsidRPr="00E804C9">
              <w:rPr>
                <w:lang w:eastAsia="en-GB"/>
              </w:rPr>
              <w:t xml:space="preserve">perfom neighbour cell measurement in RRC_CONNECTED when </w:t>
            </w:r>
            <w:r w:rsidRPr="00E804C9">
              <w:rPr>
                <w:i/>
                <w:iCs/>
              </w:rPr>
              <w:t>s</w:t>
            </w:r>
            <w:r w:rsidRPr="00E804C9">
              <w:rPr>
                <w:bCs/>
                <w:i/>
                <w:iCs/>
              </w:rPr>
              <w:t xml:space="preserve">-MeasureDeltaP </w:t>
            </w:r>
            <w:r w:rsidRPr="00E804C9">
              <w:rPr>
                <w:bCs/>
                <w:iCs/>
              </w:rPr>
              <w:t>criterion is fulfilled</w:t>
            </w:r>
            <w:r w:rsidRPr="00E804C9">
              <w:rPr>
                <w:lang w:eastAsia="en-GB"/>
              </w:rPr>
              <w:t>.</w:t>
            </w:r>
          </w:p>
        </w:tc>
      </w:tr>
      <w:tr w:rsidR="00E804C9" w:rsidRPr="00E804C9" w14:paraId="7B221FD7" w14:textId="77777777" w:rsidTr="00D02D01">
        <w:trPr>
          <w:cantSplit/>
        </w:trPr>
        <w:tc>
          <w:tcPr>
            <w:tcW w:w="9639" w:type="dxa"/>
          </w:tcPr>
          <w:p w14:paraId="0A1E91F3" w14:textId="77777777" w:rsidR="00146683" w:rsidRPr="00E804C9" w:rsidRDefault="00146683" w:rsidP="00D02D01">
            <w:pPr>
              <w:pStyle w:val="TAL"/>
              <w:rPr>
                <w:b/>
                <w:bCs/>
                <w:i/>
                <w:noProof/>
                <w:lang w:eastAsia="en-GB"/>
              </w:rPr>
            </w:pPr>
            <w:r w:rsidRPr="00E804C9">
              <w:rPr>
                <w:b/>
                <w:bCs/>
                <w:i/>
                <w:noProof/>
                <w:lang w:eastAsia="en-GB"/>
              </w:rPr>
              <w:t>t-Reselection</w:t>
            </w:r>
          </w:p>
          <w:p w14:paraId="51D1DD42" w14:textId="77777777" w:rsidR="00146683" w:rsidRPr="00E804C9" w:rsidRDefault="00146683" w:rsidP="00D02D01">
            <w:pPr>
              <w:pStyle w:val="TAL"/>
              <w:rPr>
                <w:b/>
                <w:bCs/>
                <w:i/>
                <w:noProof/>
                <w:lang w:eastAsia="en-GB"/>
              </w:rPr>
            </w:pPr>
            <w:r w:rsidRPr="00E804C9">
              <w:rPr>
                <w:lang w:eastAsia="en-GB"/>
              </w:rPr>
              <w:t>Parameter "Treselection</w:t>
            </w:r>
            <w:r w:rsidRPr="00E804C9">
              <w:rPr>
                <w:vertAlign w:val="subscript"/>
                <w:lang w:eastAsia="en-GB"/>
              </w:rPr>
              <w:t>NB-IoT_Intra</w:t>
            </w:r>
            <w:r w:rsidRPr="00E804C9">
              <w:rPr>
                <w:lang w:eastAsia="en-GB"/>
              </w:rPr>
              <w:t>" in TS 36.304 [4].</w:t>
            </w:r>
          </w:p>
        </w:tc>
      </w:tr>
      <w:tr w:rsidR="00146683" w:rsidRPr="00E804C9" w14:paraId="0AFE4969" w14:textId="77777777" w:rsidTr="00D02D01">
        <w:trPr>
          <w:cantSplit/>
        </w:trPr>
        <w:tc>
          <w:tcPr>
            <w:tcW w:w="9639" w:type="dxa"/>
          </w:tcPr>
          <w:p w14:paraId="672C6667" w14:textId="77777777" w:rsidR="00146683" w:rsidRPr="00E804C9" w:rsidRDefault="00146683" w:rsidP="00D02D01">
            <w:pPr>
              <w:pStyle w:val="TAL"/>
              <w:rPr>
                <w:b/>
                <w:bCs/>
                <w:i/>
                <w:iCs/>
                <w:lang w:eastAsia="en-GB"/>
              </w:rPr>
            </w:pPr>
            <w:r w:rsidRPr="00E804C9">
              <w:rPr>
                <w:b/>
                <w:bCs/>
                <w:i/>
                <w:iCs/>
                <w:lang w:eastAsia="en-GB"/>
              </w:rPr>
              <w:t>t-Service</w:t>
            </w:r>
          </w:p>
          <w:p w14:paraId="2D615B74" w14:textId="6E23AA0B" w:rsidR="00146683" w:rsidRPr="00E804C9" w:rsidRDefault="00146683" w:rsidP="00D02D0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D02D01">
        <w:trPr>
          <w:cantSplit/>
          <w:tblHeader/>
        </w:trPr>
        <w:tc>
          <w:tcPr>
            <w:tcW w:w="2268" w:type="dxa"/>
          </w:tcPr>
          <w:p w14:paraId="01570B40"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D02D01">
            <w:pPr>
              <w:pStyle w:val="TAH"/>
              <w:rPr>
                <w:lang w:eastAsia="en-GB"/>
              </w:rPr>
            </w:pPr>
            <w:r w:rsidRPr="00E804C9">
              <w:rPr>
                <w:iCs/>
                <w:lang w:eastAsia="en-GB"/>
              </w:rPr>
              <w:t>Explanation</w:t>
            </w:r>
          </w:p>
        </w:tc>
      </w:tr>
      <w:tr w:rsidR="00146683" w:rsidRPr="00E804C9" w14:paraId="5A7B9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D02D01">
            <w:pPr>
              <w:pStyle w:val="TAL"/>
              <w:rPr>
                <w:i/>
                <w:noProof/>
                <w:lang w:eastAsia="en-GB"/>
              </w:rPr>
            </w:pPr>
            <w:r w:rsidRPr="00E804C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D02D01">
            <w:pPr>
              <w:pStyle w:val="TAL"/>
            </w:pPr>
            <w:r w:rsidRPr="00E804C9">
              <w:t xml:space="preserve">This field is optionally present, Need OR, if </w:t>
            </w:r>
            <w:r w:rsidRPr="00E804C9">
              <w:rPr>
                <w:i/>
              </w:rPr>
              <w:t>q-RxLevMin</w:t>
            </w:r>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Heading4"/>
        <w:rPr>
          <w:i/>
          <w:noProof/>
        </w:rPr>
      </w:pPr>
      <w:bookmarkStart w:id="12162" w:name="_Toc20487598"/>
      <w:bookmarkStart w:id="12163" w:name="_Toc29342899"/>
      <w:bookmarkStart w:id="12164" w:name="_Toc29344038"/>
      <w:bookmarkStart w:id="12165" w:name="_Toc36567304"/>
      <w:bookmarkStart w:id="12166" w:name="_Toc36810755"/>
      <w:bookmarkStart w:id="12167" w:name="_Toc36847119"/>
      <w:bookmarkStart w:id="12168" w:name="_Toc36939772"/>
      <w:bookmarkStart w:id="12169" w:name="_Toc37082752"/>
      <w:bookmarkStart w:id="12170" w:name="_Toc46481393"/>
      <w:bookmarkStart w:id="12171" w:name="_Toc46482627"/>
      <w:bookmarkStart w:id="12172" w:name="_Toc46483861"/>
      <w:bookmarkStart w:id="12173" w:name="_Toc171495550"/>
      <w:r w:rsidRPr="00E804C9">
        <w:t>–</w:t>
      </w:r>
      <w:r w:rsidRPr="00E804C9">
        <w:tab/>
      </w:r>
      <w:r w:rsidRPr="00E804C9">
        <w:rPr>
          <w:i/>
          <w:noProof/>
        </w:rPr>
        <w:t>SystemInformationBlockType4-NB</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D02D01">
        <w:trPr>
          <w:cantSplit/>
          <w:tblHeader/>
        </w:trPr>
        <w:tc>
          <w:tcPr>
            <w:tcW w:w="9639" w:type="dxa"/>
          </w:tcPr>
          <w:p w14:paraId="4D00AA6F" w14:textId="77777777" w:rsidR="00146683" w:rsidRPr="00E804C9" w:rsidRDefault="00146683" w:rsidP="00D02D0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D02D01">
        <w:trPr>
          <w:cantSplit/>
        </w:trPr>
        <w:tc>
          <w:tcPr>
            <w:tcW w:w="9639" w:type="dxa"/>
          </w:tcPr>
          <w:p w14:paraId="1D866AF3" w14:textId="77777777" w:rsidR="00146683" w:rsidRPr="00E804C9" w:rsidRDefault="00146683" w:rsidP="00D02D0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D02D01">
            <w:pPr>
              <w:pStyle w:val="TAL"/>
              <w:rPr>
                <w:lang w:eastAsia="en-GB"/>
              </w:rPr>
            </w:pPr>
            <w:r w:rsidRPr="00E804C9">
              <w:rPr>
                <w:lang w:eastAsia="en-GB"/>
              </w:rPr>
              <w:t>List of exclude-listed intra-frequency neighbouring cells.</w:t>
            </w:r>
          </w:p>
        </w:tc>
      </w:tr>
      <w:tr w:rsidR="00E804C9" w:rsidRPr="00E804C9" w14:paraId="76E5B0C5" w14:textId="77777777" w:rsidTr="00D02D01">
        <w:trPr>
          <w:cantSplit/>
        </w:trPr>
        <w:tc>
          <w:tcPr>
            <w:tcW w:w="9639" w:type="dxa"/>
          </w:tcPr>
          <w:p w14:paraId="621CCC1B" w14:textId="77777777" w:rsidR="00146683" w:rsidRPr="00E804C9" w:rsidRDefault="00146683" w:rsidP="00D02D0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D02D0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D02D01">
            <w:pPr>
              <w:pStyle w:val="TAL"/>
              <w:rPr>
                <w:b/>
                <w:bCs/>
                <w:i/>
                <w:noProof/>
                <w:lang w:eastAsia="en-GB"/>
              </w:rPr>
            </w:pPr>
            <w:r w:rsidRPr="00E804C9">
              <w:rPr>
                <w:b/>
                <w:bCs/>
                <w:i/>
                <w:noProof/>
                <w:lang w:eastAsia="en-GB"/>
              </w:rPr>
              <w:t>nsss-RRM-Config</w:t>
            </w:r>
          </w:p>
          <w:p w14:paraId="02B6A587" w14:textId="77777777" w:rsidR="00146683" w:rsidRPr="00E804C9" w:rsidRDefault="00146683" w:rsidP="00D02D0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D02D0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r w:rsidRPr="00E804C9">
              <w:rPr>
                <w:i/>
              </w:rPr>
              <w:t>intraFreqNeighCellList</w:t>
            </w:r>
            <w:r w:rsidRPr="00E804C9">
              <w:t xml:space="preserve">, the UE applies the </w:t>
            </w:r>
            <w:r w:rsidRPr="00E804C9">
              <w:rPr>
                <w:i/>
              </w:rPr>
              <w:t>nsss-RRM-Config</w:t>
            </w:r>
            <w:r w:rsidRPr="00E804C9">
              <w:t xml:space="preserve"> configured in the corresponding entry of </w:t>
            </w:r>
            <w:r w:rsidRPr="00E804C9">
              <w:rPr>
                <w:i/>
              </w:rPr>
              <w:t>IntraFreqNeighCellList-NB-v1530</w:t>
            </w:r>
            <w:r w:rsidRPr="00E804C9">
              <w:t xml:space="preserve">. Otherwise, the UE applies the </w:t>
            </w:r>
            <w:r w:rsidRPr="00E804C9">
              <w:rPr>
                <w:i/>
              </w:rPr>
              <w:t>nsss-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D02D01">
        <w:trPr>
          <w:cantSplit/>
          <w:tblHeader/>
        </w:trPr>
        <w:tc>
          <w:tcPr>
            <w:tcW w:w="2268" w:type="dxa"/>
          </w:tcPr>
          <w:p w14:paraId="37959925" w14:textId="77777777" w:rsidR="00146683" w:rsidRPr="00E804C9" w:rsidRDefault="00146683" w:rsidP="00D02D01">
            <w:pPr>
              <w:pStyle w:val="TAH"/>
            </w:pPr>
            <w:r w:rsidRPr="00E804C9">
              <w:t>Conditional presence</w:t>
            </w:r>
          </w:p>
        </w:tc>
        <w:tc>
          <w:tcPr>
            <w:tcW w:w="7371" w:type="dxa"/>
          </w:tcPr>
          <w:p w14:paraId="012104B3" w14:textId="77777777" w:rsidR="00146683" w:rsidRPr="00E804C9" w:rsidRDefault="00146683" w:rsidP="00D02D01">
            <w:pPr>
              <w:pStyle w:val="TAH"/>
            </w:pPr>
            <w:r w:rsidRPr="00E804C9">
              <w:t>Explanation</w:t>
            </w:r>
          </w:p>
        </w:tc>
      </w:tr>
      <w:tr w:rsidR="00146683" w:rsidRPr="00E804C9" w14:paraId="190057FC" w14:textId="77777777" w:rsidTr="00D02D01">
        <w:trPr>
          <w:cantSplit/>
        </w:trPr>
        <w:tc>
          <w:tcPr>
            <w:tcW w:w="2268" w:type="dxa"/>
          </w:tcPr>
          <w:p w14:paraId="1573B636" w14:textId="77777777" w:rsidR="00146683" w:rsidRPr="00E804C9" w:rsidRDefault="00146683" w:rsidP="00D02D01">
            <w:pPr>
              <w:pStyle w:val="TAL"/>
              <w:rPr>
                <w:i/>
                <w:noProof/>
              </w:rPr>
            </w:pPr>
            <w:r w:rsidRPr="00E804C9">
              <w:rPr>
                <w:i/>
                <w:noProof/>
              </w:rPr>
              <w:t>NSSS-RRM</w:t>
            </w:r>
          </w:p>
        </w:tc>
        <w:tc>
          <w:tcPr>
            <w:tcW w:w="7371" w:type="dxa"/>
          </w:tcPr>
          <w:p w14:paraId="1321F6A8"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Heading4"/>
        <w:rPr>
          <w:i/>
          <w:noProof/>
        </w:rPr>
      </w:pPr>
      <w:bookmarkStart w:id="12174" w:name="_Toc20487599"/>
      <w:bookmarkStart w:id="12175" w:name="_Toc29342900"/>
      <w:bookmarkStart w:id="12176" w:name="_Toc29344039"/>
      <w:bookmarkStart w:id="12177" w:name="_Toc36567305"/>
      <w:bookmarkStart w:id="12178" w:name="_Toc36810756"/>
      <w:bookmarkStart w:id="12179" w:name="_Toc36847120"/>
      <w:bookmarkStart w:id="12180" w:name="_Toc36939773"/>
      <w:bookmarkStart w:id="12181" w:name="_Toc37082753"/>
      <w:bookmarkStart w:id="12182" w:name="_Toc46481394"/>
      <w:bookmarkStart w:id="12183" w:name="_Toc46482628"/>
      <w:bookmarkStart w:id="12184" w:name="_Toc46483862"/>
      <w:bookmarkStart w:id="12185" w:name="_Toc171495551"/>
      <w:r w:rsidRPr="00E804C9">
        <w:t>–</w:t>
      </w:r>
      <w:r w:rsidRPr="00E804C9">
        <w:tab/>
      </w:r>
      <w:r w:rsidRPr="00E804C9">
        <w:rPr>
          <w:i/>
          <w:noProof/>
        </w:rPr>
        <w:t>SystemInformationBlockType5-NB</w:t>
      </w:r>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D02D01">
        <w:trPr>
          <w:cantSplit/>
          <w:tblHeader/>
        </w:trPr>
        <w:tc>
          <w:tcPr>
            <w:tcW w:w="9639" w:type="dxa"/>
          </w:tcPr>
          <w:p w14:paraId="451E0E13" w14:textId="77777777" w:rsidR="00146683" w:rsidRPr="00E804C9" w:rsidRDefault="00146683" w:rsidP="00D02D01">
            <w:pPr>
              <w:pStyle w:val="TAH"/>
              <w:rPr>
                <w:lang w:eastAsia="en-GB"/>
              </w:rPr>
            </w:pPr>
            <w:r w:rsidRPr="00E804C9">
              <w:rPr>
                <w:i/>
                <w:noProof/>
                <w:lang w:eastAsia="en-GB"/>
              </w:rPr>
              <w:t>SystemInformationBlockType5-NB</w:t>
            </w:r>
            <w:r w:rsidRPr="00E804C9">
              <w:rPr>
                <w:iCs/>
                <w:noProof/>
                <w:lang w:eastAsia="en-GB"/>
              </w:rPr>
              <w:t xml:space="preserve"> field descriptions</w:t>
            </w:r>
          </w:p>
        </w:tc>
      </w:tr>
      <w:tr w:rsidR="00E804C9" w:rsidRPr="00E804C9" w14:paraId="03D6FD66" w14:textId="77777777" w:rsidTr="00D02D01">
        <w:trPr>
          <w:cantSplit/>
        </w:trPr>
        <w:tc>
          <w:tcPr>
            <w:tcW w:w="9639" w:type="dxa"/>
          </w:tcPr>
          <w:p w14:paraId="2B8E2ED1" w14:textId="77777777" w:rsidR="00146683" w:rsidRPr="00E804C9" w:rsidRDefault="00146683" w:rsidP="00D02D01">
            <w:pPr>
              <w:pStyle w:val="TAL"/>
              <w:rPr>
                <w:b/>
                <w:bCs/>
                <w:i/>
                <w:lang w:eastAsia="en-GB"/>
              </w:rPr>
            </w:pPr>
            <w:r w:rsidRPr="00E804C9">
              <w:rPr>
                <w:b/>
                <w:bCs/>
                <w:i/>
                <w:lang w:eastAsia="en-GB"/>
              </w:rPr>
              <w:t>ce-AuthorisationOffset</w:t>
            </w:r>
          </w:p>
          <w:p w14:paraId="08A6D8C7"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 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D02D01">
        <w:trPr>
          <w:cantSplit/>
        </w:trPr>
        <w:tc>
          <w:tcPr>
            <w:tcW w:w="9639" w:type="dxa"/>
          </w:tcPr>
          <w:p w14:paraId="69C3E0E2" w14:textId="77777777" w:rsidR="00146683" w:rsidRPr="00E804C9" w:rsidRDefault="00146683" w:rsidP="00D02D0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D02D01">
            <w:pPr>
              <w:pStyle w:val="TAL"/>
              <w:rPr>
                <w:lang w:eastAsia="en-GB"/>
              </w:rPr>
            </w:pPr>
            <w:r w:rsidRPr="00E804C9">
              <w:rPr>
                <w:lang w:eastAsia="en-GB"/>
              </w:rPr>
              <w:t>List of exclude-listed inter-frequency neighbouring cells.</w:t>
            </w:r>
          </w:p>
        </w:tc>
      </w:tr>
      <w:tr w:rsidR="00E804C9" w:rsidRPr="00E804C9" w14:paraId="25F31FB7" w14:textId="77777777" w:rsidTr="00D02D01">
        <w:trPr>
          <w:cantSplit/>
        </w:trPr>
        <w:tc>
          <w:tcPr>
            <w:tcW w:w="9639" w:type="dxa"/>
          </w:tcPr>
          <w:p w14:paraId="34EF8AB0"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D02D01">
        <w:trPr>
          <w:cantSplit/>
        </w:trPr>
        <w:tc>
          <w:tcPr>
            <w:tcW w:w="9639" w:type="dxa"/>
          </w:tcPr>
          <w:p w14:paraId="7B1468F2"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r w:rsidRPr="00E804C9">
              <w:rPr>
                <w:rFonts w:ascii="Arial" w:hAnsi="Arial" w:cs="Arial"/>
                <w:i/>
                <w:sz w:val="18"/>
                <w:szCs w:val="18"/>
                <w:lang w:eastAsia="en-GB"/>
              </w:rPr>
              <w:t>interFreqNeighCellList</w:t>
            </w:r>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D02D01">
        <w:trPr>
          <w:cantSplit/>
        </w:trPr>
        <w:tc>
          <w:tcPr>
            <w:tcW w:w="9639" w:type="dxa"/>
          </w:tcPr>
          <w:p w14:paraId="3EB06259" w14:textId="77777777" w:rsidR="00146683" w:rsidRPr="00E804C9" w:rsidRDefault="00146683" w:rsidP="00D02D01">
            <w:pPr>
              <w:pStyle w:val="TAL"/>
              <w:rPr>
                <w:b/>
                <w:bCs/>
                <w:i/>
                <w:lang w:eastAsia="en-GB"/>
              </w:rPr>
            </w:pPr>
            <w:r w:rsidRPr="00E804C9">
              <w:rPr>
                <w:b/>
                <w:bCs/>
                <w:i/>
                <w:lang w:eastAsia="en-GB"/>
              </w:rPr>
              <w:t>multiBandInfoList</w:t>
            </w:r>
          </w:p>
          <w:p w14:paraId="0FB9CD06" w14:textId="77777777" w:rsidR="00146683" w:rsidRPr="00E804C9" w:rsidRDefault="00146683" w:rsidP="00D02D0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D02D01">
        <w:trPr>
          <w:cantSplit/>
        </w:trPr>
        <w:tc>
          <w:tcPr>
            <w:tcW w:w="9639" w:type="dxa"/>
          </w:tcPr>
          <w:p w14:paraId="6A3E7D43" w14:textId="77777777" w:rsidR="00146683" w:rsidRPr="00E804C9" w:rsidRDefault="00146683" w:rsidP="00D02D01">
            <w:pPr>
              <w:pStyle w:val="TAL"/>
              <w:rPr>
                <w:b/>
                <w:bCs/>
                <w:i/>
                <w:lang w:eastAsia="en-GB"/>
              </w:rPr>
            </w:pPr>
            <w:r w:rsidRPr="00E804C9">
              <w:rPr>
                <w:b/>
                <w:bCs/>
                <w:i/>
                <w:lang w:eastAsia="en-GB"/>
              </w:rPr>
              <w:t>nsss-RRM-Config</w:t>
            </w:r>
          </w:p>
          <w:p w14:paraId="7A587629" w14:textId="77777777" w:rsidR="00146683" w:rsidRPr="00E804C9" w:rsidRDefault="00146683" w:rsidP="00D02D0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D02D0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r w:rsidRPr="00E804C9">
              <w:rPr>
                <w:i/>
              </w:rPr>
              <w:t>interFreqNeighCellList</w:t>
            </w:r>
            <w:r w:rsidRPr="00E804C9">
              <w:t xml:space="preserve">, the UE applies the </w:t>
            </w:r>
            <w:r w:rsidRPr="00E804C9">
              <w:rPr>
                <w:i/>
              </w:rPr>
              <w:t>nsss-RRM-Config</w:t>
            </w:r>
            <w:r w:rsidRPr="00E804C9">
              <w:t xml:space="preserve"> configured in the corresponding entry of </w:t>
            </w:r>
            <w:r w:rsidRPr="00E804C9">
              <w:rPr>
                <w:i/>
              </w:rPr>
              <w:t>InterFreqNeighCellList-NB-v1530</w:t>
            </w:r>
            <w:r w:rsidRPr="00E804C9">
              <w:t xml:space="preserve">. Otherwise, the UE applies the </w:t>
            </w:r>
            <w:r w:rsidRPr="00E804C9">
              <w:rPr>
                <w:i/>
              </w:rPr>
              <w:t>nsss-RRM-Config</w:t>
            </w:r>
            <w:r w:rsidRPr="00E804C9">
              <w:t xml:space="preserve"> configured in </w:t>
            </w:r>
            <w:r w:rsidRPr="00E804C9">
              <w:rPr>
                <w:i/>
              </w:rPr>
              <w:t>InterFreqCarrierFreqInfo</w:t>
            </w:r>
            <w:r w:rsidRPr="00E804C9">
              <w:t>.</w:t>
            </w:r>
          </w:p>
        </w:tc>
      </w:tr>
      <w:tr w:rsidR="00E804C9" w:rsidRPr="00E804C9" w14:paraId="52DA769E" w14:textId="77777777" w:rsidTr="00D02D01">
        <w:trPr>
          <w:cantSplit/>
        </w:trPr>
        <w:tc>
          <w:tcPr>
            <w:tcW w:w="9639" w:type="dxa"/>
          </w:tcPr>
          <w:p w14:paraId="072EEC49" w14:textId="77777777" w:rsidR="00146683" w:rsidRPr="00E804C9" w:rsidRDefault="00146683" w:rsidP="00D02D01">
            <w:pPr>
              <w:pStyle w:val="TAL"/>
              <w:rPr>
                <w:b/>
                <w:bCs/>
                <w:i/>
                <w:noProof/>
                <w:lang w:eastAsia="en-GB"/>
              </w:rPr>
            </w:pPr>
            <w:r w:rsidRPr="00E804C9">
              <w:rPr>
                <w:b/>
                <w:bCs/>
                <w:i/>
                <w:noProof/>
                <w:lang w:eastAsia="en-GB"/>
              </w:rPr>
              <w:t>p-Max</w:t>
            </w:r>
          </w:p>
          <w:p w14:paraId="2E2B6BFC" w14:textId="77777777" w:rsidR="00146683" w:rsidRPr="00E804C9" w:rsidRDefault="00146683" w:rsidP="00D02D0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D02D01">
            <w:pPr>
              <w:pStyle w:val="TAL"/>
              <w:rPr>
                <w:b/>
                <w:i/>
                <w:lang w:eastAsia="en-GB"/>
              </w:rPr>
            </w:pPr>
            <w:r w:rsidRPr="00E804C9">
              <w:rPr>
                <w:b/>
                <w:i/>
              </w:rPr>
              <w:t>powerClass14dBm-Offset</w:t>
            </w:r>
          </w:p>
          <w:p w14:paraId="42E47406"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466AD205" w14:textId="77777777" w:rsidTr="00D02D01">
        <w:trPr>
          <w:cantSplit/>
        </w:trPr>
        <w:tc>
          <w:tcPr>
            <w:tcW w:w="9639" w:type="dxa"/>
          </w:tcPr>
          <w:p w14:paraId="343EE91C" w14:textId="77777777" w:rsidR="00146683" w:rsidRPr="00E804C9" w:rsidRDefault="00146683" w:rsidP="00D02D01">
            <w:pPr>
              <w:pStyle w:val="TAL"/>
              <w:rPr>
                <w:b/>
                <w:bCs/>
                <w:i/>
                <w:noProof/>
                <w:lang w:eastAsia="en-GB"/>
              </w:rPr>
            </w:pPr>
            <w:r w:rsidRPr="00E804C9">
              <w:rPr>
                <w:b/>
                <w:bCs/>
                <w:i/>
                <w:noProof/>
                <w:lang w:eastAsia="en-GB"/>
              </w:rPr>
              <w:t>q-OffsetFreq</w:t>
            </w:r>
          </w:p>
          <w:p w14:paraId="6C81B0DC"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D02D01">
        <w:trPr>
          <w:cantSplit/>
        </w:trPr>
        <w:tc>
          <w:tcPr>
            <w:tcW w:w="9639" w:type="dxa"/>
          </w:tcPr>
          <w:p w14:paraId="0B07EB74" w14:textId="77777777" w:rsidR="00146683" w:rsidRPr="00E804C9" w:rsidRDefault="00146683" w:rsidP="00D02D01">
            <w:pPr>
              <w:pStyle w:val="TAL"/>
              <w:rPr>
                <w:b/>
                <w:bCs/>
                <w:i/>
                <w:noProof/>
                <w:lang w:eastAsia="en-GB"/>
              </w:rPr>
            </w:pPr>
            <w:r w:rsidRPr="00E804C9">
              <w:rPr>
                <w:b/>
                <w:bCs/>
                <w:i/>
                <w:noProof/>
                <w:lang w:eastAsia="en-GB"/>
              </w:rPr>
              <w:t>q-QualMin</w:t>
            </w:r>
          </w:p>
          <w:p w14:paraId="49E06841"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r w:rsidRPr="00E804C9">
              <w:rPr>
                <w:rFonts w:ascii="Arial" w:hAnsi="Arial"/>
                <w:sz w:val="18"/>
                <w:vertAlign w:val="subscript"/>
                <w:lang w:eastAsia="en-GB"/>
              </w:rPr>
              <w:t>qualmin</w:t>
            </w:r>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Q</w:t>
            </w:r>
            <w:r w:rsidRPr="00E804C9">
              <w:rPr>
                <w:vertAlign w:val="subscript"/>
                <w:lang w:eastAsia="en-GB"/>
              </w:rPr>
              <w:t>qualmin</w:t>
            </w:r>
            <w:r w:rsidRPr="00E804C9">
              <w:rPr>
                <w:lang w:eastAsia="en-GB"/>
              </w:rPr>
              <w:t>.</w:t>
            </w:r>
          </w:p>
        </w:tc>
      </w:tr>
      <w:tr w:rsidR="00E804C9" w:rsidRPr="00E804C9" w14:paraId="2C9445CF" w14:textId="77777777" w:rsidTr="00D02D01">
        <w:trPr>
          <w:cantSplit/>
        </w:trPr>
        <w:tc>
          <w:tcPr>
            <w:tcW w:w="9639" w:type="dxa"/>
          </w:tcPr>
          <w:p w14:paraId="11A882F9" w14:textId="77777777" w:rsidR="00146683" w:rsidRPr="00E804C9" w:rsidRDefault="00146683" w:rsidP="00D02D01">
            <w:pPr>
              <w:pStyle w:val="TAL"/>
              <w:rPr>
                <w:b/>
                <w:i/>
                <w:noProof/>
              </w:rPr>
            </w:pPr>
            <w:r w:rsidRPr="00E804C9">
              <w:rPr>
                <w:b/>
                <w:i/>
                <w:noProof/>
              </w:rPr>
              <w:t>q-RxlevMin, delta-RxLevMin</w:t>
            </w:r>
          </w:p>
          <w:p w14:paraId="08B5413C" w14:textId="77777777" w:rsidR="00146683" w:rsidRPr="00E804C9" w:rsidRDefault="00146683" w:rsidP="00D02D01">
            <w:pPr>
              <w:pStyle w:val="TAL"/>
              <w:rPr>
                <w:rFonts w:cs="Arial"/>
                <w:noProof/>
                <w:szCs w:val="18"/>
                <w:lang w:eastAsia="ko-KR"/>
              </w:rPr>
            </w:pPr>
            <w:r w:rsidRPr="00E804C9">
              <w:rPr>
                <w:noProof/>
              </w:rPr>
              <w:t>Parameter "Q</w:t>
            </w:r>
            <w:r w:rsidRPr="00E804C9">
              <w:rPr>
                <w:vertAlign w:val="subscript"/>
              </w:rPr>
              <w:t>RxLevmin</w:t>
            </w:r>
            <w:r w:rsidRPr="00E804C9">
              <w:rPr>
                <w:noProof/>
              </w:rPr>
              <w:t xml:space="preserve">" in TS 36.304 [4]. </w:t>
            </w:r>
            <w:r w:rsidRPr="00E804C9">
              <w:t xml:space="preserve">If </w:t>
            </w:r>
            <w:r w:rsidRPr="00E804C9">
              <w:rPr>
                <w:i/>
              </w:rPr>
              <w:t>delta-RxLevMin</w:t>
            </w:r>
            <w:r w:rsidRPr="00E804C9">
              <w:t xml:space="preserve"> is not included, actual value Q</w:t>
            </w:r>
            <w:r w:rsidRPr="00E804C9">
              <w:rPr>
                <w:vertAlign w:val="subscript"/>
              </w:rPr>
              <w:t>rxlevmin</w:t>
            </w:r>
            <w:r w:rsidRPr="00E804C9">
              <w:t xml:space="preserve"> = </w:t>
            </w:r>
            <w:r w:rsidRPr="00E804C9">
              <w:rPr>
                <w:i/>
              </w:rPr>
              <w:t>q-RxLevMin</w:t>
            </w:r>
            <w:r w:rsidRPr="00E804C9">
              <w:t xml:space="preserve"> * 2 [dBm]. If </w:t>
            </w:r>
            <w:r w:rsidRPr="00E804C9">
              <w:rPr>
                <w:i/>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693C0C0D" w14:textId="77777777" w:rsidTr="00D02D01">
        <w:trPr>
          <w:cantSplit/>
        </w:trPr>
        <w:tc>
          <w:tcPr>
            <w:tcW w:w="9639" w:type="dxa"/>
          </w:tcPr>
          <w:p w14:paraId="4F46D3B7" w14:textId="77777777" w:rsidR="00146683" w:rsidRPr="00E804C9" w:rsidRDefault="00146683" w:rsidP="00D02D01">
            <w:pPr>
              <w:pStyle w:val="TAL"/>
              <w:rPr>
                <w:b/>
                <w:bCs/>
                <w:i/>
                <w:iCs/>
                <w:lang w:eastAsia="en-GB"/>
              </w:rPr>
            </w:pPr>
            <w:r w:rsidRPr="00E804C9">
              <w:rPr>
                <w:b/>
                <w:bCs/>
                <w:i/>
                <w:iCs/>
                <w:lang w:eastAsia="en-GB"/>
              </w:rPr>
              <w:t>satelliteAssistanceInfo</w:t>
            </w:r>
          </w:p>
          <w:p w14:paraId="6B34F230" w14:textId="6FEBEEED" w:rsidR="00146683" w:rsidRPr="00E804C9" w:rsidRDefault="00146683" w:rsidP="00D02D0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D02D01">
        <w:trPr>
          <w:cantSplit/>
        </w:trPr>
        <w:tc>
          <w:tcPr>
            <w:tcW w:w="9639" w:type="dxa"/>
          </w:tcPr>
          <w:p w14:paraId="3FA74F3A" w14:textId="77777777" w:rsidR="00146683" w:rsidRPr="00E804C9" w:rsidRDefault="00146683" w:rsidP="00D02D01">
            <w:pPr>
              <w:pStyle w:val="TAL"/>
              <w:rPr>
                <w:b/>
                <w:i/>
                <w:lang w:eastAsia="en-GB"/>
              </w:rPr>
            </w:pPr>
            <w:r w:rsidRPr="00E804C9">
              <w:rPr>
                <w:b/>
                <w:i/>
              </w:rPr>
              <w:t>scptm-FreqOffset</w:t>
            </w:r>
          </w:p>
          <w:p w14:paraId="10972B41" w14:textId="77777777" w:rsidR="00146683" w:rsidRPr="00E804C9" w:rsidRDefault="00146683" w:rsidP="00D02D01">
            <w:pPr>
              <w:pStyle w:val="TAL"/>
              <w:rPr>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w:t>
            </w:r>
          </w:p>
          <w:p w14:paraId="12632586" w14:textId="77777777" w:rsidR="00146683" w:rsidRPr="00E804C9" w:rsidRDefault="00146683" w:rsidP="00D02D0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D02D01">
        <w:trPr>
          <w:cantSplit/>
        </w:trPr>
        <w:tc>
          <w:tcPr>
            <w:tcW w:w="9639" w:type="dxa"/>
          </w:tcPr>
          <w:p w14:paraId="0F5076AA" w14:textId="77777777" w:rsidR="00146683" w:rsidRPr="00E804C9" w:rsidRDefault="00146683" w:rsidP="00D02D01">
            <w:pPr>
              <w:pStyle w:val="TAL"/>
              <w:rPr>
                <w:b/>
                <w:bCs/>
                <w:i/>
                <w:noProof/>
                <w:lang w:eastAsia="en-GB"/>
              </w:rPr>
            </w:pPr>
            <w:r w:rsidRPr="00E804C9">
              <w:rPr>
                <w:b/>
                <w:bCs/>
                <w:i/>
                <w:noProof/>
                <w:lang w:eastAsia="en-GB"/>
              </w:rPr>
              <w:t>t-Reselection</w:t>
            </w:r>
          </w:p>
          <w:p w14:paraId="1CE51E0B" w14:textId="77777777" w:rsidR="00146683" w:rsidRPr="00E804C9" w:rsidRDefault="00146683" w:rsidP="00D02D01">
            <w:pPr>
              <w:pStyle w:val="TAL"/>
              <w:rPr>
                <w:b/>
                <w:bCs/>
                <w:i/>
                <w:noProof/>
                <w:lang w:eastAsia="en-GB"/>
              </w:rPr>
            </w:pPr>
            <w:r w:rsidRPr="00E804C9">
              <w:rPr>
                <w:bCs/>
                <w:noProof/>
                <w:lang w:eastAsia="en-GB"/>
              </w:rPr>
              <w:t>Parameter "Treselection</w:t>
            </w:r>
            <w:r w:rsidRPr="00E804C9">
              <w:rPr>
                <w:vertAlign w:val="subscript"/>
                <w:lang w:eastAsia="en-GB"/>
              </w:rPr>
              <w:t>NB-IoT_Inter</w:t>
            </w:r>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D02D01">
        <w:trPr>
          <w:cantSplit/>
          <w:tblHeader/>
        </w:trPr>
        <w:tc>
          <w:tcPr>
            <w:tcW w:w="2268" w:type="dxa"/>
          </w:tcPr>
          <w:p w14:paraId="44EC74E2"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D02D01">
            <w:pPr>
              <w:pStyle w:val="TAH"/>
              <w:rPr>
                <w:lang w:eastAsia="en-GB"/>
              </w:rPr>
            </w:pPr>
            <w:r w:rsidRPr="00E804C9">
              <w:rPr>
                <w:iCs/>
                <w:lang w:eastAsia="en-GB"/>
              </w:rPr>
              <w:t>Explanation</w:t>
            </w:r>
          </w:p>
        </w:tc>
      </w:tr>
      <w:tr w:rsidR="00E804C9" w:rsidRPr="00E804C9" w14:paraId="2FB95FCC" w14:textId="77777777" w:rsidTr="00D02D01">
        <w:trPr>
          <w:cantSplit/>
        </w:trPr>
        <w:tc>
          <w:tcPr>
            <w:tcW w:w="2268" w:type="dxa"/>
          </w:tcPr>
          <w:p w14:paraId="0B4A9AF6" w14:textId="77777777" w:rsidR="00146683" w:rsidRPr="00E804C9" w:rsidRDefault="00146683" w:rsidP="00D02D0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D02D01">
            <w:pPr>
              <w:pStyle w:val="TAL"/>
              <w:rPr>
                <w:i/>
                <w:noProof/>
                <w:lang w:eastAsia="en-GB"/>
              </w:rPr>
            </w:pPr>
            <w:r w:rsidRPr="00E804C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D02D01">
            <w:pPr>
              <w:pStyle w:val="TAL"/>
            </w:pPr>
            <w:r w:rsidRPr="00E804C9">
              <w:t>This field is optionally present, Need OR, if</w:t>
            </w:r>
            <w:r w:rsidRPr="00E804C9">
              <w:rPr>
                <w:i/>
              </w:rPr>
              <w:t xml:space="preserve"> q-RxLevMin</w:t>
            </w:r>
            <w:r w:rsidRPr="00E804C9" w:rsidDel="00C3764A">
              <w:t xml:space="preserve"> </w:t>
            </w:r>
            <w:r w:rsidRPr="00E804C9">
              <w:t>is set to the minimum value. Otherwise the field is not present.</w:t>
            </w:r>
          </w:p>
        </w:tc>
      </w:tr>
      <w:tr w:rsidR="00146683" w:rsidRPr="00E804C9" w14:paraId="6F749AF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D02D0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D02D0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Heading4"/>
        <w:spacing w:after="120"/>
        <w:ind w:left="1080" w:hangingChars="450" w:hanging="1080"/>
        <w:rPr>
          <w:i/>
          <w:noProof/>
          <w:lang w:eastAsia="zh-CN"/>
        </w:rPr>
      </w:pPr>
      <w:bookmarkStart w:id="12186" w:name="_Toc20487600"/>
      <w:bookmarkStart w:id="12187" w:name="_Toc29342901"/>
      <w:bookmarkStart w:id="12188" w:name="_Toc29344040"/>
      <w:bookmarkStart w:id="12189" w:name="_Toc36567306"/>
      <w:bookmarkStart w:id="12190" w:name="_Toc36810757"/>
      <w:bookmarkStart w:id="12191" w:name="_Toc36847121"/>
      <w:bookmarkStart w:id="12192" w:name="_Toc36939774"/>
      <w:bookmarkStart w:id="12193" w:name="_Toc37082754"/>
      <w:bookmarkStart w:id="12194" w:name="_Toc46481395"/>
      <w:bookmarkStart w:id="12195" w:name="_Toc46482629"/>
      <w:bookmarkStart w:id="12196" w:name="_Toc46483863"/>
      <w:bookmarkStart w:id="12197" w:name="_Toc171495552"/>
      <w:r w:rsidRPr="00E804C9">
        <w:rPr>
          <w:bCs/>
        </w:rPr>
        <w:t>–</w:t>
      </w:r>
      <w:r w:rsidRPr="00E804C9">
        <w:rPr>
          <w:bCs/>
        </w:rPr>
        <w:tab/>
      </w:r>
      <w:r w:rsidRPr="00E804C9">
        <w:rPr>
          <w:i/>
          <w:noProof/>
        </w:rPr>
        <w:t>SystemInformationBlockType14-NB</w:t>
      </w:r>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D02D0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D02D0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D02D01">
            <w:pPr>
              <w:pStyle w:val="TAL"/>
              <w:keepNext w:val="0"/>
              <w:rPr>
                <w:b/>
                <w:bCs/>
                <w:i/>
                <w:noProof/>
                <w:kern w:val="2"/>
                <w:lang w:eastAsia="en-GB"/>
              </w:rPr>
            </w:pPr>
            <w:r w:rsidRPr="00E804C9">
              <w:rPr>
                <w:lang w:eastAsia="en-GB"/>
              </w:rPr>
              <w:t>Indicates whether ExceptionData is subject to access barring.</w:t>
            </w:r>
          </w:p>
        </w:tc>
      </w:tr>
      <w:tr w:rsidR="00E804C9" w:rsidRPr="00E804C9" w14:paraId="4F2CF85C"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D02D0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D02D0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D02D0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D02D0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D02D0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D02D0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D02D01">
            <w:pPr>
              <w:pStyle w:val="TAL"/>
              <w:keepNext w:val="0"/>
              <w:rPr>
                <w:b/>
                <w:bCs/>
                <w:i/>
                <w:noProof/>
                <w:kern w:val="2"/>
              </w:rPr>
            </w:pPr>
            <w:r w:rsidRPr="00E804C9">
              <w:rPr>
                <w:b/>
                <w:bCs/>
                <w:i/>
                <w:noProof/>
                <w:kern w:val="2"/>
              </w:rPr>
              <w:t>ab-PerNRSRP</w:t>
            </w:r>
          </w:p>
          <w:p w14:paraId="1B2E9389" w14:textId="77777777" w:rsidR="00146683" w:rsidRPr="00E804C9" w:rsidRDefault="00146683" w:rsidP="00D02D01">
            <w:pPr>
              <w:pStyle w:val="TAL"/>
            </w:pPr>
            <w:r w:rsidRPr="00E804C9">
              <w:t xml:space="preserve">Access barring per NRSRP. Value </w:t>
            </w:r>
            <w:r w:rsidRPr="00E804C9">
              <w:rPr>
                <w:i/>
              </w:rPr>
              <w:t>thresh1</w:t>
            </w:r>
            <w:r w:rsidRPr="00E804C9">
              <w:t xml:space="preserve"> corresponds to the first entry configured in </w:t>
            </w:r>
            <w:r w:rsidRPr="00E804C9">
              <w:rPr>
                <w:i/>
              </w:rPr>
              <w:t>rsrp-ThresholdsPrachInfoList,</w:t>
            </w:r>
            <w:r w:rsidRPr="00E804C9">
              <w:t xml:space="preserve"> value </w:t>
            </w:r>
            <w:r w:rsidRPr="00E804C9">
              <w:rPr>
                <w:i/>
              </w:rPr>
              <w:t>thresh2</w:t>
            </w:r>
            <w:r w:rsidRPr="00E804C9">
              <w:t xml:space="preserve"> corresponds to the second entry configured in </w:t>
            </w:r>
            <w:r w:rsidRPr="00E804C9">
              <w:rPr>
                <w:i/>
              </w:rPr>
              <w:t>rsrp-ThresholdsPrachInfoList</w:t>
            </w:r>
            <w:r w:rsidRPr="00E804C9">
              <w:t>.</w:t>
            </w:r>
          </w:p>
        </w:tc>
      </w:tr>
      <w:tr w:rsidR="00E804C9" w:rsidRPr="00E804C9" w14:paraId="1CAD51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D02D0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D02D0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D02D01">
            <w:pPr>
              <w:pStyle w:val="TAL"/>
              <w:rPr>
                <w:b/>
                <w:bCs/>
                <w:i/>
                <w:iCs/>
              </w:rPr>
            </w:pPr>
            <w:r w:rsidRPr="00E804C9">
              <w:rPr>
                <w:b/>
                <w:bCs/>
                <w:i/>
                <w:iCs/>
              </w:rPr>
              <w:t>uac-AC1-SelectAssistInfo</w:t>
            </w:r>
          </w:p>
          <w:p w14:paraId="426E58ED" w14:textId="77777777" w:rsidR="00146683" w:rsidRPr="00E804C9" w:rsidRDefault="00146683" w:rsidP="00D02D0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D02D01">
            <w:pPr>
              <w:pStyle w:val="TAL"/>
              <w:rPr>
                <w:b/>
                <w:bCs/>
                <w:i/>
                <w:iCs/>
                <w:lang w:eastAsia="en-GB"/>
              </w:rPr>
            </w:pPr>
            <w:r w:rsidRPr="00E804C9">
              <w:rPr>
                <w:rFonts w:eastAsia="Calibri"/>
                <w:b/>
                <w:bCs/>
                <w:i/>
                <w:iCs/>
              </w:rPr>
              <w:t>uac-accessCategory</w:t>
            </w:r>
          </w:p>
          <w:p w14:paraId="2D4C6D04" w14:textId="77777777" w:rsidR="00146683" w:rsidRPr="00E804C9" w:rsidRDefault="00146683" w:rsidP="00D02D01">
            <w:pPr>
              <w:pStyle w:val="TAL"/>
              <w:rPr>
                <w:bCs/>
                <w:noProof/>
                <w:kern w:val="2"/>
              </w:rPr>
            </w:pPr>
            <w:r w:rsidRPr="00E804C9">
              <w:rPr>
                <w:rFonts w:eastAsia="Calibri"/>
              </w:rPr>
              <w:t>The Access Category according to TS 22.261 [96].</w:t>
            </w:r>
          </w:p>
        </w:tc>
      </w:tr>
      <w:tr w:rsidR="00E804C9" w:rsidRPr="00E804C9" w14:paraId="07E0C6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D02D01">
            <w:pPr>
              <w:pStyle w:val="TAL"/>
              <w:rPr>
                <w:b/>
                <w:bCs/>
                <w:i/>
                <w:iCs/>
                <w:noProof/>
              </w:rPr>
            </w:pPr>
            <w:r w:rsidRPr="00E804C9">
              <w:rPr>
                <w:b/>
                <w:bCs/>
                <w:i/>
                <w:iCs/>
                <w:noProof/>
              </w:rPr>
              <w:t>uac-BarringCommon</w:t>
            </w:r>
          </w:p>
          <w:p w14:paraId="66E55AFF" w14:textId="77777777" w:rsidR="00146683" w:rsidRPr="00E804C9" w:rsidRDefault="00146683" w:rsidP="00D02D01">
            <w:pPr>
              <w:pStyle w:val="TAL"/>
              <w:rPr>
                <w:noProof/>
              </w:rPr>
            </w:pPr>
            <w:r w:rsidRPr="00E804C9">
              <w:rPr>
                <w:noProof/>
              </w:rPr>
              <w:t>The UAC parameters applicable for all PLMN(s).</w:t>
            </w:r>
          </w:p>
        </w:tc>
      </w:tr>
      <w:tr w:rsidR="00E804C9" w:rsidRPr="00E804C9" w14:paraId="46DAF2B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D02D01">
            <w:pPr>
              <w:pStyle w:val="TAL"/>
              <w:rPr>
                <w:b/>
                <w:i/>
                <w:szCs w:val="22"/>
                <w:lang w:eastAsia="en-GB"/>
              </w:rPr>
            </w:pPr>
            <w:r w:rsidRPr="00E804C9">
              <w:rPr>
                <w:b/>
                <w:i/>
                <w:szCs w:val="22"/>
                <w:lang w:eastAsia="en-GB"/>
              </w:rPr>
              <w:t>uac-BarringFactor</w:t>
            </w:r>
          </w:p>
          <w:p w14:paraId="447B3CDE" w14:textId="77777777" w:rsidR="00146683" w:rsidRPr="00E804C9" w:rsidRDefault="00146683" w:rsidP="00D02D0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D02D01">
            <w:pPr>
              <w:pStyle w:val="TAL"/>
              <w:rPr>
                <w:rFonts w:eastAsia="Calibri"/>
                <w:b/>
                <w:i/>
                <w:szCs w:val="22"/>
              </w:rPr>
            </w:pPr>
            <w:r w:rsidRPr="00E804C9">
              <w:rPr>
                <w:rFonts w:eastAsia="Calibri"/>
                <w:b/>
                <w:i/>
                <w:szCs w:val="22"/>
              </w:rPr>
              <w:t>uac-BarringForAccessIdentity</w:t>
            </w:r>
          </w:p>
          <w:p w14:paraId="5D5971FD" w14:textId="77777777" w:rsidR="00146683" w:rsidRPr="00E804C9" w:rsidRDefault="00146683" w:rsidP="00D02D0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D02D01">
            <w:pPr>
              <w:pStyle w:val="TAL"/>
              <w:rPr>
                <w:b/>
                <w:i/>
                <w:szCs w:val="22"/>
                <w:lang w:eastAsia="en-GB"/>
              </w:rPr>
            </w:pPr>
            <w:r w:rsidRPr="00E804C9">
              <w:rPr>
                <w:b/>
                <w:i/>
                <w:szCs w:val="22"/>
                <w:lang w:eastAsia="en-GB"/>
              </w:rPr>
              <w:t>uac-BarringPerCatList</w:t>
            </w:r>
          </w:p>
          <w:p w14:paraId="7421966F" w14:textId="77777777" w:rsidR="00146683" w:rsidRPr="00E804C9" w:rsidRDefault="00146683" w:rsidP="00D02D01">
            <w:pPr>
              <w:pStyle w:val="TAL"/>
            </w:pPr>
            <w:r w:rsidRPr="00E804C9">
              <w:rPr>
                <w:rFonts w:eastAsia="Calibri"/>
                <w:szCs w:val="22"/>
              </w:rPr>
              <w:t>Access control parameters for each access category for the specific PLMN.</w:t>
            </w:r>
          </w:p>
        </w:tc>
      </w:tr>
      <w:tr w:rsidR="00E804C9" w:rsidRPr="00E804C9" w14:paraId="5F1451E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D02D01">
            <w:pPr>
              <w:pStyle w:val="TAL"/>
              <w:rPr>
                <w:b/>
                <w:bCs/>
                <w:i/>
                <w:iCs/>
                <w:noProof/>
              </w:rPr>
            </w:pPr>
            <w:r w:rsidRPr="00E804C9">
              <w:rPr>
                <w:b/>
                <w:bCs/>
                <w:i/>
                <w:iCs/>
                <w:noProof/>
              </w:rPr>
              <w:t>uac-BarringPerPLMN-List</w:t>
            </w:r>
          </w:p>
          <w:p w14:paraId="53F452AB" w14:textId="77777777" w:rsidR="00146683" w:rsidRPr="00E804C9" w:rsidRDefault="00146683" w:rsidP="00D02D0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D02D01">
            <w:pPr>
              <w:pStyle w:val="TAL"/>
              <w:rPr>
                <w:b/>
                <w:i/>
                <w:szCs w:val="22"/>
                <w:lang w:eastAsia="en-GB"/>
              </w:rPr>
            </w:pPr>
            <w:r w:rsidRPr="00E804C9">
              <w:rPr>
                <w:b/>
                <w:i/>
                <w:szCs w:val="22"/>
                <w:lang w:eastAsia="en-GB"/>
              </w:rPr>
              <w:t>uac-BarringTime</w:t>
            </w:r>
          </w:p>
          <w:p w14:paraId="149D76B0" w14:textId="77777777" w:rsidR="00146683" w:rsidRPr="00E804C9" w:rsidRDefault="00146683" w:rsidP="00D02D0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D02D0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D02D0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Heading4"/>
        <w:rPr>
          <w:i/>
          <w:noProof/>
        </w:rPr>
      </w:pPr>
      <w:bookmarkStart w:id="12198" w:name="_Toc20487601"/>
      <w:bookmarkStart w:id="12199" w:name="_Toc29342902"/>
      <w:bookmarkStart w:id="12200" w:name="_Toc29344041"/>
      <w:bookmarkStart w:id="12201" w:name="_Toc36567307"/>
      <w:bookmarkStart w:id="12202" w:name="_Toc36810758"/>
      <w:bookmarkStart w:id="12203" w:name="_Toc36847122"/>
      <w:bookmarkStart w:id="12204" w:name="_Toc36939775"/>
      <w:bookmarkStart w:id="12205" w:name="_Toc37082755"/>
      <w:bookmarkStart w:id="12206" w:name="_Toc46481396"/>
      <w:bookmarkStart w:id="12207" w:name="_Toc46482630"/>
      <w:bookmarkStart w:id="12208" w:name="_Toc46483864"/>
      <w:bookmarkStart w:id="12209" w:name="_Toc171495553"/>
      <w:r w:rsidRPr="00E804C9">
        <w:t>–</w:t>
      </w:r>
      <w:r w:rsidRPr="00E804C9">
        <w:tab/>
      </w:r>
      <w:r w:rsidRPr="00E804C9">
        <w:rPr>
          <w:i/>
          <w:noProof/>
        </w:rPr>
        <w:t>SystemInformationBlockType15-NB</w:t>
      </w:r>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D02D01">
        <w:trPr>
          <w:cantSplit/>
          <w:tblHeader/>
        </w:trPr>
        <w:tc>
          <w:tcPr>
            <w:tcW w:w="9639" w:type="dxa"/>
          </w:tcPr>
          <w:p w14:paraId="4D4A90B0" w14:textId="77777777" w:rsidR="00146683" w:rsidRPr="00E804C9" w:rsidRDefault="00146683" w:rsidP="00D02D01">
            <w:pPr>
              <w:pStyle w:val="TAH"/>
              <w:rPr>
                <w:lang w:eastAsia="en-GB"/>
              </w:rPr>
            </w:pPr>
            <w:r w:rsidRPr="00E804C9">
              <w:rPr>
                <w:i/>
                <w:noProof/>
                <w:lang w:eastAsia="en-GB"/>
              </w:rPr>
              <w:t>SystemInformationBlockType15-NB</w:t>
            </w:r>
            <w:r w:rsidRPr="00E804C9">
              <w:rPr>
                <w:iCs/>
                <w:noProof/>
                <w:lang w:eastAsia="en-GB"/>
              </w:rPr>
              <w:t xml:space="preserve"> field descriptions</w:t>
            </w:r>
          </w:p>
        </w:tc>
      </w:tr>
      <w:tr w:rsidR="00E804C9" w:rsidRPr="00E804C9" w14:paraId="7ECB9BA3" w14:textId="77777777" w:rsidTr="00D02D01">
        <w:trPr>
          <w:cantSplit/>
        </w:trPr>
        <w:tc>
          <w:tcPr>
            <w:tcW w:w="9639" w:type="dxa"/>
          </w:tcPr>
          <w:p w14:paraId="763CEEA7" w14:textId="77777777" w:rsidR="00146683" w:rsidRPr="00E804C9" w:rsidRDefault="00146683" w:rsidP="00D02D0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D02D01">
            <w:pPr>
              <w:pStyle w:val="TAL"/>
              <w:rPr>
                <w:lang w:eastAsia="en-GB"/>
              </w:rPr>
            </w:pPr>
            <w:r w:rsidRPr="00E804C9">
              <w:rPr>
                <w:lang w:eastAsia="en-GB"/>
              </w:rPr>
              <w:t>Contains a list of neighboring frequencies including additional frequency bands, if any, that provide MBMS services and the corresponding MBMS SAIs.</w:t>
            </w:r>
          </w:p>
        </w:tc>
      </w:tr>
      <w:tr w:rsidR="00E804C9" w:rsidRPr="00E804C9" w14:paraId="7F457615" w14:textId="77777777" w:rsidTr="00D02D01">
        <w:trPr>
          <w:cantSplit/>
        </w:trPr>
        <w:tc>
          <w:tcPr>
            <w:tcW w:w="9639" w:type="dxa"/>
          </w:tcPr>
          <w:p w14:paraId="641EB6CC" w14:textId="77777777" w:rsidR="00146683" w:rsidRPr="00E804C9" w:rsidRDefault="00146683" w:rsidP="00D02D01">
            <w:pPr>
              <w:pStyle w:val="TAL"/>
              <w:rPr>
                <w:b/>
                <w:bCs/>
                <w:i/>
                <w:noProof/>
                <w:lang w:eastAsia="en-GB"/>
              </w:rPr>
            </w:pPr>
            <w:r w:rsidRPr="00E804C9">
              <w:rPr>
                <w:b/>
                <w:bCs/>
                <w:i/>
                <w:noProof/>
                <w:lang w:eastAsia="en-GB"/>
              </w:rPr>
              <w:t>mbms-SAI-IntraFreq</w:t>
            </w:r>
          </w:p>
          <w:p w14:paraId="0957903F" w14:textId="77777777" w:rsidR="00146683" w:rsidRPr="00E804C9" w:rsidRDefault="00146683" w:rsidP="00D02D0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25F63DF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D02D01">
            <w:pPr>
              <w:pStyle w:val="TAL"/>
              <w:rPr>
                <w:b/>
                <w:bCs/>
                <w:i/>
                <w:noProof/>
                <w:lang w:eastAsia="en-GB"/>
              </w:rPr>
            </w:pPr>
            <w:r w:rsidRPr="00E804C9">
              <w:rPr>
                <w:b/>
                <w:bCs/>
                <w:i/>
                <w:noProof/>
                <w:lang w:eastAsia="en-GB"/>
              </w:rPr>
              <w:t>mbms-SAI-List</w:t>
            </w:r>
          </w:p>
          <w:p w14:paraId="14FC1675" w14:textId="77777777" w:rsidR="00146683" w:rsidRPr="00E804C9" w:rsidRDefault="00146683" w:rsidP="00D02D0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D02D01">
        <w:trPr>
          <w:cantSplit/>
        </w:trPr>
        <w:tc>
          <w:tcPr>
            <w:tcW w:w="9639" w:type="dxa"/>
          </w:tcPr>
          <w:p w14:paraId="72B37D00" w14:textId="77777777" w:rsidR="00146683" w:rsidRPr="00E804C9" w:rsidRDefault="00146683" w:rsidP="00D02D01">
            <w:pPr>
              <w:pStyle w:val="TAL"/>
              <w:rPr>
                <w:b/>
                <w:bCs/>
                <w:i/>
                <w:lang w:eastAsia="en-GB"/>
              </w:rPr>
            </w:pPr>
            <w:r w:rsidRPr="00E804C9">
              <w:rPr>
                <w:b/>
                <w:bCs/>
                <w:i/>
                <w:lang w:eastAsia="en-GB"/>
              </w:rPr>
              <w:t>multiBandInfoList</w:t>
            </w:r>
          </w:p>
          <w:p w14:paraId="6ACF4E27" w14:textId="77777777" w:rsidR="00146683" w:rsidRPr="00E804C9" w:rsidRDefault="00146683" w:rsidP="00D02D0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Heading4"/>
        <w:rPr>
          <w:i/>
          <w:noProof/>
        </w:rPr>
      </w:pPr>
      <w:bookmarkStart w:id="12210" w:name="_Toc20487602"/>
      <w:bookmarkStart w:id="12211" w:name="_Toc29342903"/>
      <w:bookmarkStart w:id="12212" w:name="_Toc29344042"/>
      <w:bookmarkStart w:id="12213" w:name="_Toc36567308"/>
      <w:bookmarkStart w:id="12214" w:name="_Toc36810759"/>
      <w:bookmarkStart w:id="12215" w:name="_Toc36847123"/>
      <w:bookmarkStart w:id="12216" w:name="_Toc36939776"/>
      <w:bookmarkStart w:id="12217" w:name="_Toc37082756"/>
      <w:bookmarkStart w:id="12218" w:name="_Toc46481397"/>
      <w:bookmarkStart w:id="12219" w:name="_Toc46482631"/>
      <w:bookmarkStart w:id="12220" w:name="_Toc46483865"/>
      <w:bookmarkStart w:id="12221" w:name="_Toc171495554"/>
      <w:r w:rsidRPr="00E804C9">
        <w:t>–</w:t>
      </w:r>
      <w:r w:rsidRPr="00E804C9">
        <w:tab/>
      </w:r>
      <w:r w:rsidRPr="00E804C9">
        <w:rPr>
          <w:i/>
          <w:noProof/>
        </w:rPr>
        <w:t>SystemInformationBlockType16-NB</w:t>
      </w:r>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Heading4"/>
        <w:rPr>
          <w:noProof/>
        </w:rPr>
      </w:pPr>
      <w:bookmarkStart w:id="12222" w:name="_Toc20487603"/>
      <w:bookmarkStart w:id="12223" w:name="_Toc29342904"/>
      <w:bookmarkStart w:id="12224" w:name="_Toc29344043"/>
      <w:bookmarkStart w:id="12225" w:name="_Toc36567309"/>
      <w:bookmarkStart w:id="12226" w:name="_Toc36810760"/>
      <w:bookmarkStart w:id="12227" w:name="_Toc36847124"/>
      <w:bookmarkStart w:id="12228" w:name="_Toc36939777"/>
      <w:bookmarkStart w:id="12229" w:name="_Toc37082757"/>
      <w:bookmarkStart w:id="12230" w:name="_Toc46481398"/>
      <w:bookmarkStart w:id="12231" w:name="_Toc46482632"/>
      <w:bookmarkStart w:id="12232" w:name="_Toc46483866"/>
      <w:bookmarkStart w:id="12233" w:name="_Toc171495555"/>
      <w:r w:rsidRPr="00E804C9">
        <w:t>–</w:t>
      </w:r>
      <w:r w:rsidRPr="00E804C9">
        <w:tab/>
      </w:r>
      <w:r w:rsidRPr="00E804C9">
        <w:rPr>
          <w:i/>
          <w:noProof/>
        </w:rPr>
        <w:t>SystemInformationBlockType20-NB</w:t>
      </w:r>
      <w:bookmarkEnd w:id="12222"/>
      <w:bookmarkEnd w:id="12223"/>
      <w:bookmarkEnd w:id="12224"/>
      <w:bookmarkEnd w:id="12225"/>
      <w:bookmarkEnd w:id="12226"/>
      <w:bookmarkEnd w:id="12227"/>
      <w:bookmarkEnd w:id="12228"/>
      <w:bookmarkEnd w:id="12229"/>
      <w:bookmarkEnd w:id="12230"/>
      <w:bookmarkEnd w:id="12231"/>
      <w:bookmarkEnd w:id="12232"/>
      <w:bookmarkEnd w:id="12233"/>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D02D01">
        <w:trPr>
          <w:cantSplit/>
          <w:tblHeader/>
        </w:trPr>
        <w:tc>
          <w:tcPr>
            <w:tcW w:w="9639" w:type="dxa"/>
          </w:tcPr>
          <w:p w14:paraId="010E5E67"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D02D01">
        <w:trPr>
          <w:cantSplit/>
          <w:tblHeader/>
        </w:trPr>
        <w:tc>
          <w:tcPr>
            <w:tcW w:w="9639" w:type="dxa"/>
          </w:tcPr>
          <w:p w14:paraId="30D9C51E" w14:textId="77777777" w:rsidR="00146683" w:rsidRPr="00E804C9" w:rsidRDefault="00146683" w:rsidP="00D02D01">
            <w:pPr>
              <w:pStyle w:val="TAL"/>
              <w:rPr>
                <w:b/>
                <w:i/>
              </w:rPr>
            </w:pPr>
            <w:r w:rsidRPr="00E804C9">
              <w:rPr>
                <w:b/>
                <w:i/>
              </w:rPr>
              <w:t>dl-CarrierConfig</w:t>
            </w:r>
          </w:p>
          <w:p w14:paraId="2D6BED5F" w14:textId="77777777" w:rsidR="00146683" w:rsidRPr="00E804C9" w:rsidRDefault="00146683" w:rsidP="00D02D01">
            <w:pPr>
              <w:pStyle w:val="TAL"/>
            </w:pPr>
            <w:r w:rsidRPr="00E804C9">
              <w:t>Downlink carrier used for SC-MCCH. E-UTRAN cannot configure a downlink carrier operating in mixed operation mode.</w:t>
            </w:r>
          </w:p>
        </w:tc>
      </w:tr>
      <w:tr w:rsidR="00E804C9" w:rsidRPr="00E804C9" w14:paraId="3011FA65" w14:textId="77777777" w:rsidTr="00D02D01">
        <w:trPr>
          <w:cantSplit/>
          <w:tblHeader/>
        </w:trPr>
        <w:tc>
          <w:tcPr>
            <w:tcW w:w="9639" w:type="dxa"/>
          </w:tcPr>
          <w:p w14:paraId="2479AAF8" w14:textId="77777777" w:rsidR="00146683" w:rsidRPr="00E804C9" w:rsidRDefault="00146683" w:rsidP="00D02D01">
            <w:pPr>
              <w:pStyle w:val="TAL"/>
              <w:rPr>
                <w:b/>
                <w:i/>
              </w:rPr>
            </w:pPr>
            <w:r w:rsidRPr="00E804C9">
              <w:rPr>
                <w:b/>
                <w:i/>
              </w:rPr>
              <w:t>dl-CarrierIndex</w:t>
            </w:r>
          </w:p>
          <w:p w14:paraId="6AA0A620" w14:textId="77777777" w:rsidR="00146683" w:rsidRPr="00E804C9" w:rsidRDefault="00146683" w:rsidP="00D02D0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 xml:space="preserve">dl-ConfigList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 xml:space="preserve">dl-ConfigList </w:t>
            </w:r>
            <w:r w:rsidRPr="00E804C9">
              <w:t>and so on.</w:t>
            </w:r>
          </w:p>
        </w:tc>
      </w:tr>
      <w:tr w:rsidR="00E804C9" w:rsidRPr="00E804C9" w14:paraId="45C0BABC" w14:textId="77777777" w:rsidTr="00D02D01">
        <w:trPr>
          <w:cantSplit/>
          <w:tblHeader/>
        </w:trPr>
        <w:tc>
          <w:tcPr>
            <w:tcW w:w="9639" w:type="dxa"/>
          </w:tcPr>
          <w:p w14:paraId="3CBFD1E7" w14:textId="77777777" w:rsidR="00146683" w:rsidRPr="00E804C9" w:rsidRDefault="00146683" w:rsidP="00D02D01">
            <w:pPr>
              <w:pStyle w:val="TAL"/>
              <w:rPr>
                <w:b/>
                <w:i/>
                <w:noProof/>
                <w:lang w:eastAsia="zh-CN"/>
              </w:rPr>
            </w:pPr>
            <w:r w:rsidRPr="00E804C9">
              <w:rPr>
                <w:b/>
                <w:i/>
                <w:noProof/>
              </w:rPr>
              <w:t>drx-InactivityTimerSCPTM</w:t>
            </w:r>
          </w:p>
          <w:p w14:paraId="25E46343" w14:textId="77777777" w:rsidR="00146683" w:rsidRPr="00E804C9" w:rsidRDefault="00146683" w:rsidP="00D02D0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D02D01">
            <w:pPr>
              <w:keepNext/>
              <w:keepLines/>
              <w:spacing w:after="0"/>
              <w:rPr>
                <w:rFonts w:ascii="Arial" w:hAnsi="Arial"/>
                <w:b/>
                <w:i/>
                <w:sz w:val="18"/>
              </w:rPr>
            </w:pPr>
            <w:r w:rsidRPr="00E804C9">
              <w:rPr>
                <w:rFonts w:ascii="Arial" w:hAnsi="Arial"/>
                <w:b/>
                <w:i/>
                <w:sz w:val="18"/>
              </w:rPr>
              <w:t>npdcch-NumRepetitions-SC-MCCH</w:t>
            </w:r>
          </w:p>
          <w:p w14:paraId="644A7F55" w14:textId="77777777" w:rsidR="00146683" w:rsidRPr="00E804C9" w:rsidRDefault="00146683" w:rsidP="00D02D0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D02D01">
            <w:pPr>
              <w:pStyle w:val="TAL"/>
              <w:rPr>
                <w:b/>
                <w:i/>
              </w:rPr>
            </w:pPr>
            <w:r w:rsidRPr="00E804C9">
              <w:rPr>
                <w:b/>
                <w:i/>
              </w:rPr>
              <w:t>npdcch-Offset-SC-MCCH</w:t>
            </w:r>
          </w:p>
          <w:p w14:paraId="44297C1A" w14:textId="77777777" w:rsidR="00146683" w:rsidRPr="00E804C9" w:rsidRDefault="00146683" w:rsidP="00D02D0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D02D01">
            <w:pPr>
              <w:pStyle w:val="TAL"/>
              <w:rPr>
                <w:b/>
                <w:i/>
              </w:rPr>
            </w:pPr>
            <w:r w:rsidRPr="00E804C9">
              <w:rPr>
                <w:b/>
                <w:i/>
              </w:rPr>
              <w:t>npdcch-StartSF-SC-MCCH</w:t>
            </w:r>
          </w:p>
          <w:p w14:paraId="1520BDE6" w14:textId="77777777" w:rsidR="00146683" w:rsidRPr="00E804C9" w:rsidRDefault="00146683" w:rsidP="00D02D0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D02D01">
            <w:pPr>
              <w:pStyle w:val="TAL"/>
              <w:rPr>
                <w:b/>
                <w:i/>
                <w:noProof/>
                <w:lang w:eastAsia="zh-CN"/>
              </w:rPr>
            </w:pPr>
            <w:r w:rsidRPr="00E804C9">
              <w:rPr>
                <w:b/>
                <w:i/>
                <w:noProof/>
              </w:rPr>
              <w:t>onDurationTimerSCPTM</w:t>
            </w:r>
          </w:p>
          <w:p w14:paraId="7E25409E" w14:textId="77777777" w:rsidR="00146683" w:rsidRPr="00E804C9" w:rsidRDefault="00146683" w:rsidP="00D02D0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D02D01">
            <w:pPr>
              <w:pStyle w:val="TAL"/>
              <w:rPr>
                <w:b/>
                <w:i/>
                <w:noProof/>
                <w:lang w:eastAsia="zh-CN"/>
              </w:rPr>
            </w:pPr>
            <w:r w:rsidRPr="00E804C9">
              <w:rPr>
                <w:b/>
                <w:i/>
                <w:noProof/>
              </w:rPr>
              <w:t>schedulingPeriodStartOffsetSCPTM</w:t>
            </w:r>
          </w:p>
          <w:p w14:paraId="29DFCEE8" w14:textId="77777777" w:rsidR="00146683" w:rsidRPr="00E804C9" w:rsidRDefault="00146683" w:rsidP="00D02D01">
            <w:pPr>
              <w:pStyle w:val="TAL"/>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695F09FE" w14:textId="77777777" w:rsidTr="00D02D01">
        <w:trPr>
          <w:cantSplit/>
          <w:tblHeader/>
        </w:trPr>
        <w:tc>
          <w:tcPr>
            <w:tcW w:w="9639" w:type="dxa"/>
          </w:tcPr>
          <w:p w14:paraId="58F44E34" w14:textId="77777777" w:rsidR="00146683" w:rsidRPr="00E804C9" w:rsidRDefault="00146683" w:rsidP="00D02D01">
            <w:pPr>
              <w:pStyle w:val="TAL"/>
              <w:rPr>
                <w:rFonts w:cs="Arial"/>
                <w:b/>
                <w:i/>
                <w:szCs w:val="18"/>
              </w:rPr>
            </w:pPr>
            <w:r w:rsidRPr="00E804C9">
              <w:rPr>
                <w:rFonts w:cs="Arial"/>
                <w:b/>
                <w:i/>
                <w:szCs w:val="18"/>
              </w:rPr>
              <w:t>sc-mcch-CarrierConfig</w:t>
            </w:r>
          </w:p>
          <w:p w14:paraId="2F68FA82" w14:textId="77777777" w:rsidR="00146683" w:rsidRPr="00E804C9" w:rsidRDefault="00146683" w:rsidP="00D02D0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D02D01">
            <w:pPr>
              <w:pStyle w:val="TAL"/>
              <w:rPr>
                <w:b/>
                <w:i/>
                <w:noProof/>
              </w:rPr>
            </w:pPr>
            <w:r w:rsidRPr="00E804C9">
              <w:rPr>
                <w:b/>
                <w:i/>
                <w:noProof/>
              </w:rPr>
              <w:t>sc-mcch-ModificationPeriod</w:t>
            </w:r>
          </w:p>
          <w:p w14:paraId="295848A5" w14:textId="77777777" w:rsidR="00146683" w:rsidRPr="00E804C9" w:rsidRDefault="00146683" w:rsidP="00D02D0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D02D01">
            <w:pPr>
              <w:pStyle w:val="TAL"/>
              <w:rPr>
                <w:b/>
                <w:i/>
                <w:noProof/>
              </w:rPr>
            </w:pPr>
            <w:r w:rsidRPr="00E804C9">
              <w:rPr>
                <w:b/>
                <w:i/>
                <w:noProof/>
              </w:rPr>
              <w:t>sc-mcch-Offset</w:t>
            </w:r>
          </w:p>
          <w:p w14:paraId="5CFA9DEF" w14:textId="77777777" w:rsidR="00146683" w:rsidRPr="00E804C9" w:rsidRDefault="00146683" w:rsidP="00D02D0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D02D01">
            <w:pPr>
              <w:pStyle w:val="TAL"/>
              <w:rPr>
                <w:b/>
                <w:i/>
                <w:noProof/>
              </w:rPr>
            </w:pPr>
            <w:r w:rsidRPr="00E804C9">
              <w:rPr>
                <w:b/>
                <w:i/>
                <w:noProof/>
              </w:rPr>
              <w:t>sc-mcch-RepetitionPeriod</w:t>
            </w:r>
          </w:p>
          <w:p w14:paraId="7B5BA776" w14:textId="77777777" w:rsidR="00146683" w:rsidRPr="00E804C9" w:rsidRDefault="00146683" w:rsidP="00D02D0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D02D01">
            <w:pPr>
              <w:pStyle w:val="TAL"/>
              <w:rPr>
                <w:b/>
                <w:i/>
                <w:noProof/>
              </w:rPr>
            </w:pPr>
            <w:r w:rsidRPr="00E804C9">
              <w:rPr>
                <w:b/>
                <w:i/>
                <w:noProof/>
              </w:rPr>
              <w:t>sc-mcch-SchedulingInfo</w:t>
            </w:r>
          </w:p>
          <w:p w14:paraId="20123261" w14:textId="77777777" w:rsidR="00146683" w:rsidRPr="00E804C9" w:rsidRDefault="00146683" w:rsidP="00D02D0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Heading4"/>
        <w:rPr>
          <w:i/>
          <w:noProof/>
        </w:rPr>
      </w:pPr>
      <w:bookmarkStart w:id="12234" w:name="_Toc20487604"/>
      <w:bookmarkStart w:id="12235" w:name="_Toc29342905"/>
      <w:bookmarkStart w:id="12236" w:name="_Toc29344044"/>
      <w:bookmarkStart w:id="12237" w:name="_Toc36567310"/>
      <w:bookmarkStart w:id="12238" w:name="_Toc36810761"/>
      <w:bookmarkStart w:id="12239" w:name="_Toc36847125"/>
      <w:bookmarkStart w:id="12240" w:name="_Toc36939778"/>
      <w:bookmarkStart w:id="12241" w:name="_Toc37082758"/>
      <w:bookmarkStart w:id="12242" w:name="_Toc46481399"/>
      <w:bookmarkStart w:id="12243" w:name="_Toc46482633"/>
      <w:bookmarkStart w:id="12244" w:name="_Toc46483867"/>
      <w:bookmarkStart w:id="12245" w:name="_Toc171495556"/>
      <w:r w:rsidRPr="00E804C9">
        <w:t>–</w:t>
      </w:r>
      <w:r w:rsidRPr="00E804C9">
        <w:tab/>
      </w:r>
      <w:r w:rsidRPr="00E804C9">
        <w:rPr>
          <w:i/>
          <w:noProof/>
        </w:rPr>
        <w:t>SystemInformationBlockType22-NB</w:t>
      </w:r>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D02D01">
            <w:pPr>
              <w:pStyle w:val="TAH"/>
              <w:rPr>
                <w:kern w:val="2"/>
                <w:lang w:eastAsia="en-GB"/>
              </w:rPr>
            </w:pPr>
            <w:r w:rsidRPr="00E804C9">
              <w:rPr>
                <w:i/>
                <w:noProof/>
                <w:kern w:val="2"/>
                <w:lang w:eastAsia="en-GB"/>
              </w:rPr>
              <w:t xml:space="preserve">SystemInformationBlockType22-NB </w:t>
            </w:r>
            <w:r w:rsidRPr="00E804C9">
              <w:rPr>
                <w:iCs/>
                <w:noProof/>
                <w:lang w:eastAsia="en-GB"/>
              </w:rPr>
              <w:t>field descriptions</w:t>
            </w:r>
          </w:p>
        </w:tc>
      </w:tr>
      <w:tr w:rsidR="00E804C9" w:rsidRPr="00E804C9" w14:paraId="0C5CFC1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D02D01">
            <w:pPr>
              <w:pStyle w:val="TAL"/>
              <w:keepNext w:val="0"/>
              <w:rPr>
                <w:b/>
                <w:bCs/>
                <w:i/>
                <w:iCs/>
              </w:rPr>
            </w:pPr>
            <w:r w:rsidRPr="00E804C9">
              <w:rPr>
                <w:b/>
                <w:bCs/>
                <w:i/>
                <w:iCs/>
              </w:rPr>
              <w:t>cbp-ConfigList</w:t>
            </w:r>
          </w:p>
          <w:p w14:paraId="2E3A445A" w14:textId="77777777" w:rsidR="00146683" w:rsidRPr="00E804C9" w:rsidRDefault="00146683" w:rsidP="00D02D01">
            <w:pPr>
              <w:pStyle w:val="TAL"/>
              <w:rPr>
                <w:noProof/>
                <w:lang w:eastAsia="en-GB"/>
              </w:rPr>
            </w:pPr>
            <w:r w:rsidRPr="00E804C9">
              <w:rPr>
                <w:bCs/>
                <w:iCs/>
              </w:rPr>
              <w:t>List of coverage-based paging configurations.</w:t>
            </w:r>
          </w:p>
        </w:tc>
      </w:tr>
      <w:tr w:rsidR="00E804C9" w:rsidRPr="00E804C9" w14:paraId="629C012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D02D01">
            <w:pPr>
              <w:pStyle w:val="TAL"/>
              <w:keepNext w:val="0"/>
              <w:rPr>
                <w:b/>
                <w:bCs/>
                <w:i/>
                <w:iCs/>
              </w:rPr>
            </w:pPr>
            <w:r w:rsidRPr="00E804C9">
              <w:rPr>
                <w:b/>
                <w:bCs/>
                <w:i/>
                <w:iCs/>
              </w:rPr>
              <w:t>cbp-HystTimer</w:t>
            </w:r>
          </w:p>
          <w:p w14:paraId="21CA228B" w14:textId="77777777" w:rsidR="00146683" w:rsidRPr="00E804C9" w:rsidRDefault="00146683" w:rsidP="00D02D0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D02D01">
            <w:pPr>
              <w:pStyle w:val="TAL"/>
              <w:keepNext w:val="0"/>
              <w:rPr>
                <w:rFonts w:cs="Arial"/>
                <w:b/>
                <w:bCs/>
                <w:i/>
                <w:iCs/>
                <w:szCs w:val="18"/>
              </w:rPr>
            </w:pPr>
            <w:r w:rsidRPr="00E804C9">
              <w:rPr>
                <w:rFonts w:cs="Arial"/>
                <w:b/>
                <w:bCs/>
                <w:i/>
                <w:iCs/>
                <w:szCs w:val="18"/>
              </w:rPr>
              <w:t>cbp-Index</w:t>
            </w:r>
          </w:p>
          <w:p w14:paraId="0040E0E6" w14:textId="77777777" w:rsidR="00146683" w:rsidRPr="00E804C9" w:rsidRDefault="00146683" w:rsidP="00D02D0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r w:rsidRPr="00E804C9">
              <w:rPr>
                <w:i/>
                <w:iCs/>
              </w:rPr>
              <w:t>cbp-ConfigList</w:t>
            </w:r>
            <w:r w:rsidRPr="00E804C9">
              <w:t xml:space="preserve">, and value 2 corresponds to the second entry in the </w:t>
            </w:r>
            <w:r w:rsidRPr="00E804C9">
              <w:rPr>
                <w:i/>
                <w:iCs/>
              </w:rPr>
              <w:t>cbp-ConfigList</w:t>
            </w:r>
            <w:r w:rsidRPr="00E804C9">
              <w:t>.</w:t>
            </w:r>
          </w:p>
        </w:tc>
      </w:tr>
      <w:tr w:rsidR="00E804C9" w:rsidRPr="00E804C9" w14:paraId="173DF8D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D02D01">
            <w:pPr>
              <w:pStyle w:val="TAL"/>
              <w:keepNext w:val="0"/>
              <w:rPr>
                <w:b/>
                <w:i/>
                <w:lang w:eastAsia="en-GB"/>
              </w:rPr>
            </w:pPr>
            <w:r w:rsidRPr="00E804C9">
              <w:rPr>
                <w:b/>
                <w:i/>
              </w:rPr>
              <w:t>dl-CarrierConfig</w:t>
            </w:r>
          </w:p>
          <w:p w14:paraId="1809CBFE" w14:textId="77777777" w:rsidR="00146683" w:rsidRPr="00E804C9" w:rsidRDefault="00146683" w:rsidP="00D02D0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D02D01">
            <w:pPr>
              <w:pStyle w:val="TAL"/>
              <w:rPr>
                <w:b/>
                <w:i/>
              </w:rPr>
            </w:pPr>
            <w:r w:rsidRPr="00E804C9">
              <w:rPr>
                <w:lang w:eastAsia="en-GB"/>
              </w:rPr>
              <w:t>For TDD: Provides the configuration of the non-anchor carrier.</w:t>
            </w:r>
          </w:p>
        </w:tc>
      </w:tr>
      <w:tr w:rsidR="00E804C9" w:rsidRPr="00E804C9" w14:paraId="6038EEC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D02D01">
            <w:pPr>
              <w:pStyle w:val="TAL"/>
              <w:keepNext w:val="0"/>
              <w:rPr>
                <w:b/>
                <w:i/>
                <w:lang w:eastAsia="en-GB"/>
              </w:rPr>
            </w:pPr>
            <w:r w:rsidRPr="00E804C9">
              <w:rPr>
                <w:b/>
                <w:i/>
              </w:rPr>
              <w:t>dl-ConfigList, dl-ConfigListMixed</w:t>
            </w:r>
          </w:p>
          <w:p w14:paraId="41A84FE0" w14:textId="77777777" w:rsidR="00146683" w:rsidRPr="00E804C9" w:rsidRDefault="00146683" w:rsidP="00D02D0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D02D01">
            <w:pPr>
              <w:pStyle w:val="TAL"/>
              <w:keepNext w:val="0"/>
            </w:pPr>
            <w:r w:rsidRPr="00E804C9">
              <w:t xml:space="preserve">If </w:t>
            </w:r>
            <w:r w:rsidRPr="00E804C9">
              <w:rPr>
                <w:i/>
                <w:kern w:val="2"/>
                <w:lang w:eastAsia="zh-CN"/>
              </w:rPr>
              <w:t>dl-ConfigListMixed</w:t>
            </w:r>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ConfigList</w:t>
            </w:r>
            <w:r w:rsidRPr="00E804C9">
              <w:rPr>
                <w:rFonts w:eastAsia="SimSun" w:cs="Arial"/>
                <w:i/>
                <w:szCs w:val="18"/>
                <w:lang w:eastAsia="zh-CN"/>
              </w:rPr>
              <w:t>Mixed</w:t>
            </w:r>
            <w:r w:rsidRPr="00E804C9">
              <w:rPr>
                <w:rFonts w:cs="Arial"/>
                <w:szCs w:val="18"/>
              </w:rPr>
              <w:t xml:space="preserve"> is configured for paging</w:t>
            </w:r>
            <w:r w:rsidRPr="00E804C9">
              <w:rPr>
                <w:rFonts w:eastAsia="SimSun" w:cs="Arial"/>
                <w:szCs w:val="18"/>
                <w:lang w:eastAsia="zh-CN"/>
              </w:rPr>
              <w:t>:</w:t>
            </w:r>
          </w:p>
          <w:p w14:paraId="2066A8FB"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ConfigListMixed</w:t>
            </w:r>
            <w:r w:rsidRPr="00E804C9">
              <w:rPr>
                <w:rFonts w:ascii="Arial" w:hAnsi="Arial" w:cs="Arial"/>
                <w:sz w:val="18"/>
                <w:szCs w:val="18"/>
              </w:rPr>
              <w:t xml:space="preserve"> to the </w:t>
            </w:r>
            <w:r w:rsidRPr="00E804C9">
              <w:rPr>
                <w:rFonts w:ascii="Arial" w:hAnsi="Arial" w:cs="Arial"/>
                <w:i/>
                <w:sz w:val="18"/>
                <w:szCs w:val="18"/>
              </w:rPr>
              <w:t>dl-ConfigList</w:t>
            </w:r>
            <w:r w:rsidRPr="00E804C9">
              <w:rPr>
                <w:rFonts w:ascii="Arial" w:hAnsi="Arial" w:cs="Arial"/>
                <w:sz w:val="18"/>
                <w:szCs w:val="18"/>
              </w:rPr>
              <w:t xml:space="preserve"> while maintaining the order among </w:t>
            </w:r>
            <w:r w:rsidRPr="00E804C9">
              <w:rPr>
                <w:rFonts w:ascii="Arial" w:hAnsi="Arial" w:cs="Arial"/>
                <w:i/>
                <w:sz w:val="18"/>
                <w:szCs w:val="18"/>
              </w:rPr>
              <w:t xml:space="preserve">dl-ConfigList </w:t>
            </w:r>
            <w:r w:rsidRPr="00E804C9">
              <w:rPr>
                <w:rFonts w:ascii="Arial" w:hAnsi="Arial" w:cs="Arial"/>
                <w:sz w:val="18"/>
                <w:szCs w:val="18"/>
              </w:rPr>
              <w:t>and</w:t>
            </w:r>
            <w:r w:rsidRPr="00E804C9">
              <w:rPr>
                <w:rFonts w:ascii="Arial" w:hAnsi="Arial" w:cs="Arial"/>
                <w:i/>
                <w:sz w:val="18"/>
                <w:szCs w:val="18"/>
              </w:rPr>
              <w:t xml:space="preserve"> dl-ConfigListMixed</w:t>
            </w:r>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D02D01">
            <w:pPr>
              <w:pStyle w:val="B1"/>
              <w:spacing w:after="0"/>
              <w:rPr>
                <w:rFonts w:ascii="Arial" w:eastAsia="SimSun"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ConfigListMixed</w:t>
            </w:r>
            <w:r w:rsidRPr="00E804C9">
              <w:rPr>
                <w:rFonts w:ascii="Arial" w:hAnsi="Arial" w:cs="Arial"/>
                <w:sz w:val="18"/>
                <w:szCs w:val="18"/>
              </w:rPr>
              <w:t xml:space="preserve"> and considers </w:t>
            </w:r>
            <w:r w:rsidRPr="00E804C9">
              <w:rPr>
                <w:rFonts w:ascii="Arial" w:hAnsi="Arial" w:cs="Arial"/>
                <w:i/>
                <w:sz w:val="18"/>
                <w:szCs w:val="18"/>
              </w:rPr>
              <w:t>pagingWeightAncho</w:t>
            </w:r>
            <w:r w:rsidRPr="00E804C9">
              <w:rPr>
                <w:rFonts w:ascii="Arial" w:hAnsi="Arial" w:cs="Arial"/>
                <w:sz w:val="18"/>
                <w:szCs w:val="18"/>
              </w:rPr>
              <w:t>r being set to w0, i.e. the anchor carrier is not used</w:t>
            </w:r>
            <w:r w:rsidRPr="00E804C9">
              <w:rPr>
                <w:rFonts w:ascii="Arial" w:hAnsi="Arial" w:cs="Arial"/>
                <w:i/>
                <w:sz w:val="18"/>
                <w:szCs w:val="18"/>
              </w:rPr>
              <w:t>.</w:t>
            </w:r>
          </w:p>
          <w:p w14:paraId="09957E8D"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iCs/>
                <w:lang w:eastAsia="zh-CN"/>
              </w:rPr>
              <w:t xml:space="preserve">pagingDistribution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D02D0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D02D01">
            <w:pPr>
              <w:pStyle w:val="TAL"/>
              <w:rPr>
                <w:b/>
                <w:i/>
              </w:rPr>
            </w:pPr>
            <w:r w:rsidRPr="00E804C9">
              <w:rPr>
                <w:b/>
                <w:i/>
              </w:rPr>
              <w:t>gwus-Config</w:t>
            </w:r>
          </w:p>
          <w:p w14:paraId="52D6D361" w14:textId="77777777" w:rsidR="00146683" w:rsidRPr="00E804C9" w:rsidRDefault="00146683" w:rsidP="00D02D01">
            <w:pPr>
              <w:pStyle w:val="TAL"/>
              <w:keepNext w:val="0"/>
            </w:pPr>
            <w:r w:rsidRPr="00E804C9">
              <w:t>For FDD: Carrier specific GWUS Configuration.</w:t>
            </w:r>
          </w:p>
          <w:p w14:paraId="16782535" w14:textId="77777777" w:rsidR="00146683" w:rsidRPr="00E804C9" w:rsidRDefault="00146683" w:rsidP="00D02D01">
            <w:pPr>
              <w:pStyle w:val="TAL"/>
              <w:keepNext w:val="0"/>
              <w:rPr>
                <w:b/>
                <w:i/>
              </w:rPr>
            </w:pPr>
            <w:r w:rsidRPr="00E804C9">
              <w:t xml:space="preserve">If both </w:t>
            </w:r>
            <w:r w:rsidRPr="00E804C9">
              <w:rPr>
                <w:i/>
              </w:rPr>
              <w:t>gwus-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D02D01">
            <w:pPr>
              <w:keepLines/>
              <w:spacing w:after="0"/>
              <w:rPr>
                <w:rFonts w:ascii="Arial" w:hAnsi="Arial"/>
                <w:b/>
                <w:i/>
                <w:sz w:val="18"/>
              </w:rPr>
            </w:pPr>
            <w:r w:rsidRPr="00E804C9">
              <w:rPr>
                <w:rFonts w:ascii="Arial" w:hAnsi="Arial"/>
                <w:b/>
                <w:i/>
                <w:sz w:val="18"/>
              </w:rPr>
              <w:t>mixedOperationModeConfig</w:t>
            </w:r>
          </w:p>
          <w:p w14:paraId="353B73D4" w14:textId="77777777" w:rsidR="00146683" w:rsidRPr="00E804C9" w:rsidRDefault="00146683" w:rsidP="00D02D0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D02D0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D02D01">
            <w:pPr>
              <w:pStyle w:val="TAL"/>
              <w:rPr>
                <w:b/>
                <w:bCs/>
                <w:i/>
                <w:iCs/>
                <w:lang w:eastAsia="en-GB"/>
              </w:rPr>
            </w:pPr>
            <w:r w:rsidRPr="00E804C9">
              <w:rPr>
                <w:b/>
                <w:bCs/>
                <w:i/>
                <w:iCs/>
                <w:lang w:eastAsia="en-GB"/>
              </w:rPr>
              <w:t>nB</w:t>
            </w:r>
          </w:p>
          <w:p w14:paraId="3C3E72D5" w14:textId="77777777" w:rsidR="00146683" w:rsidRPr="00E804C9" w:rsidRDefault="00146683" w:rsidP="00D02D01">
            <w:pPr>
              <w:pStyle w:val="TAL"/>
              <w:rPr>
                <w:lang w:eastAsia="en-GB"/>
              </w:rPr>
            </w:pPr>
            <w:r w:rsidRPr="00E804C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E804C9" w:rsidRDefault="00146683" w:rsidP="00D02D01">
            <w:pPr>
              <w:pStyle w:val="TAL"/>
              <w:rPr>
                <w:b/>
                <w:i/>
              </w:rPr>
            </w:pPr>
            <w:r w:rsidRPr="00E804C9">
              <w:rPr>
                <w:lang w:eastAsia="en-GB"/>
              </w:rPr>
              <w:t xml:space="preserve">If the field is absent, the value </w:t>
            </w:r>
            <w:r w:rsidRPr="00E804C9">
              <w:rPr>
                <w:i/>
                <w:lang w:eastAsia="en-GB"/>
              </w:rPr>
              <w:t xml:space="preserve">of nB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5AB3AF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D02D01">
            <w:pPr>
              <w:pStyle w:val="TAL"/>
              <w:rPr>
                <w:b/>
                <w:i/>
              </w:rPr>
            </w:pPr>
            <w:r w:rsidRPr="00E804C9">
              <w:rPr>
                <w:b/>
                <w:i/>
              </w:rPr>
              <w:t>npdcch-NumRepetitionPaging</w:t>
            </w:r>
          </w:p>
          <w:p w14:paraId="3FCD6AE7" w14:textId="77777777" w:rsidR="00146683" w:rsidRPr="00E804C9" w:rsidRDefault="00146683" w:rsidP="00D02D0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D02D01">
            <w:pPr>
              <w:pStyle w:val="TAL"/>
              <w:rPr>
                <w:b/>
                <w:bCs/>
                <w:i/>
                <w:iCs/>
                <w:kern w:val="2"/>
              </w:rPr>
            </w:pPr>
            <w:r w:rsidRPr="00E804C9">
              <w:rPr>
                <w:lang w:eastAsia="en-GB"/>
              </w:rPr>
              <w:t xml:space="preserve">If the field is absent, the value </w:t>
            </w:r>
            <w:r w:rsidRPr="00E804C9">
              <w:rPr>
                <w:i/>
                <w:lang w:eastAsia="en-GB"/>
              </w:rPr>
              <w:t xml:space="preserve">of npdcch-NumRepetitionPaging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04B83F5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D02D01">
            <w:pPr>
              <w:pStyle w:val="TAL"/>
              <w:rPr>
                <w:b/>
                <w:bCs/>
                <w:i/>
                <w:iCs/>
                <w:kern w:val="2"/>
              </w:rPr>
            </w:pPr>
            <w:r w:rsidRPr="00E804C9">
              <w:rPr>
                <w:b/>
                <w:bCs/>
                <w:i/>
                <w:iCs/>
                <w:kern w:val="2"/>
              </w:rPr>
              <w:t>nprach-Distribution</w:t>
            </w:r>
          </w:p>
          <w:p w14:paraId="0C3C69EC" w14:textId="77777777" w:rsidR="00146683" w:rsidRPr="00E804C9" w:rsidRDefault="00146683" w:rsidP="00D02D01">
            <w:pPr>
              <w:pStyle w:val="TAL"/>
              <w:rPr>
                <w:b/>
                <w:bCs/>
                <w:i/>
                <w:iCs/>
                <w:kern w:val="2"/>
              </w:rPr>
            </w:pPr>
            <w:r w:rsidRPr="00E804C9">
              <w:t xml:space="preserve">Indicates which UL carriers a </w:t>
            </w:r>
            <w:r w:rsidRPr="00E804C9">
              <w:rPr>
                <w:rFonts w:eastAsia="SimSun"/>
              </w:rPr>
              <w:t xml:space="preserve">UE supporting mixed operation mode uses for random access as defined in description of </w:t>
            </w:r>
            <w:r w:rsidRPr="00E804C9">
              <w:rPr>
                <w:i/>
              </w:rPr>
              <w:t>ul-ConfigList, ul-ConfigListMixed</w:t>
            </w:r>
            <w:r w:rsidRPr="00E804C9">
              <w:rPr>
                <w:rFonts w:eastAsia="SimSun"/>
              </w:rPr>
              <w:t xml:space="preserve">. </w:t>
            </w:r>
          </w:p>
        </w:tc>
      </w:tr>
      <w:tr w:rsidR="00E804C9" w:rsidRPr="00E804C9" w14:paraId="1325AF9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D02D01">
            <w:pPr>
              <w:pStyle w:val="TAL"/>
              <w:rPr>
                <w:b/>
                <w:bCs/>
                <w:i/>
                <w:iCs/>
                <w:kern w:val="2"/>
              </w:rPr>
            </w:pPr>
            <w:r w:rsidRPr="00E804C9">
              <w:rPr>
                <w:b/>
                <w:bCs/>
                <w:i/>
                <w:iCs/>
                <w:kern w:val="2"/>
              </w:rPr>
              <w:t>nprach-ParametersList, nprach-ParametersList-EDT</w:t>
            </w:r>
          </w:p>
          <w:p w14:paraId="185571F0" w14:textId="77777777" w:rsidR="00146683" w:rsidRPr="00E804C9" w:rsidRDefault="00146683" w:rsidP="00D02D0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D02D01">
            <w:pPr>
              <w:pStyle w:val="TAL"/>
              <w:rPr>
                <w:noProof/>
                <w:lang w:eastAsia="en-GB"/>
              </w:rPr>
            </w:pPr>
            <w:r w:rsidRPr="00E804C9">
              <w:rPr>
                <w:bCs/>
                <w:noProof/>
                <w:lang w:eastAsia="en-GB"/>
              </w:rPr>
              <w:t xml:space="preserve">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r w:rsidRPr="00E804C9">
              <w:rPr>
                <w:i/>
              </w:rPr>
              <w:t xml:space="preserve">edt-TBS-InfoList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D02D0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D02D01">
            <w:pPr>
              <w:pStyle w:val="TAL"/>
              <w:rPr>
                <w:b/>
                <w:bCs/>
                <w:i/>
                <w:iCs/>
              </w:rPr>
            </w:pPr>
            <w:r w:rsidRPr="00E804C9">
              <w:rPr>
                <w:b/>
                <w:bCs/>
                <w:i/>
                <w:iCs/>
              </w:rPr>
              <w:t>nprach-ParametersListTDD</w:t>
            </w:r>
          </w:p>
          <w:p w14:paraId="1C3FB275" w14:textId="77777777" w:rsidR="00146683" w:rsidRPr="00E804C9" w:rsidRDefault="00146683" w:rsidP="00D02D0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D02D01">
            <w:pPr>
              <w:pStyle w:val="TAL"/>
              <w:rPr>
                <w:b/>
                <w:bCs/>
                <w:i/>
                <w:iCs/>
                <w:kern w:val="2"/>
              </w:rPr>
            </w:pPr>
            <w:r w:rsidRPr="00E804C9">
              <w:rPr>
                <w:noProof/>
                <w:lang w:eastAsia="en-GB"/>
              </w:rPr>
              <w:t xml:space="preserve">E-UTRAN includes the same number of entries in </w:t>
            </w:r>
            <w:r w:rsidRPr="00E804C9">
              <w:rPr>
                <w:bCs/>
                <w:i/>
                <w:iCs/>
                <w:kern w:val="2"/>
              </w:rPr>
              <w:t>nprach-ParametersListTDD</w:t>
            </w:r>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D02D01">
            <w:pPr>
              <w:keepLines/>
              <w:spacing w:after="0"/>
              <w:rPr>
                <w:rFonts w:ascii="Arial" w:hAnsi="Arial"/>
                <w:b/>
                <w:i/>
                <w:sz w:val="18"/>
              </w:rPr>
            </w:pPr>
            <w:r w:rsidRPr="00E804C9">
              <w:rPr>
                <w:rFonts w:ascii="Arial" w:hAnsi="Arial"/>
                <w:b/>
                <w:i/>
                <w:sz w:val="18"/>
              </w:rPr>
              <w:t>nprach-ProbabilityAnchor</w:t>
            </w:r>
          </w:p>
          <w:p w14:paraId="4DE08BF0" w14:textId="77777777" w:rsidR="00146683" w:rsidRPr="00E804C9" w:rsidRDefault="00146683" w:rsidP="00D02D01">
            <w:pPr>
              <w:pStyle w:val="TAL"/>
            </w:pPr>
            <w:r w:rsidRPr="00E804C9">
              <w:t>Configure the selection probability for</w:t>
            </w:r>
            <w:r w:rsidRPr="00E804C9">
              <w:rPr>
                <w:bCs/>
                <w:noProof/>
                <w:lang w:eastAsia="en-GB"/>
              </w:rPr>
              <w:t xml:space="preserve"> the anchor carrier NPRACH resource, see TS 36.321 [6]</w:t>
            </w:r>
            <w:r w:rsidRPr="00E804C9">
              <w:t>. Value zero corresponds to a probability of 0, oneSixteenth corresponds to the probability of 1/16, oneFifteenth corresponds to the probability of 1/15, and so on.</w:t>
            </w:r>
          </w:p>
          <w:p w14:paraId="3A654B75" w14:textId="77777777" w:rsidR="00146683" w:rsidRPr="00E804C9" w:rsidRDefault="00146683" w:rsidP="00D02D0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D02D01">
            <w:pPr>
              <w:pStyle w:val="TAL"/>
            </w:pPr>
            <w:r w:rsidRPr="00E804C9">
              <w:t>All non-anchor carriers NPRACH resources have equal probability between them.</w:t>
            </w:r>
          </w:p>
          <w:p w14:paraId="0CE7520B" w14:textId="77777777" w:rsidR="00146683" w:rsidRPr="00E804C9" w:rsidRDefault="00146683" w:rsidP="00D02D01">
            <w:pPr>
              <w:pStyle w:val="TAL"/>
              <w:rPr>
                <w:b/>
                <w:i/>
              </w:rPr>
            </w:pPr>
            <w:r w:rsidRPr="00E804C9">
              <w:t xml:space="preserve">If there is no NPRACH resource defined on the anchor carrier for one repetition level in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r w:rsidRPr="00E804C9">
              <w:rPr>
                <w:i/>
              </w:rPr>
              <w:t>nprach-ProbabilityAnchor</w:t>
            </w:r>
            <w:r w:rsidRPr="00E804C9">
              <w:t xml:space="preserve"> for this repetition level for the NPRACH resources defined by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D02D01">
            <w:pPr>
              <w:pStyle w:val="TAL"/>
              <w:keepNext w:val="0"/>
              <w:rPr>
                <w:b/>
                <w:i/>
              </w:rPr>
            </w:pPr>
            <w:r w:rsidRPr="00E804C9">
              <w:rPr>
                <w:b/>
                <w:i/>
              </w:rPr>
              <w:t>nprach-ProbabilityAnchorList</w:t>
            </w:r>
          </w:p>
          <w:p w14:paraId="3F503E31" w14:textId="77777777" w:rsidR="00146683" w:rsidRPr="00E804C9" w:rsidRDefault="00146683" w:rsidP="00D02D0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D02D01">
            <w:pPr>
              <w:pStyle w:val="TAL"/>
              <w:keepNext w:val="0"/>
              <w:rPr>
                <w:i/>
              </w:rPr>
            </w:pPr>
            <w:r w:rsidRPr="00E804C9">
              <w:t>E-UTRAN includes the same number of entries, and listed in the same order, as in</w:t>
            </w:r>
            <w:r w:rsidRPr="00E804C9">
              <w:rPr>
                <w:i/>
              </w:rPr>
              <w:t xml:space="preserve"> nprach-ParametersList </w:t>
            </w:r>
            <w:r w:rsidRPr="00E804C9">
              <w:t xml:space="preserve">in </w:t>
            </w:r>
            <w:r w:rsidRPr="00E804C9">
              <w:rPr>
                <w:i/>
              </w:rPr>
              <w:t>SystemInformationBlockType2-NB.</w:t>
            </w:r>
          </w:p>
        </w:tc>
      </w:tr>
      <w:tr w:rsidR="00E804C9" w:rsidRPr="00E804C9" w14:paraId="29138D5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D02D01">
            <w:pPr>
              <w:pStyle w:val="TAL"/>
              <w:keepNext w:val="0"/>
              <w:rPr>
                <w:rFonts w:cs="Arial"/>
                <w:b/>
                <w:bCs/>
                <w:i/>
                <w:iCs/>
                <w:szCs w:val="18"/>
              </w:rPr>
            </w:pPr>
            <w:r w:rsidRPr="00E804C9">
              <w:rPr>
                <w:rFonts w:cs="Arial"/>
                <w:b/>
                <w:bCs/>
                <w:i/>
                <w:iCs/>
                <w:szCs w:val="18"/>
              </w:rPr>
              <w:t>nrsrpMin</w:t>
            </w:r>
          </w:p>
          <w:p w14:paraId="5247D718" w14:textId="77777777" w:rsidR="00146683" w:rsidRPr="00E804C9" w:rsidRDefault="00146683" w:rsidP="00D02D0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D02D01">
            <w:pPr>
              <w:pStyle w:val="TAL"/>
              <w:rPr>
                <w:b/>
                <w:bCs/>
                <w:i/>
                <w:iCs/>
              </w:rPr>
            </w:pPr>
            <w:r w:rsidRPr="00E804C9">
              <w:rPr>
                <w:b/>
                <w:bCs/>
                <w:i/>
                <w:iCs/>
              </w:rPr>
              <w:t>pagingDistribution</w:t>
            </w:r>
          </w:p>
          <w:p w14:paraId="2546D3B2" w14:textId="77777777" w:rsidR="00146683" w:rsidRPr="00E804C9" w:rsidRDefault="00146683" w:rsidP="00D02D01">
            <w:pPr>
              <w:pStyle w:val="TAL"/>
            </w:pPr>
            <w:r w:rsidRPr="00E804C9">
              <w:t xml:space="preserve">Indicates which DL carriers a </w:t>
            </w:r>
            <w:r w:rsidRPr="00E804C9">
              <w:rPr>
                <w:rFonts w:eastAsia="SimSun"/>
              </w:rPr>
              <w:t xml:space="preserve">UE supporting mixed operation mode monitors for paging as defined in description of </w:t>
            </w:r>
            <w:r w:rsidRPr="00E804C9">
              <w:rPr>
                <w:i/>
              </w:rPr>
              <w:t>dl-ConfigList, dl-ConfigListMixed</w:t>
            </w:r>
            <w:r w:rsidRPr="00E804C9">
              <w:rPr>
                <w:rFonts w:eastAsia="SimSun"/>
              </w:rPr>
              <w:t>.</w:t>
            </w:r>
          </w:p>
        </w:tc>
      </w:tr>
      <w:tr w:rsidR="00E804C9" w:rsidRPr="00E804C9" w14:paraId="262C5E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D02D01">
            <w:pPr>
              <w:pStyle w:val="TAL"/>
              <w:keepNext w:val="0"/>
              <w:rPr>
                <w:b/>
                <w:i/>
              </w:rPr>
            </w:pPr>
            <w:r w:rsidRPr="00E804C9">
              <w:rPr>
                <w:b/>
                <w:i/>
              </w:rPr>
              <w:t>pagingWeight</w:t>
            </w:r>
          </w:p>
          <w:p w14:paraId="51D15F05" w14:textId="77777777" w:rsidR="00146683" w:rsidRPr="00E804C9" w:rsidRDefault="00146683" w:rsidP="00D02D0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D02D01">
            <w:pPr>
              <w:pStyle w:val="TAL"/>
              <w:keepNext w:val="0"/>
            </w:pPr>
            <w:r w:rsidRPr="00E804C9">
              <w:t xml:space="preserve">The paging load for a carrier 'i' is equal to w(i)/W where i is equal to 0 for the anchor carrier and equal to the index of the carrier in the </w:t>
            </w:r>
            <w:r w:rsidRPr="00E804C9">
              <w:rPr>
                <w:i/>
              </w:rPr>
              <w:t>dl-ConfigList</w:t>
            </w:r>
            <w:r w:rsidRPr="00E804C9">
              <w:t xml:space="preserve"> / </w:t>
            </w:r>
            <w:r w:rsidRPr="00E804C9">
              <w:rPr>
                <w:i/>
              </w:rPr>
              <w:t>dl-ConfigListMixed</w:t>
            </w:r>
            <w:r w:rsidRPr="00E804C9">
              <w:t xml:space="preserve"> for a non-anchor carrier, W is the sum of the weights of all paging carriers.</w:t>
            </w:r>
          </w:p>
          <w:p w14:paraId="2492935F" w14:textId="77777777" w:rsidR="00146683" w:rsidRPr="00E804C9" w:rsidRDefault="00146683" w:rsidP="00D02D01">
            <w:pPr>
              <w:pStyle w:val="TAL"/>
              <w:rPr>
                <w:b/>
                <w:i/>
              </w:rPr>
            </w:pPr>
            <w:r w:rsidRPr="00E804C9">
              <w:t>To avoid correlation between paging carrier and paging occasion, the weights should be assigned such that: nB * W &lt;= 16384.</w:t>
            </w:r>
          </w:p>
        </w:tc>
      </w:tr>
      <w:tr w:rsidR="00E804C9" w:rsidRPr="00E804C9" w14:paraId="2D570A4E"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D02D01">
            <w:pPr>
              <w:pStyle w:val="TAL"/>
              <w:keepNext w:val="0"/>
              <w:rPr>
                <w:b/>
                <w:i/>
              </w:rPr>
            </w:pPr>
            <w:r w:rsidRPr="00E804C9">
              <w:rPr>
                <w:b/>
                <w:i/>
              </w:rPr>
              <w:t>pagingWeightAnchor</w:t>
            </w:r>
          </w:p>
          <w:p w14:paraId="4EC1EE21" w14:textId="77777777" w:rsidR="00146683" w:rsidRPr="00E804C9" w:rsidRDefault="00146683" w:rsidP="00D02D0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D02D01">
            <w:pPr>
              <w:pStyle w:val="TAL"/>
              <w:rPr>
                <w:b/>
                <w:i/>
              </w:rPr>
            </w:pPr>
            <w:r w:rsidRPr="00E804C9">
              <w:t>If the field is absent, the (default) value of w0 is applied, i.e. the anchor carrier is not used for paging.</w:t>
            </w:r>
          </w:p>
        </w:tc>
      </w:tr>
      <w:tr w:rsidR="00E804C9" w:rsidRPr="00E804C9" w14:paraId="0A75CB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D02D01">
            <w:pPr>
              <w:pStyle w:val="TAL"/>
              <w:keepNext w:val="0"/>
              <w:rPr>
                <w:b/>
                <w:i/>
              </w:rPr>
            </w:pPr>
            <w:r w:rsidRPr="00E804C9">
              <w:rPr>
                <w:b/>
                <w:i/>
              </w:rPr>
              <w:t>pcch-Config</w:t>
            </w:r>
          </w:p>
          <w:p w14:paraId="66F97120" w14:textId="77777777" w:rsidR="00146683" w:rsidRPr="00E804C9" w:rsidRDefault="00146683" w:rsidP="00D02D0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D02D0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D02D01">
            <w:pPr>
              <w:pStyle w:val="TAL"/>
              <w:rPr>
                <w:b/>
                <w:i/>
              </w:rPr>
            </w:pPr>
            <w:r w:rsidRPr="00E804C9">
              <w:rPr>
                <w:b/>
                <w:i/>
              </w:rPr>
              <w:t>rsrp-ThresholdsPrachInfoList</w:t>
            </w:r>
          </w:p>
          <w:p w14:paraId="35003372" w14:textId="77777777" w:rsidR="00146683" w:rsidRPr="00E804C9" w:rsidRDefault="00146683" w:rsidP="00D02D0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SimSun" w:cs="Arial"/>
                <w:szCs w:val="18"/>
              </w:rPr>
              <w:t>T</w:t>
            </w:r>
            <w:r w:rsidRPr="00E804C9">
              <w:rPr>
                <w:rFonts w:eastAsia="DengXian"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r w:rsidRPr="00E804C9">
              <w:rPr>
                <w:rFonts w:cs="Arial"/>
                <w:i/>
                <w:szCs w:val="18"/>
                <w:lang w:eastAsia="en-GB"/>
              </w:rPr>
              <w:t xml:space="preserve">rsrp-ThresholdsPrachInfoList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D02D0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D02D0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D02D01">
        <w:trPr>
          <w:cantSplit/>
        </w:trPr>
        <w:tc>
          <w:tcPr>
            <w:tcW w:w="9639" w:type="dxa"/>
          </w:tcPr>
          <w:p w14:paraId="10BB588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D02D01">
            <w:pPr>
              <w:keepNext/>
              <w:keepLines/>
              <w:spacing w:after="0"/>
              <w:rPr>
                <w:rFonts w:ascii="Arial" w:hAnsi="Arial"/>
                <w:b/>
                <w:i/>
                <w:sz w:val="18"/>
              </w:rPr>
            </w:pPr>
            <w:r w:rsidRPr="00E804C9">
              <w:rPr>
                <w:rFonts w:ascii="Arial" w:hAnsi="Arial"/>
                <w:sz w:val="18"/>
              </w:rPr>
              <w:t xml:space="preserve">Indicates the offset between the UL carrier frequency center with respect to DL carrier frequency center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D02D01">
            <w:pPr>
              <w:pStyle w:val="TAL"/>
              <w:rPr>
                <w:b/>
                <w:bCs/>
                <w:i/>
                <w:iCs/>
                <w:lang w:eastAsia="en-GB"/>
              </w:rPr>
            </w:pPr>
            <w:r w:rsidRPr="00E804C9">
              <w:rPr>
                <w:b/>
                <w:bCs/>
                <w:i/>
                <w:iCs/>
                <w:lang w:eastAsia="en-GB"/>
              </w:rPr>
              <w:t>ue-SpecificDRX-CycleMin</w:t>
            </w:r>
          </w:p>
          <w:p w14:paraId="20C55C9C" w14:textId="77777777" w:rsidR="00146683" w:rsidRPr="00E804C9" w:rsidRDefault="00146683" w:rsidP="00D02D0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D02D0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D02D01">
            <w:pPr>
              <w:keepLines/>
              <w:spacing w:after="0"/>
              <w:rPr>
                <w:rFonts w:ascii="Arial" w:hAnsi="Arial"/>
                <w:b/>
                <w:i/>
                <w:sz w:val="18"/>
              </w:rPr>
            </w:pPr>
            <w:r w:rsidRPr="00E804C9">
              <w:rPr>
                <w:rFonts w:ascii="Arial" w:hAnsi="Arial"/>
                <w:b/>
                <w:i/>
                <w:sz w:val="18"/>
              </w:rPr>
              <w:t>ul-CarrierFreq</w:t>
            </w:r>
          </w:p>
          <w:p w14:paraId="200DD4D8" w14:textId="77777777" w:rsidR="00146683" w:rsidRPr="00E804C9" w:rsidRDefault="00146683" w:rsidP="00D02D0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D02D01">
            <w:pPr>
              <w:pStyle w:val="TAL"/>
            </w:pPr>
            <w:r w:rsidRPr="00E804C9">
              <w:t>For TDD: This field is absent and the uplink carrier frequency is same as the downlink frequency.</w:t>
            </w:r>
          </w:p>
        </w:tc>
      </w:tr>
      <w:tr w:rsidR="00E804C9" w:rsidRPr="00E804C9" w14:paraId="1276B6F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D02D01">
            <w:pPr>
              <w:pStyle w:val="TAL"/>
              <w:keepNext w:val="0"/>
              <w:rPr>
                <w:b/>
                <w:i/>
                <w:lang w:eastAsia="en-GB"/>
              </w:rPr>
            </w:pPr>
            <w:r w:rsidRPr="00E804C9">
              <w:rPr>
                <w:b/>
                <w:i/>
              </w:rPr>
              <w:t>ul-ConfigList, ul-ConfigListMixed</w:t>
            </w:r>
          </w:p>
          <w:p w14:paraId="23986C5F" w14:textId="77777777" w:rsidR="00146683" w:rsidRPr="00E804C9" w:rsidRDefault="00146683" w:rsidP="00D02D01">
            <w:pPr>
              <w:pStyle w:val="TAL"/>
              <w:keepNext w:val="0"/>
              <w:rPr>
                <w:rFonts w:eastAsia="SimSun"/>
                <w:lang w:eastAsia="en-GB"/>
              </w:rPr>
            </w:pPr>
            <w:r w:rsidRPr="00E804C9">
              <w:rPr>
                <w:lang w:eastAsia="en-GB"/>
              </w:rPr>
              <w:t>For FDD: List of UL non-anchor carriers and associated configuration that can be used for random access.</w:t>
            </w:r>
            <w:r w:rsidRPr="00E804C9">
              <w:rPr>
                <w:rFonts w:eastAsia="SimSun"/>
                <w:noProof/>
                <w:lang w:eastAsia="en-GB"/>
              </w:rPr>
              <w:t xml:space="preserve"> E-UTRAN configures UL non-anchor carriers operating in mixed operation mode only in </w:t>
            </w:r>
            <w:r w:rsidRPr="00E804C9">
              <w:rPr>
                <w:rFonts w:eastAsia="SimSun"/>
                <w:i/>
                <w:lang w:eastAsia="en-GB"/>
              </w:rPr>
              <w:t>ul-ConfigListMixed</w:t>
            </w:r>
            <w:r w:rsidRPr="00E804C9">
              <w:rPr>
                <w:rFonts w:eastAsia="SimSun"/>
                <w:lang w:eastAsia="en-GB"/>
              </w:rPr>
              <w:t xml:space="preserve"> and only a UE that supports mixed operation mode uses the carriers in </w:t>
            </w:r>
            <w:r w:rsidRPr="00E804C9">
              <w:rPr>
                <w:rFonts w:eastAsia="SimSun"/>
                <w:i/>
                <w:lang w:eastAsia="en-GB"/>
              </w:rPr>
              <w:t>ul-ConfigListMixed</w:t>
            </w:r>
            <w:r w:rsidRPr="00E804C9">
              <w:rPr>
                <w:rFonts w:eastAsia="SimSun"/>
                <w:lang w:eastAsia="en-GB"/>
              </w:rPr>
              <w:t xml:space="preserve">. A given carrier is either signalled in the </w:t>
            </w:r>
            <w:r w:rsidRPr="00E804C9">
              <w:rPr>
                <w:rFonts w:eastAsia="SimSun"/>
                <w:i/>
                <w:lang w:eastAsia="en-GB"/>
              </w:rPr>
              <w:t>ul-ConfigList</w:t>
            </w:r>
            <w:r w:rsidRPr="00E804C9">
              <w:rPr>
                <w:rFonts w:eastAsia="SimSun"/>
                <w:lang w:eastAsia="en-GB"/>
              </w:rPr>
              <w:t xml:space="preserve"> or in </w:t>
            </w:r>
            <w:r w:rsidRPr="00E804C9">
              <w:rPr>
                <w:rFonts w:eastAsia="SimSun"/>
                <w:i/>
                <w:lang w:eastAsia="en-GB"/>
              </w:rPr>
              <w:t>ul-ConfigListMixed</w:t>
            </w:r>
            <w:r w:rsidRPr="00E804C9">
              <w:rPr>
                <w:rFonts w:eastAsia="SimSun"/>
                <w:lang w:eastAsia="en-GB"/>
              </w:rPr>
              <w:t>.</w:t>
            </w:r>
          </w:p>
          <w:p w14:paraId="298235CE" w14:textId="77777777" w:rsidR="00146683" w:rsidRPr="00E804C9" w:rsidRDefault="00146683" w:rsidP="00D02D01">
            <w:pPr>
              <w:pStyle w:val="TAL"/>
            </w:pPr>
            <w:r w:rsidRPr="00E804C9">
              <w:t xml:space="preserve">If </w:t>
            </w:r>
            <w:r w:rsidRPr="00E804C9">
              <w:rPr>
                <w:i/>
              </w:rPr>
              <w:t>ul-ConfigListMixed</w:t>
            </w:r>
            <w:r w:rsidRPr="00E804C9">
              <w:t xml:space="preserve"> is present and at least one of the carriers in </w:t>
            </w:r>
            <w:r w:rsidRPr="00E804C9">
              <w:rPr>
                <w:i/>
              </w:rPr>
              <w:t>ul-ConfigListMixed</w:t>
            </w:r>
            <w:r w:rsidRPr="00E804C9">
              <w:t xml:space="preserve"> is configured for random access:</w:t>
            </w:r>
          </w:p>
          <w:p w14:paraId="0356E9A5"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present, the UE supporting mixed operation mode creates a combined list of UL carriers for random access by appending </w:t>
            </w:r>
            <w:r w:rsidRPr="00E804C9">
              <w:rPr>
                <w:rFonts w:ascii="Arial" w:hAnsi="Arial" w:cs="Arial"/>
                <w:i/>
                <w:sz w:val="18"/>
                <w:szCs w:val="18"/>
              </w:rPr>
              <w:t>ul-ConfigListMixed</w:t>
            </w:r>
            <w:r w:rsidRPr="00E804C9">
              <w:rPr>
                <w:rFonts w:ascii="Arial" w:hAnsi="Arial" w:cs="Arial"/>
                <w:sz w:val="18"/>
                <w:szCs w:val="18"/>
              </w:rPr>
              <w:t xml:space="preserve"> to the </w:t>
            </w:r>
            <w:r w:rsidRPr="00E804C9">
              <w:rPr>
                <w:rFonts w:ascii="Arial" w:hAnsi="Arial" w:cs="Arial"/>
                <w:i/>
                <w:sz w:val="18"/>
                <w:szCs w:val="18"/>
              </w:rPr>
              <w:t>ul-ConfigList</w:t>
            </w:r>
            <w:r w:rsidRPr="00E804C9">
              <w:rPr>
                <w:rFonts w:ascii="Arial" w:hAnsi="Arial" w:cs="Arial"/>
                <w:sz w:val="18"/>
                <w:szCs w:val="18"/>
              </w:rPr>
              <w:t xml:space="preserve"> while maintaining the order among both </w:t>
            </w:r>
            <w:r w:rsidRPr="00E804C9">
              <w:rPr>
                <w:rFonts w:ascii="Arial" w:hAnsi="Arial" w:cs="Arial"/>
                <w:i/>
                <w:sz w:val="18"/>
                <w:szCs w:val="18"/>
              </w:rPr>
              <w:t xml:space="preserve">ul-ConfigList </w:t>
            </w:r>
            <w:r w:rsidRPr="00E804C9">
              <w:rPr>
                <w:rFonts w:ascii="Arial" w:hAnsi="Arial" w:cs="Arial"/>
                <w:sz w:val="18"/>
                <w:szCs w:val="18"/>
              </w:rPr>
              <w:t>and</w:t>
            </w:r>
            <w:r w:rsidRPr="00E804C9">
              <w:rPr>
                <w:rFonts w:ascii="Arial" w:hAnsi="Arial" w:cs="Arial"/>
                <w:i/>
                <w:sz w:val="18"/>
                <w:szCs w:val="18"/>
              </w:rPr>
              <w:t xml:space="preserve"> ul-ConfigListMixed</w:t>
            </w:r>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D02D01">
            <w:pPr>
              <w:pStyle w:val="B1"/>
              <w:spacing w:after="0"/>
              <w:rPr>
                <w:rFonts w:ascii="Arial" w:eastAsia="SimSun"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absent, the UE supporting mixed operation mode uses the list of UL carriers for random access provided in </w:t>
            </w:r>
            <w:r w:rsidRPr="00E804C9">
              <w:rPr>
                <w:rFonts w:ascii="Arial" w:hAnsi="Arial" w:cs="Arial"/>
                <w:i/>
                <w:sz w:val="18"/>
                <w:szCs w:val="18"/>
              </w:rPr>
              <w:t>ul-ConfigListMixed</w:t>
            </w:r>
            <w:r w:rsidRPr="00E804C9">
              <w:rPr>
                <w:rFonts w:ascii="Arial" w:hAnsi="Arial" w:cs="Arial"/>
                <w:sz w:val="18"/>
                <w:szCs w:val="18"/>
              </w:rPr>
              <w:t xml:space="preserve"> and considers </w:t>
            </w:r>
            <w:r w:rsidRPr="00E804C9">
              <w:rPr>
                <w:rFonts w:ascii="Arial" w:hAnsi="Arial" w:cs="Arial"/>
                <w:i/>
                <w:sz w:val="18"/>
                <w:szCs w:val="18"/>
              </w:rPr>
              <w:t xml:space="preserve">nprach-ProbabiliyAnchor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rPr>
              <w:t>nprach-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D02D01">
            <w:pPr>
              <w:pStyle w:val="TAL"/>
              <w:keepNext w:val="0"/>
              <w:rPr>
                <w:b/>
                <w:bCs/>
                <w:i/>
                <w:noProof/>
                <w:kern w:val="2"/>
                <w:lang w:eastAsia="en-GB"/>
              </w:rPr>
            </w:pPr>
            <w:r w:rsidRPr="00E804C9">
              <w:rPr>
                <w:rFonts w:eastAsia="SimSun"/>
              </w:rPr>
              <w:t xml:space="preserve">For TDD: E-UTRAN configures </w:t>
            </w:r>
            <w:r w:rsidRPr="00E804C9">
              <w:rPr>
                <w:rFonts w:eastAsia="SimSun"/>
                <w:i/>
              </w:rPr>
              <w:t xml:space="preserve">ul-ConfigList-r15 </w:t>
            </w:r>
            <w:r w:rsidRPr="00E804C9">
              <w:rPr>
                <w:rFonts w:eastAsia="SimSun"/>
              </w:rPr>
              <w:t>and includes the same number of entries as in</w:t>
            </w:r>
            <w:r w:rsidRPr="00E804C9">
              <w:rPr>
                <w:rFonts w:eastAsia="SimSun"/>
                <w:i/>
              </w:rPr>
              <w:t xml:space="preserve"> dl-ConfigList</w:t>
            </w:r>
            <w:r w:rsidRPr="00E804C9">
              <w:rPr>
                <w:rFonts w:eastAsia="SimSun"/>
              </w:rPr>
              <w:t xml:space="preserve">. The </w:t>
            </w:r>
            <w:r w:rsidRPr="00E804C9">
              <w:t>UL carrier frequency of the non-anchor carrier is same as the DL carrier frequency.</w:t>
            </w:r>
          </w:p>
        </w:tc>
      </w:tr>
      <w:tr w:rsidR="00146683" w:rsidRPr="00E804C9" w14:paraId="31CAE7F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D02D01">
            <w:pPr>
              <w:pStyle w:val="TAL"/>
              <w:rPr>
                <w:b/>
                <w:i/>
              </w:rPr>
            </w:pPr>
            <w:r w:rsidRPr="00E804C9">
              <w:rPr>
                <w:b/>
                <w:i/>
              </w:rPr>
              <w:t>wus-Config</w:t>
            </w:r>
          </w:p>
          <w:p w14:paraId="59B938F5" w14:textId="77777777" w:rsidR="00146683" w:rsidRPr="00E804C9" w:rsidRDefault="00146683" w:rsidP="00D02D0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D02D01">
        <w:trPr>
          <w:cantSplit/>
          <w:tblHeader/>
        </w:trPr>
        <w:tc>
          <w:tcPr>
            <w:tcW w:w="2268" w:type="dxa"/>
          </w:tcPr>
          <w:p w14:paraId="01E7DFC9" w14:textId="77777777" w:rsidR="00146683" w:rsidRPr="00E804C9" w:rsidRDefault="00146683" w:rsidP="00D02D01">
            <w:pPr>
              <w:pStyle w:val="TAH"/>
            </w:pPr>
            <w:r w:rsidRPr="00E804C9">
              <w:t>Conditional presence</w:t>
            </w:r>
          </w:p>
        </w:tc>
        <w:tc>
          <w:tcPr>
            <w:tcW w:w="7371" w:type="dxa"/>
          </w:tcPr>
          <w:p w14:paraId="3780C563" w14:textId="77777777" w:rsidR="00146683" w:rsidRPr="00E804C9" w:rsidRDefault="00146683" w:rsidP="00D02D01">
            <w:pPr>
              <w:pStyle w:val="TAH"/>
            </w:pPr>
            <w:r w:rsidRPr="00E804C9">
              <w:t>Explanation</w:t>
            </w:r>
          </w:p>
        </w:tc>
      </w:tr>
      <w:tr w:rsidR="00E804C9" w:rsidRPr="00E804C9" w14:paraId="4B24D07B" w14:textId="77777777" w:rsidTr="00D02D01">
        <w:tblPrEx>
          <w:tblLook w:val="0000" w:firstRow="0" w:lastRow="0" w:firstColumn="0" w:lastColumn="0" w:noHBand="0" w:noVBand="0"/>
        </w:tblPrEx>
        <w:trPr>
          <w:cantSplit/>
          <w:tblHeader/>
        </w:trPr>
        <w:tc>
          <w:tcPr>
            <w:tcW w:w="2268" w:type="dxa"/>
          </w:tcPr>
          <w:p w14:paraId="2F39191A" w14:textId="77777777" w:rsidR="00146683" w:rsidRPr="00E804C9" w:rsidRDefault="00146683" w:rsidP="00D02D01">
            <w:pPr>
              <w:pStyle w:val="TAL"/>
              <w:rPr>
                <w:i/>
              </w:rPr>
            </w:pPr>
            <w:r w:rsidRPr="00E804C9">
              <w:rPr>
                <w:i/>
              </w:rPr>
              <w:t>dl-ConfigList</w:t>
            </w:r>
          </w:p>
        </w:tc>
        <w:tc>
          <w:tcPr>
            <w:tcW w:w="7371" w:type="dxa"/>
          </w:tcPr>
          <w:p w14:paraId="3C84BBC9" w14:textId="77777777" w:rsidR="00146683" w:rsidRPr="00E804C9" w:rsidRDefault="00146683" w:rsidP="00D02D01">
            <w:pPr>
              <w:pStyle w:val="TAL"/>
            </w:pPr>
            <w:r w:rsidRPr="00E804C9">
              <w:t xml:space="preserve">This field is optionally present, Need OR, if the field </w:t>
            </w:r>
            <w:r w:rsidRPr="00E804C9">
              <w:rPr>
                <w:i/>
              </w:rPr>
              <w:t>dl-ConfigList</w:t>
            </w:r>
            <w:r w:rsidRPr="00E804C9">
              <w:t xml:space="preserve"> is present. Otherwise the field is not present.</w:t>
            </w:r>
          </w:p>
        </w:tc>
      </w:tr>
      <w:tr w:rsidR="00E804C9" w:rsidRPr="00E804C9" w14:paraId="085BE3A3" w14:textId="77777777" w:rsidTr="00D02D01">
        <w:trPr>
          <w:cantSplit/>
        </w:trPr>
        <w:tc>
          <w:tcPr>
            <w:tcW w:w="2268" w:type="dxa"/>
          </w:tcPr>
          <w:p w14:paraId="5E5EDCF1" w14:textId="77777777" w:rsidR="00146683" w:rsidRPr="00E804C9" w:rsidRDefault="00146683" w:rsidP="00D02D01">
            <w:pPr>
              <w:pStyle w:val="TAL"/>
              <w:rPr>
                <w:i/>
              </w:rPr>
            </w:pPr>
            <w:r w:rsidRPr="00E804C9">
              <w:rPr>
                <w:i/>
              </w:rPr>
              <w:t>EDT</w:t>
            </w:r>
          </w:p>
        </w:tc>
        <w:tc>
          <w:tcPr>
            <w:tcW w:w="7371" w:type="dxa"/>
          </w:tcPr>
          <w:p w14:paraId="784EF6B8"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 xml:space="preserve">edt-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D02D0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D02D0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D02D01">
            <w:pPr>
              <w:pStyle w:val="TAL"/>
              <w:rPr>
                <w:i/>
                <w:iCs/>
              </w:rPr>
            </w:pPr>
            <w:r w:rsidRPr="00E804C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D02D01">
            <w:pPr>
              <w:pStyle w:val="TAL"/>
            </w:pPr>
            <w:r w:rsidRPr="00E804C9">
              <w:t xml:space="preserve">This field is optionally present, Need OP, if the field </w:t>
            </w:r>
            <w:r w:rsidRPr="00E804C9">
              <w:rPr>
                <w:i/>
              </w:rPr>
              <w:t>dl-ConfigList</w:t>
            </w:r>
            <w:r w:rsidRPr="00E804C9">
              <w:t xml:space="preserve"> is present and at least one of the carriers in </w:t>
            </w:r>
            <w:r w:rsidRPr="00E804C9">
              <w:rPr>
                <w:i/>
              </w:rPr>
              <w:t>dl-ConfigList</w:t>
            </w:r>
            <w:r w:rsidRPr="00E804C9">
              <w:t xml:space="preserve"> is configured for paging. Otherwise the field is not present and only the anchor carrier is used for paging.</w:t>
            </w:r>
          </w:p>
        </w:tc>
      </w:tr>
      <w:tr w:rsidR="00E804C9" w:rsidRPr="00E804C9" w14:paraId="17F90E4F"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D02D0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D02D0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r w:rsidRPr="00E804C9">
              <w:rPr>
                <w:i/>
                <w:iCs/>
              </w:rPr>
              <w:t>coverageBasedPagingConfig</w:t>
            </w:r>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D02D01">
            <w:pPr>
              <w:pStyle w:val="TAL"/>
              <w:rPr>
                <w:i/>
                <w:iCs/>
              </w:rPr>
            </w:pPr>
            <w:r w:rsidRPr="00E804C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D02D01">
            <w:pPr>
              <w:pStyle w:val="TAL"/>
            </w:pPr>
            <w:r w:rsidRPr="00E804C9">
              <w:t xml:space="preserve">This field is mandatory present, if the field </w:t>
            </w:r>
            <w:r w:rsidRPr="00E804C9">
              <w:rPr>
                <w:i/>
              </w:rPr>
              <w:t>ul-ConfigList</w:t>
            </w:r>
            <w:r w:rsidRPr="00E804C9">
              <w:t xml:space="preserve"> is present and at least one of the carriers in </w:t>
            </w:r>
            <w:r w:rsidRPr="00E804C9">
              <w:rPr>
                <w:i/>
              </w:rPr>
              <w:t>ul-ConfigList</w:t>
            </w:r>
            <w:r w:rsidRPr="00E804C9">
              <w:t xml:space="preserve"> is configured for random access. Otherwise the field is not present and only the anchor carrier is used for random access.</w:t>
            </w:r>
          </w:p>
        </w:tc>
      </w:tr>
      <w:tr w:rsidR="00E804C9" w:rsidRPr="00E804C9" w14:paraId="557149B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D02D01">
            <w:pPr>
              <w:pStyle w:val="TAL"/>
            </w:pPr>
            <w:r w:rsidRPr="00E804C9">
              <w:t>This field is optionally present, Need OR, for TDD. Otherwise the field is not present.</w:t>
            </w:r>
          </w:p>
        </w:tc>
      </w:tr>
      <w:tr w:rsidR="00E804C9" w:rsidRPr="00E804C9" w14:paraId="34E9457E"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D02D01">
            <w:pPr>
              <w:pStyle w:val="TAL"/>
              <w:rPr>
                <w:i/>
              </w:rPr>
            </w:pPr>
            <w:r w:rsidRPr="00E804C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D02D01">
            <w:pPr>
              <w:pStyle w:val="TAL"/>
            </w:pPr>
            <w:r w:rsidRPr="00E804C9">
              <w:rPr>
                <w:lang w:eastAsia="en-GB"/>
              </w:rPr>
              <w:t xml:space="preserve">This field is optionally present, Need OR, if the field </w:t>
            </w:r>
            <w:r w:rsidRPr="00E804C9">
              <w:rPr>
                <w:i/>
                <w:lang w:eastAsia="en-GB"/>
              </w:rPr>
              <w:t>ul-ConfigList</w:t>
            </w:r>
            <w:r w:rsidRPr="00E804C9">
              <w:rPr>
                <w:lang w:eastAsia="en-GB"/>
              </w:rPr>
              <w:t xml:space="preserve"> is present. Otherwise the field is not present.</w:t>
            </w:r>
          </w:p>
        </w:tc>
      </w:tr>
      <w:tr w:rsidR="00146683" w:rsidRPr="00E804C9" w14:paraId="08C776D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D02D0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D02D0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Heading4"/>
        <w:rPr>
          <w:noProof/>
        </w:rPr>
      </w:pPr>
      <w:bookmarkStart w:id="12246" w:name="_Toc20487605"/>
      <w:bookmarkStart w:id="12247" w:name="_Toc29342906"/>
      <w:bookmarkStart w:id="12248" w:name="_Toc29344045"/>
      <w:bookmarkStart w:id="12249" w:name="_Toc36567311"/>
      <w:bookmarkStart w:id="12250" w:name="_Toc36810762"/>
      <w:bookmarkStart w:id="12251" w:name="_Toc36847126"/>
      <w:bookmarkStart w:id="12252" w:name="_Toc36939779"/>
      <w:bookmarkStart w:id="12253" w:name="_Toc37082759"/>
      <w:bookmarkStart w:id="12254" w:name="_Toc46481400"/>
      <w:bookmarkStart w:id="12255" w:name="_Toc46482634"/>
      <w:bookmarkStart w:id="12256" w:name="_Toc46483868"/>
      <w:bookmarkStart w:id="12257" w:name="_Toc171495557"/>
      <w:r w:rsidRPr="00E804C9">
        <w:t>–</w:t>
      </w:r>
      <w:r w:rsidRPr="00E804C9">
        <w:tab/>
      </w:r>
      <w:r w:rsidRPr="00E804C9">
        <w:rPr>
          <w:i/>
          <w:iCs/>
          <w:noProof/>
        </w:rPr>
        <w:t>SystemInformationBlockType23-NB</w:t>
      </w:r>
      <w:bookmarkEnd w:id="12246"/>
      <w:bookmarkEnd w:id="12247"/>
      <w:bookmarkEnd w:id="12248"/>
      <w:bookmarkEnd w:id="12249"/>
      <w:bookmarkEnd w:id="12250"/>
      <w:bookmarkEnd w:id="12251"/>
      <w:bookmarkEnd w:id="12252"/>
      <w:bookmarkEnd w:id="12253"/>
      <w:bookmarkEnd w:id="12254"/>
      <w:bookmarkEnd w:id="12255"/>
      <w:bookmarkEnd w:id="12256"/>
      <w:bookmarkEnd w:id="12257"/>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D02D01">
        <w:trPr>
          <w:cantSplit/>
          <w:tblHeader/>
        </w:trPr>
        <w:tc>
          <w:tcPr>
            <w:tcW w:w="9639" w:type="dxa"/>
          </w:tcPr>
          <w:p w14:paraId="05274BB6" w14:textId="77777777" w:rsidR="00146683" w:rsidRPr="00E804C9" w:rsidRDefault="00146683" w:rsidP="00D02D01">
            <w:pPr>
              <w:pStyle w:val="TAH"/>
            </w:pPr>
            <w:r w:rsidRPr="00E804C9">
              <w:rPr>
                <w:i/>
                <w:iCs/>
                <w:noProof/>
              </w:rPr>
              <w:t>SystemInformationBlockType23-NB</w:t>
            </w:r>
            <w:r w:rsidRPr="00E804C9">
              <w:rPr>
                <w:iCs/>
                <w:noProof/>
              </w:rPr>
              <w:t xml:space="preserve"> field descriptions</w:t>
            </w:r>
          </w:p>
        </w:tc>
      </w:tr>
      <w:tr w:rsidR="00E804C9" w:rsidRPr="00E804C9" w14:paraId="580912E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D02D01">
            <w:pPr>
              <w:pStyle w:val="TAL"/>
              <w:rPr>
                <w:b/>
                <w:bCs/>
                <w:i/>
                <w:iCs/>
              </w:rPr>
            </w:pPr>
            <w:r w:rsidRPr="00E804C9">
              <w:rPr>
                <w:b/>
                <w:bCs/>
                <w:i/>
                <w:iCs/>
              </w:rPr>
              <w:t>nprach-ParametersListFmt2, nprach-ParametersListFmt2EDT</w:t>
            </w:r>
          </w:p>
          <w:p w14:paraId="4E3277BE" w14:textId="77777777" w:rsidR="00146683" w:rsidRPr="00E804C9" w:rsidRDefault="00146683" w:rsidP="00D02D0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D02D0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D02D0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D02D0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D02D0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r w:rsidRPr="00E804C9">
              <w:rPr>
                <w:i/>
                <w:iCs/>
                <w:kern w:val="2"/>
              </w:rPr>
              <w:t xml:space="preserve">nprach-ParametersList </w:t>
            </w:r>
            <w:r w:rsidRPr="00E804C9">
              <w:rPr>
                <w:iCs/>
                <w:kern w:val="2"/>
              </w:rPr>
              <w:t xml:space="preserve">(respectively </w:t>
            </w:r>
            <w:r w:rsidRPr="00E804C9">
              <w:rPr>
                <w:i/>
                <w:iCs/>
                <w:kern w:val="2"/>
              </w:rPr>
              <w:t>nprach-ParametersListEDT</w:t>
            </w:r>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D02D0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D02D01">
            <w:pPr>
              <w:pStyle w:val="TAL"/>
              <w:rPr>
                <w:b/>
                <w:bCs/>
                <w:i/>
                <w:iCs/>
                <w:lang w:eastAsia="en-GB"/>
              </w:rPr>
            </w:pPr>
            <w:r w:rsidRPr="00E804C9">
              <w:rPr>
                <w:b/>
                <w:bCs/>
                <w:i/>
                <w:iCs/>
              </w:rPr>
              <w:t>ul-ConfigList, ul-ConfigListMixed</w:t>
            </w:r>
          </w:p>
          <w:p w14:paraId="235EB58D" w14:textId="77777777" w:rsidR="00146683" w:rsidRPr="00E804C9" w:rsidRDefault="00146683" w:rsidP="00D02D01">
            <w:pPr>
              <w:pStyle w:val="TAL"/>
            </w:pPr>
            <w:r w:rsidRPr="00E804C9">
              <w:rPr>
                <w:i/>
              </w:rPr>
              <w:t>ul-ConfigList</w:t>
            </w:r>
            <w:r w:rsidRPr="00E804C9">
              <w:t xml:space="preserve"> (respectively </w:t>
            </w:r>
            <w:r w:rsidRPr="00E804C9">
              <w:rPr>
                <w:i/>
              </w:rPr>
              <w:t>ul-ConfigListMixed</w:t>
            </w:r>
            <w:r w:rsidRPr="00E804C9">
              <w:t xml:space="preserve">) is parallel to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D02D01">
            <w:pPr>
              <w:pStyle w:val="TAL"/>
              <w:rPr>
                <w:rFonts w:eastAsia="SimSun"/>
                <w:i/>
              </w:rPr>
            </w:pPr>
            <w:r w:rsidRPr="00E804C9">
              <w:rPr>
                <w:rFonts w:eastAsia="SimSun"/>
              </w:rPr>
              <w:t xml:space="preserve">E-UTRAN </w:t>
            </w:r>
            <w:r w:rsidRPr="00E804C9">
              <w:rPr>
                <w:rFonts w:eastAsia="SimSun"/>
                <w:iCs/>
              </w:rPr>
              <w:t xml:space="preserve">includes the same number of entries and in the same order in </w:t>
            </w:r>
            <w:r w:rsidRPr="00E804C9">
              <w:rPr>
                <w:rFonts w:eastAsia="SimSun"/>
                <w:i/>
              </w:rPr>
              <w:t xml:space="preserve">ul-ConfigList </w:t>
            </w:r>
            <w:r w:rsidRPr="00E804C9">
              <w:rPr>
                <w:rFonts w:eastAsia="SimSun"/>
              </w:rPr>
              <w:t xml:space="preserve">(respectively </w:t>
            </w:r>
            <w:r w:rsidRPr="00E804C9">
              <w:rPr>
                <w:rFonts w:eastAsia="SimSun"/>
                <w:i/>
              </w:rPr>
              <w:t>ul-ConfigListMixed</w:t>
            </w:r>
            <w:r w:rsidRPr="00E804C9">
              <w:rPr>
                <w:rFonts w:eastAsia="SimSun"/>
              </w:rPr>
              <w:t xml:space="preserve">) </w:t>
            </w:r>
            <w:r w:rsidRPr="00E804C9">
              <w:t xml:space="preserve">in </w:t>
            </w:r>
            <w:r w:rsidRPr="00E804C9">
              <w:rPr>
                <w:i/>
                <w:noProof/>
              </w:rPr>
              <w:t>SystemInformationBlockType23-NB</w:t>
            </w:r>
            <w:r w:rsidRPr="00E804C9">
              <w:rPr>
                <w:rFonts w:eastAsia="SimSun"/>
                <w:iCs/>
              </w:rPr>
              <w:t xml:space="preserve"> as in </w:t>
            </w:r>
            <w:r w:rsidRPr="00E804C9">
              <w:rPr>
                <w:rFonts w:eastAsia="SimSun"/>
                <w:i/>
              </w:rPr>
              <w:t xml:space="preserve">ul-ConfigList </w:t>
            </w:r>
            <w:r w:rsidRPr="00E804C9">
              <w:rPr>
                <w:rFonts w:eastAsia="SimSun"/>
              </w:rPr>
              <w:t xml:space="preserve">(respectively </w:t>
            </w:r>
            <w:r w:rsidRPr="00E804C9">
              <w:rPr>
                <w:rFonts w:eastAsia="SimSun"/>
                <w:i/>
              </w:rPr>
              <w:t>ul-ConfigListMixed</w:t>
            </w:r>
            <w:r w:rsidRPr="00E804C9">
              <w:rPr>
                <w:rFonts w:eastAsia="SimSun"/>
              </w:rPr>
              <w:t xml:space="preserve">) </w:t>
            </w:r>
            <w:r w:rsidRPr="00E804C9">
              <w:t xml:space="preserve">in </w:t>
            </w:r>
            <w:r w:rsidRPr="00E804C9">
              <w:rPr>
                <w:i/>
                <w:noProof/>
              </w:rPr>
              <w:t xml:space="preserve">SystemInformationBlockType22-NB. </w:t>
            </w:r>
            <w:r w:rsidRPr="00E804C9">
              <w:rPr>
                <w:noProof/>
              </w:rPr>
              <w:t xml:space="preserve">The UE combines each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3-NB</w:t>
            </w:r>
            <w:r w:rsidRPr="00E804C9">
              <w:rPr>
                <w:rFonts w:eastAsia="SimSun"/>
                <w:iCs/>
              </w:rPr>
              <w:t xml:space="preserve"> </w:t>
            </w:r>
            <w:r w:rsidRPr="00E804C9">
              <w:t xml:space="preserve">with the corresponding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rFonts w:eastAsia="SimSun"/>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D02D01">
        <w:trPr>
          <w:cantSplit/>
          <w:tblHeader/>
        </w:trPr>
        <w:tc>
          <w:tcPr>
            <w:tcW w:w="2268" w:type="dxa"/>
          </w:tcPr>
          <w:p w14:paraId="07D01D5F" w14:textId="77777777" w:rsidR="00146683" w:rsidRPr="00E804C9" w:rsidRDefault="00146683" w:rsidP="00D02D01">
            <w:pPr>
              <w:pStyle w:val="TAH"/>
              <w:rPr>
                <w:kern w:val="2"/>
              </w:rPr>
            </w:pPr>
            <w:r w:rsidRPr="00E804C9">
              <w:rPr>
                <w:kern w:val="2"/>
              </w:rPr>
              <w:t>Conditional presence</w:t>
            </w:r>
          </w:p>
        </w:tc>
        <w:tc>
          <w:tcPr>
            <w:tcW w:w="7371" w:type="dxa"/>
          </w:tcPr>
          <w:p w14:paraId="56038892" w14:textId="77777777" w:rsidR="00146683" w:rsidRPr="00E804C9" w:rsidRDefault="00146683" w:rsidP="00D02D01">
            <w:pPr>
              <w:pStyle w:val="TAH"/>
              <w:rPr>
                <w:kern w:val="2"/>
              </w:rPr>
            </w:pPr>
            <w:r w:rsidRPr="00E804C9">
              <w:rPr>
                <w:kern w:val="2"/>
              </w:rPr>
              <w:t>Explanation</w:t>
            </w:r>
          </w:p>
        </w:tc>
      </w:tr>
      <w:tr w:rsidR="00146683" w:rsidRPr="00E804C9" w14:paraId="77A6DCFF" w14:textId="77777777" w:rsidTr="00D02D01">
        <w:trPr>
          <w:cantSplit/>
        </w:trPr>
        <w:tc>
          <w:tcPr>
            <w:tcW w:w="2268" w:type="dxa"/>
          </w:tcPr>
          <w:p w14:paraId="3DDA5DC7" w14:textId="77777777" w:rsidR="00146683" w:rsidRPr="00E804C9" w:rsidRDefault="00146683" w:rsidP="00D02D01">
            <w:pPr>
              <w:pStyle w:val="TAL"/>
              <w:rPr>
                <w:i/>
              </w:rPr>
            </w:pPr>
            <w:r w:rsidRPr="00E804C9">
              <w:rPr>
                <w:i/>
              </w:rPr>
              <w:t>EDT</w:t>
            </w:r>
          </w:p>
        </w:tc>
        <w:tc>
          <w:tcPr>
            <w:tcW w:w="7371" w:type="dxa"/>
          </w:tcPr>
          <w:p w14:paraId="7D4C6AB7"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Heading4"/>
        <w:rPr>
          <w:noProof/>
        </w:rPr>
      </w:pPr>
      <w:bookmarkStart w:id="12258" w:name="_Toc36810763"/>
      <w:bookmarkStart w:id="12259" w:name="_Toc36847127"/>
      <w:bookmarkStart w:id="12260" w:name="_Toc36939780"/>
      <w:bookmarkStart w:id="12261" w:name="_Toc37082760"/>
      <w:bookmarkStart w:id="12262" w:name="_Toc46481401"/>
      <w:bookmarkStart w:id="12263" w:name="_Toc46482635"/>
      <w:bookmarkStart w:id="12264" w:name="_Toc46483869"/>
      <w:bookmarkStart w:id="12265" w:name="_Toc171495558"/>
      <w:r w:rsidRPr="00E804C9">
        <w:t>–</w:t>
      </w:r>
      <w:r w:rsidRPr="00E804C9">
        <w:tab/>
      </w:r>
      <w:r w:rsidRPr="00E804C9">
        <w:rPr>
          <w:i/>
          <w:iCs/>
          <w:noProof/>
        </w:rPr>
        <w:t>SystemInformationBlockType27-NB</w:t>
      </w:r>
      <w:bookmarkEnd w:id="12258"/>
      <w:bookmarkEnd w:id="12259"/>
      <w:bookmarkEnd w:id="12260"/>
      <w:bookmarkEnd w:id="12261"/>
      <w:bookmarkEnd w:id="12262"/>
      <w:bookmarkEnd w:id="12263"/>
      <w:bookmarkEnd w:id="12264"/>
      <w:bookmarkEnd w:id="12265"/>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t>-- ASN1STOP</w:t>
      </w:r>
    </w:p>
    <w:p w14:paraId="02B100A4" w14:textId="77777777" w:rsidR="00146683" w:rsidRPr="00E804C9"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D02D0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D02D01">
            <w:pPr>
              <w:pStyle w:val="TAL"/>
              <w:rPr>
                <w:b/>
                <w:bCs/>
                <w:i/>
                <w:noProof/>
                <w:lang w:eastAsia="en-GB"/>
              </w:rPr>
            </w:pPr>
            <w:r w:rsidRPr="00E804C9">
              <w:rPr>
                <w:b/>
                <w:bCs/>
                <w:i/>
                <w:noProof/>
                <w:lang w:eastAsia="en-GB"/>
              </w:rPr>
              <w:t>carrierFreq</w:t>
            </w:r>
          </w:p>
          <w:p w14:paraId="2980A794" w14:textId="77777777" w:rsidR="00146683" w:rsidRPr="00E804C9" w:rsidRDefault="00146683" w:rsidP="00D02D01">
            <w:pPr>
              <w:pStyle w:val="TAL"/>
              <w:rPr>
                <w:b/>
                <w:bCs/>
                <w:i/>
                <w:noProof/>
                <w:lang w:eastAsia="en-GB"/>
              </w:rPr>
            </w:pPr>
            <w:r w:rsidRPr="00E804C9">
              <w:rPr>
                <w:lang w:eastAsia="en-GB"/>
              </w:rPr>
              <w:t>E-UTRAN carrier frequency.</w:t>
            </w:r>
          </w:p>
        </w:tc>
      </w:tr>
      <w:tr w:rsidR="00E804C9" w:rsidRPr="00E804C9" w14:paraId="4BFEE9A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D02D0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D02D0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D02D01">
            <w:pPr>
              <w:pStyle w:val="TAL"/>
              <w:rPr>
                <w:b/>
                <w:bCs/>
                <w:i/>
                <w:noProof/>
                <w:lang w:eastAsia="en-GB"/>
              </w:rPr>
            </w:pPr>
            <w:r w:rsidRPr="00E804C9">
              <w:rPr>
                <w:b/>
                <w:bCs/>
                <w:i/>
                <w:noProof/>
                <w:lang w:eastAsia="en-GB"/>
              </w:rPr>
              <w:t>carrierFreqs</w:t>
            </w:r>
          </w:p>
          <w:p w14:paraId="70BC2EB9" w14:textId="77777777" w:rsidR="00146683" w:rsidRPr="00E804C9" w:rsidRDefault="00146683" w:rsidP="00D02D0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D02D0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D02D01">
            <w:pPr>
              <w:pStyle w:val="TAL"/>
              <w:rPr>
                <w:rFonts w:eastAsia="SimSun"/>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D02D01">
            <w:pPr>
              <w:pStyle w:val="TAL"/>
              <w:rPr>
                <w:b/>
                <w:bCs/>
                <w:i/>
                <w:noProof/>
                <w:lang w:eastAsia="en-GB"/>
              </w:rPr>
            </w:pPr>
            <w:r w:rsidRPr="00E804C9">
              <w:rPr>
                <w:b/>
                <w:bCs/>
                <w:i/>
                <w:noProof/>
                <w:lang w:eastAsia="en-GB"/>
              </w:rPr>
              <w:t>ec-GSM-IOT</w:t>
            </w:r>
          </w:p>
          <w:p w14:paraId="504F7444" w14:textId="77777777" w:rsidR="00146683" w:rsidRPr="00E804C9" w:rsidRDefault="00146683" w:rsidP="00D02D0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D02D01">
            <w:pPr>
              <w:pStyle w:val="TAL"/>
              <w:rPr>
                <w:b/>
                <w:bCs/>
                <w:i/>
                <w:noProof/>
                <w:lang w:eastAsia="en-GB"/>
              </w:rPr>
            </w:pPr>
            <w:r w:rsidRPr="00E804C9">
              <w:rPr>
                <w:b/>
                <w:bCs/>
                <w:i/>
                <w:noProof/>
                <w:lang w:eastAsia="en-GB"/>
              </w:rPr>
              <w:t>peo</w:t>
            </w:r>
          </w:p>
          <w:p w14:paraId="75E80AB5" w14:textId="77777777" w:rsidR="00146683" w:rsidRPr="00E804C9" w:rsidRDefault="00146683" w:rsidP="00D02D0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D02D01">
            <w:pPr>
              <w:pStyle w:val="TAL"/>
              <w:rPr>
                <w:b/>
                <w:bCs/>
                <w:i/>
                <w:noProof/>
                <w:lang w:eastAsia="en-GB"/>
              </w:rPr>
            </w:pPr>
            <w:r w:rsidRPr="00E804C9">
              <w:rPr>
                <w:b/>
                <w:bCs/>
                <w:i/>
                <w:noProof/>
                <w:lang w:eastAsia="en-GB"/>
              </w:rPr>
              <w:t>sib1</w:t>
            </w:r>
          </w:p>
          <w:p w14:paraId="6189E4A0" w14:textId="77777777" w:rsidR="00146683" w:rsidRPr="00E804C9" w:rsidRDefault="00146683" w:rsidP="00D02D0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D02D01">
            <w:pPr>
              <w:pStyle w:val="TAL"/>
              <w:rPr>
                <w:b/>
                <w:bCs/>
                <w:i/>
                <w:noProof/>
                <w:lang w:eastAsia="en-GB"/>
              </w:rPr>
            </w:pPr>
            <w:r w:rsidRPr="00E804C9">
              <w:rPr>
                <w:b/>
                <w:bCs/>
                <w:i/>
                <w:noProof/>
                <w:lang w:eastAsia="en-GB"/>
              </w:rPr>
              <w:t>sib1-BR</w:t>
            </w:r>
          </w:p>
          <w:p w14:paraId="5FE656B9" w14:textId="77777777" w:rsidR="00146683" w:rsidRPr="00E804C9" w:rsidRDefault="00146683" w:rsidP="00D02D0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Heading4"/>
      </w:pPr>
      <w:bookmarkStart w:id="12266" w:name="_Toc171495559"/>
      <w:r w:rsidRPr="00E804C9">
        <w:t>–</w:t>
      </w:r>
      <w:r w:rsidRPr="00E804C9">
        <w:tab/>
      </w:r>
      <w:r w:rsidRPr="00E804C9">
        <w:rPr>
          <w:i/>
          <w:iCs/>
        </w:rPr>
        <w:t>SystemInformationBlockType31-NB</w:t>
      </w:r>
      <w:bookmarkEnd w:id="12266"/>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Heading4"/>
      </w:pPr>
      <w:bookmarkStart w:id="12267" w:name="_Toc171495560"/>
      <w:r w:rsidRPr="00E804C9">
        <w:t>–</w:t>
      </w:r>
      <w:r w:rsidRPr="00E804C9">
        <w:tab/>
      </w:r>
      <w:r w:rsidRPr="00E804C9">
        <w:rPr>
          <w:i/>
          <w:iCs/>
        </w:rPr>
        <w:t>SystemInformationBlockType32-NB</w:t>
      </w:r>
      <w:bookmarkEnd w:id="12267"/>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3142B9BC" w14:textId="49EF1E21" w:rsidR="00146683" w:rsidRPr="00E804C9" w:rsidRDefault="00124BF4" w:rsidP="00124BF4">
      <w:pPr>
        <w:pStyle w:val="PL"/>
        <w:shd w:val="clear" w:color="auto" w:fill="E6E6E6"/>
      </w:pPr>
      <w:r w:rsidRPr="00E804C9">
        <w:tab/>
        <w:t>]]</w:t>
      </w:r>
      <w:ins w:id="12268" w:author="Huawei, HiSilicon" w:date="2024-08-29T17:10:00Z">
        <w:r w:rsidR="00802121">
          <w:t>,</w:t>
        </w:r>
      </w:ins>
    </w:p>
    <w:p w14:paraId="111F6D60" w14:textId="6B8A479B" w:rsidR="00802121" w:rsidRDefault="00802121" w:rsidP="00802121">
      <w:pPr>
        <w:pStyle w:val="PL"/>
        <w:shd w:val="clear" w:color="auto" w:fill="E6E6E6"/>
        <w:rPr>
          <w:ins w:id="12269" w:author="Huawei, HiSilicon" w:date="2024-08-29T17:11:00Z"/>
        </w:rPr>
      </w:pPr>
      <w:ins w:id="12270" w:author="Huawei, HiSilicon" w:date="2024-08-29T17:10:00Z">
        <w:r w:rsidRPr="00E804C9">
          <w:tab/>
          <w:t>[[</w:t>
        </w:r>
        <w:r w:rsidRPr="00E804C9">
          <w:tab/>
        </w:r>
      </w:ins>
      <w:ins w:id="12271" w:author="Huawei, HiSilicon" w:date="2024-08-29T17:11:00Z">
        <w:r w:rsidRPr="00802121">
          <w:t>satelliteInfoList-v18</w:t>
        </w:r>
        <w:r>
          <w:t>xy</w:t>
        </w:r>
        <w:r w:rsidRPr="00802121">
          <w:tab/>
        </w:r>
        <w:r w:rsidRPr="00802121">
          <w:tab/>
        </w:r>
      </w:ins>
      <w:ins w:id="12272" w:author="Huawei, HiSilicon" w:date="2024-08-29T23:28:00Z">
        <w:r w:rsidR="00AA2C31">
          <w:tab/>
        </w:r>
      </w:ins>
      <w:commentRangeStart w:id="12273"/>
      <w:ins w:id="12274" w:author="Huawei, HiSilicon" w:date="2024-08-29T17:11:00Z">
        <w:r w:rsidRPr="00802121">
          <w:t>SatelliteInfoList</w:t>
        </w:r>
      </w:ins>
      <w:ins w:id="12275" w:author="Bharat-QC" w:date="2024-08-29T10:17:00Z" w16du:dateUtc="2024-08-29T17:17:00Z">
        <w:r w:rsidR="004E34DB">
          <w:t>-NB</w:t>
        </w:r>
      </w:ins>
      <w:ins w:id="12276" w:author="Huawei, HiSilicon" w:date="2024-08-29T17:11:00Z">
        <w:r w:rsidRPr="00802121">
          <w:t>-</w:t>
        </w:r>
      </w:ins>
      <w:commentRangeEnd w:id="12273"/>
      <w:r w:rsidR="00B40BEB">
        <w:rPr>
          <w:rStyle w:val="CommentReference"/>
          <w:rFonts w:ascii="Times New Roman" w:hAnsi="Times New Roman"/>
          <w:noProof w:val="0"/>
        </w:rPr>
        <w:commentReference w:id="12273"/>
      </w:r>
      <w:ins w:id="12277" w:author="Huawei, HiSilicon" w:date="2024-08-29T17:11:00Z">
        <w:r w:rsidRPr="00802121">
          <w:t>v18</w:t>
        </w:r>
        <w:r>
          <w:t>xy</w:t>
        </w:r>
        <w:r w:rsidRPr="00802121">
          <w:tab/>
          <w:t>OPTIONAL</w:t>
        </w:r>
        <w:r w:rsidRPr="00802121">
          <w:tab/>
          <w:t>-- Need OR</w:t>
        </w:r>
      </w:ins>
    </w:p>
    <w:p w14:paraId="7CF479BC" w14:textId="68F4C466" w:rsidR="00802121" w:rsidRPr="00E804C9" w:rsidRDefault="00802121" w:rsidP="00802121">
      <w:pPr>
        <w:pStyle w:val="PL"/>
        <w:shd w:val="clear" w:color="auto" w:fill="E6E6E6"/>
        <w:rPr>
          <w:ins w:id="12278" w:author="Huawei, HiSilicon" w:date="2024-08-29T17:10:00Z"/>
        </w:rPr>
      </w:pPr>
      <w:ins w:id="12279" w:author="Huawei, HiSilicon" w:date="2024-08-29T17:10:00Z">
        <w:r w:rsidRPr="00E804C9">
          <w:tab/>
          <w:t>]]</w:t>
        </w:r>
      </w:ins>
    </w:p>
    <w:p w14:paraId="67DC1F8F" w14:textId="77777777" w:rsidR="00146683" w:rsidRPr="00E804C9" w:rsidRDefault="00146683" w:rsidP="00146683">
      <w:pPr>
        <w:pStyle w:val="PL"/>
        <w:shd w:val="clear" w:color="auto" w:fill="E6E6E6"/>
      </w:pPr>
      <w:r w:rsidRPr="00E804C9">
        <w:t>}</w:t>
      </w:r>
    </w:p>
    <w:p w14:paraId="58DFF432" w14:textId="77777777" w:rsidR="00514DCE" w:rsidRDefault="00514DCE" w:rsidP="00514DCE">
      <w:pPr>
        <w:pStyle w:val="PL"/>
        <w:shd w:val="clear" w:color="auto" w:fill="E6E6E6"/>
        <w:rPr>
          <w:ins w:id="12280" w:author="Huawei, HiSilicon" w:date="2024-08-29T17:22:00Z"/>
        </w:rPr>
      </w:pPr>
    </w:p>
    <w:p w14:paraId="45FC5530" w14:textId="58F3D1E6" w:rsidR="00514DCE" w:rsidRPr="00E804C9" w:rsidRDefault="00AA2C31" w:rsidP="00514DCE">
      <w:pPr>
        <w:pStyle w:val="PL"/>
        <w:shd w:val="clear" w:color="auto" w:fill="E6E6E6"/>
        <w:rPr>
          <w:ins w:id="12281" w:author="Huawei, HiSilicon" w:date="2024-08-29T17:22:00Z"/>
        </w:rPr>
      </w:pPr>
      <w:ins w:id="12282" w:author="Huawei, HiSilicon" w:date="2024-08-29T17:22:00Z">
        <w:r>
          <w:t>SatelliteInfoList</w:t>
        </w:r>
      </w:ins>
      <w:ins w:id="12283" w:author="Bharat-QC" w:date="2024-08-29T10:17:00Z" w16du:dateUtc="2024-08-29T17:17:00Z">
        <w:r w:rsidR="004E34DB">
          <w:t>-NB</w:t>
        </w:r>
      </w:ins>
      <w:ins w:id="12284" w:author="Huawei, HiSilicon" w:date="2024-08-29T17:22:00Z">
        <w:r w:rsidR="00514DCE" w:rsidRPr="00514DCE">
          <w:t>-v18xy</w:t>
        </w:r>
        <w:r w:rsidR="00514DCE" w:rsidRPr="00E804C9">
          <w:t xml:space="preserve"> ::=</w:t>
        </w:r>
        <w:r w:rsidR="00514DCE" w:rsidRPr="00E804C9">
          <w:tab/>
        </w:r>
        <w:r w:rsidR="00514DCE" w:rsidRPr="00E804C9">
          <w:tab/>
        </w:r>
        <w:r w:rsidR="00514DCE">
          <w:tab/>
        </w:r>
        <w:r w:rsidR="00514DCE" w:rsidRPr="00E804C9">
          <w:t>SEQUENCE (SIZE (1..</w:t>
        </w:r>
      </w:ins>
      <w:ins w:id="12285" w:author="Huawei, HiSilicon" w:date="2024-08-29T17:24:00Z">
        <w:r w:rsidR="00514DCE" w:rsidRPr="00514DCE">
          <w:t>maxSat-r17</w:t>
        </w:r>
      </w:ins>
      <w:ins w:id="12286" w:author="Huawei, HiSilicon" w:date="2024-08-29T17:22:00Z">
        <w:r w:rsidR="00514DCE" w:rsidRPr="00E804C9">
          <w:t xml:space="preserve">)) OF </w:t>
        </w:r>
      </w:ins>
      <w:ins w:id="12287" w:author="Huawei, HiSilicon" w:date="2024-08-29T17:24:00Z">
        <w:r w:rsidR="00514DCE" w:rsidRPr="00514DCE">
          <w:t>CarrierFreqList</w:t>
        </w:r>
      </w:ins>
      <w:ins w:id="12288" w:author="Huawei, HiSilicon" w:date="2024-08-30T00:03:00Z">
        <w:r w:rsidR="00AD21B6">
          <w:t>-</w:t>
        </w:r>
      </w:ins>
      <w:ins w:id="12289" w:author="Huawei, HiSilicon" w:date="2024-08-29T17:24:00Z">
        <w:r w:rsidR="00514DCE">
          <w:t>NB</w:t>
        </w:r>
      </w:ins>
      <w:ins w:id="12290" w:author="Huawei, HiSilicon" w:date="2024-08-30T00:07:00Z">
        <w:r w:rsidR="009B69A1">
          <w:t>-r18</w:t>
        </w:r>
      </w:ins>
    </w:p>
    <w:p w14:paraId="7C5CE647" w14:textId="77777777" w:rsidR="00514DCE" w:rsidRPr="00E804C9" w:rsidRDefault="00514DCE" w:rsidP="00514DCE">
      <w:pPr>
        <w:pStyle w:val="PL"/>
        <w:shd w:val="clear" w:color="auto" w:fill="E6E6E6"/>
        <w:rPr>
          <w:ins w:id="12291" w:author="Huawei, HiSilicon" w:date="2024-08-29T17:22:00Z"/>
        </w:rPr>
      </w:pPr>
    </w:p>
    <w:p w14:paraId="42CC8EA0" w14:textId="79FFDBB4" w:rsidR="00514DCE" w:rsidRPr="00E804C9" w:rsidRDefault="00AA2C31" w:rsidP="00514DCE">
      <w:pPr>
        <w:pStyle w:val="PL"/>
        <w:shd w:val="clear" w:color="auto" w:fill="E6E6E6"/>
        <w:rPr>
          <w:ins w:id="12292" w:author="Huawei, HiSilicon" w:date="2024-08-29T17:22:00Z"/>
        </w:rPr>
      </w:pPr>
      <w:ins w:id="12293" w:author="Huawei, HiSilicon" w:date="2024-08-29T17:27:00Z">
        <w:r>
          <w:t>CarrierFreqList</w:t>
        </w:r>
      </w:ins>
      <w:ins w:id="12294" w:author="Huawei, HiSilicon" w:date="2024-08-30T00:03:00Z">
        <w:r w:rsidR="00AD21B6">
          <w:t>-</w:t>
        </w:r>
      </w:ins>
      <w:ins w:id="12295" w:author="Huawei, HiSilicon" w:date="2024-08-29T17:27:00Z">
        <w:r>
          <w:t>NB-</w:t>
        </w:r>
      </w:ins>
      <w:ins w:id="12296" w:author="Huawei, HiSilicon" w:date="2024-08-29T23:28:00Z">
        <w:r>
          <w:t>r</w:t>
        </w:r>
      </w:ins>
      <w:ins w:id="12297" w:author="Huawei, HiSilicon" w:date="2024-08-29T17:27:00Z">
        <w:r>
          <w:t>18</w:t>
        </w:r>
      </w:ins>
      <w:ins w:id="12298" w:author="Huawei, HiSilicon" w:date="2024-08-29T17:22:00Z">
        <w:r w:rsidR="00514DCE" w:rsidRPr="00E804C9">
          <w:t xml:space="preserve"> ::=</w:t>
        </w:r>
        <w:r w:rsidR="00514DCE" w:rsidRPr="00E804C9">
          <w:tab/>
        </w:r>
        <w:r w:rsidR="00514DCE" w:rsidRPr="00E804C9">
          <w:tab/>
        </w:r>
        <w:r w:rsidR="00514DCE" w:rsidRPr="00E804C9">
          <w:tab/>
        </w:r>
      </w:ins>
      <w:ins w:id="12299" w:author="Huawei, HiSilicon" w:date="2024-08-29T23:48:00Z">
        <w:r w:rsidR="00254E02" w:rsidRPr="00E804C9">
          <w:t>SEQUENCE {</w:t>
        </w:r>
      </w:ins>
    </w:p>
    <w:p w14:paraId="02B3AEFC" w14:textId="5AA7FFEF" w:rsidR="00146683" w:rsidRPr="00E804C9" w:rsidRDefault="00254E02" w:rsidP="00146683">
      <w:pPr>
        <w:pStyle w:val="PL"/>
        <w:shd w:val="clear" w:color="auto" w:fill="E6E6E6"/>
      </w:pPr>
      <w:ins w:id="12300" w:author="Huawei, HiSilicon" w:date="2024-08-29T23:47:00Z">
        <w:r w:rsidRPr="00E804C9">
          <w:tab/>
        </w:r>
      </w:ins>
      <w:commentRangeStart w:id="12301"/>
      <w:ins w:id="12302" w:author="Huawei, HiSilicon" w:date="2024-08-29T23:48:00Z">
        <w:r>
          <w:t>c</w:t>
        </w:r>
        <w:r w:rsidRPr="00514DCE">
          <w:t>arrierFreq</w:t>
        </w:r>
        <w:r>
          <w:t>List</w:t>
        </w:r>
      </w:ins>
      <w:ins w:id="12303" w:author="Bharat-QC" w:date="2024-08-29T10:24:00Z" w16du:dateUtc="2024-08-29T17:24:00Z">
        <w:r w:rsidR="00B971C8" w:rsidDel="00B971C8">
          <w:t xml:space="preserve"> </w:t>
        </w:r>
      </w:ins>
      <w:ins w:id="12304" w:author="Huawei, HiSilicon" w:date="2024-08-29T23:48:00Z">
        <w:del w:id="12305" w:author="Bharat-QC" w:date="2024-08-29T10:24:00Z" w16du:dateUtc="2024-08-29T17:24:00Z">
          <w:r w:rsidDel="00B971C8">
            <w:delText>-NB</w:delText>
          </w:r>
        </w:del>
      </w:ins>
      <w:commentRangeEnd w:id="12301"/>
      <w:r w:rsidR="005372BB">
        <w:rPr>
          <w:rStyle w:val="CommentReference"/>
          <w:rFonts w:ascii="Times New Roman" w:hAnsi="Times New Roman"/>
          <w:noProof w:val="0"/>
        </w:rPr>
        <w:commentReference w:id="12301"/>
      </w:r>
      <w:ins w:id="12306" w:author="Huawei, HiSilicon" w:date="2024-08-29T23:48:00Z">
        <w:r>
          <w:t>-r18</w:t>
        </w:r>
      </w:ins>
      <w:ins w:id="12307" w:author="Huawei, HiSilicon" w:date="2024-08-29T23:47:00Z">
        <w:r w:rsidRPr="00E804C9">
          <w:tab/>
        </w:r>
        <w:r w:rsidRPr="00E804C9">
          <w:tab/>
        </w:r>
      </w:ins>
      <w:ins w:id="12308" w:author="Huawei, HiSilicon" w:date="2024-08-29T23:48:00Z">
        <w:r>
          <w:tab/>
        </w:r>
        <w:r>
          <w:tab/>
        </w:r>
      </w:ins>
      <w:ins w:id="12309" w:author="Huawei, HiSilicon" w:date="2024-08-29T23:47:00Z">
        <w:r w:rsidRPr="00E804C9">
          <w:t xml:space="preserve">SEQUENCE </w:t>
        </w:r>
        <w:r w:rsidRPr="00514DCE">
          <w:t>(SIZE (1..maxFreq)) OF CarrierFreq-NB-r13</w:t>
        </w:r>
      </w:ins>
    </w:p>
    <w:p w14:paraId="6B7B31CE" w14:textId="77777777" w:rsidR="00254E02" w:rsidRDefault="00254E02" w:rsidP="00254E02">
      <w:pPr>
        <w:pStyle w:val="PL"/>
        <w:shd w:val="clear" w:color="auto" w:fill="E6E6E6"/>
        <w:rPr>
          <w:ins w:id="12310" w:author="Huawei, HiSilicon" w:date="2024-08-29T23:48:00Z"/>
        </w:rPr>
      </w:pPr>
      <w:ins w:id="12311" w:author="Huawei, HiSilicon" w:date="2024-08-29T23:48:00Z">
        <w:r w:rsidRPr="00E804C9">
          <w:t>}</w:t>
        </w:r>
      </w:ins>
    </w:p>
    <w:p w14:paraId="70328D04" w14:textId="77777777" w:rsidR="00254E02" w:rsidRPr="00E804C9" w:rsidRDefault="00254E02" w:rsidP="00254E02">
      <w:pPr>
        <w:pStyle w:val="PL"/>
        <w:shd w:val="clear" w:color="auto" w:fill="E6E6E6"/>
        <w:rPr>
          <w:ins w:id="12312" w:author="Huawei, HiSilicon" w:date="2024-08-29T23:48:00Z"/>
        </w:rPr>
      </w:pPr>
    </w:p>
    <w:p w14:paraId="424C9A97" w14:textId="77777777" w:rsidR="00146683" w:rsidRPr="00E804C9" w:rsidRDefault="00146683" w:rsidP="00146683">
      <w:pPr>
        <w:pStyle w:val="PL"/>
        <w:shd w:val="clear" w:color="auto" w:fill="E6E6E6"/>
      </w:pPr>
      <w:r w:rsidRPr="00E804C9">
        <w:t>-- ASN1STOP</w:t>
      </w:r>
    </w:p>
    <w:p w14:paraId="0FD370AC" w14:textId="28F5FED9" w:rsidR="00146683" w:rsidRDefault="00146683" w:rsidP="00146683">
      <w:pPr>
        <w:rPr>
          <w:ins w:id="12313" w:author="Huawei, HiSilicon" w:date="2024-08-29T17: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14DCE" w:rsidRPr="00E804C9" w14:paraId="10C38724" w14:textId="77777777" w:rsidTr="004453CB">
        <w:trPr>
          <w:cantSplit/>
          <w:ins w:id="12314" w:author="Huawei, HiSilicon" w:date="2024-08-29T17:28:00Z"/>
        </w:trPr>
        <w:tc>
          <w:tcPr>
            <w:tcW w:w="9639" w:type="dxa"/>
          </w:tcPr>
          <w:p w14:paraId="7D8274B0" w14:textId="0DDBE213" w:rsidR="00514DCE" w:rsidRPr="00E804C9" w:rsidRDefault="00514DCE" w:rsidP="004453CB">
            <w:pPr>
              <w:pStyle w:val="TAH"/>
              <w:rPr>
                <w:ins w:id="12315" w:author="Huawei, HiSilicon" w:date="2024-08-29T17:28:00Z"/>
                <w:lang w:eastAsia="en-GB"/>
              </w:rPr>
            </w:pPr>
            <w:ins w:id="12316" w:author="Huawei, HiSilicon" w:date="2024-08-29T17:29:00Z">
              <w:r w:rsidRPr="00514DCE">
                <w:rPr>
                  <w:i/>
                  <w:iCs/>
                  <w:lang w:eastAsia="en-GB"/>
                </w:rPr>
                <w:t>SystemInformationBlockType32-NB</w:t>
              </w:r>
            </w:ins>
            <w:ins w:id="12317" w:author="Huawei, HiSilicon" w:date="2024-08-29T17:28:00Z">
              <w:r w:rsidRPr="00E804C9">
                <w:rPr>
                  <w:lang w:eastAsia="en-GB"/>
                </w:rPr>
                <w:t xml:space="preserve"> </w:t>
              </w:r>
              <w:r w:rsidRPr="00E804C9">
                <w:rPr>
                  <w:iCs/>
                  <w:lang w:eastAsia="en-GB"/>
                </w:rPr>
                <w:t>field descriptions</w:t>
              </w:r>
            </w:ins>
          </w:p>
        </w:tc>
      </w:tr>
      <w:tr w:rsidR="00514DCE" w:rsidRPr="00E804C9" w14:paraId="29E94D50" w14:textId="77777777" w:rsidTr="004453CB">
        <w:trPr>
          <w:cantSplit/>
          <w:ins w:id="12318" w:author="Huawei, HiSilicon" w:date="2024-08-29T17:28:00Z"/>
        </w:trPr>
        <w:tc>
          <w:tcPr>
            <w:tcW w:w="9639" w:type="dxa"/>
          </w:tcPr>
          <w:p w14:paraId="3824340A" w14:textId="21F7A9BA" w:rsidR="00514DCE" w:rsidRPr="00E804C9" w:rsidRDefault="00514DCE" w:rsidP="004453CB">
            <w:pPr>
              <w:pStyle w:val="TAL"/>
              <w:rPr>
                <w:ins w:id="12319" w:author="Huawei, HiSilicon" w:date="2024-08-29T17:28:00Z"/>
                <w:b/>
                <w:bCs/>
                <w:i/>
                <w:iCs/>
              </w:rPr>
            </w:pPr>
            <w:ins w:id="12320" w:author="Huawei, HiSilicon" w:date="2024-08-29T17:28:00Z">
              <w:r w:rsidRPr="00E804C9">
                <w:rPr>
                  <w:b/>
                  <w:bCs/>
                  <w:i/>
                  <w:iCs/>
                </w:rPr>
                <w:t>carrierFreqList</w:t>
              </w:r>
            </w:ins>
            <w:ins w:id="12321" w:author="Huawei, HiSilicon" w:date="2024-08-30T00:03:00Z">
              <w:del w:id="12322" w:author="Bharat-QC" w:date="2024-08-29T10:24:00Z" w16du:dateUtc="2024-08-29T17:24:00Z">
                <w:r w:rsidR="00AD21B6" w:rsidDel="00B971C8">
                  <w:rPr>
                    <w:b/>
                    <w:bCs/>
                    <w:i/>
                    <w:iCs/>
                  </w:rPr>
                  <w:delText>-</w:delText>
                </w:r>
              </w:del>
            </w:ins>
            <w:ins w:id="12323" w:author="Huawei, HiSilicon" w:date="2024-08-29T17:32:00Z">
              <w:del w:id="12324" w:author="Bharat-QC" w:date="2024-08-29T10:24:00Z" w16du:dateUtc="2024-08-29T17:24:00Z">
                <w:r w:rsidR="00654FE6" w:rsidDel="00B971C8">
                  <w:rPr>
                    <w:b/>
                    <w:bCs/>
                    <w:i/>
                    <w:iCs/>
                  </w:rPr>
                  <w:delText>NB</w:delText>
                </w:r>
              </w:del>
            </w:ins>
          </w:p>
          <w:p w14:paraId="5FED33CE" w14:textId="0216D540" w:rsidR="00514DCE" w:rsidRPr="00E804C9" w:rsidRDefault="00514DCE" w:rsidP="004453CB">
            <w:pPr>
              <w:pStyle w:val="TAL"/>
              <w:rPr>
                <w:ins w:id="12325" w:author="Huawei, HiSilicon" w:date="2024-08-29T17:28:00Z"/>
                <w:lang w:eastAsia="en-GB"/>
              </w:rPr>
            </w:pPr>
            <w:ins w:id="12326" w:author="Huawei, HiSilicon" w:date="2024-08-29T17:28:00Z">
              <w:r w:rsidRPr="00E804C9">
                <w:t xml:space="preserve">Includes a list of </w:t>
              </w:r>
            </w:ins>
            <w:ins w:id="12327" w:author="Huawei, HiSilicon" w:date="2024-08-29T17:34:00Z">
              <w:r w:rsidR="00654FE6" w:rsidRPr="00654FE6">
                <w:t xml:space="preserve">NB-IoT </w:t>
              </w:r>
            </w:ins>
            <w:ins w:id="12328" w:author="Huawei, HiSilicon" w:date="2024-08-29T17:28:00Z">
              <w:r w:rsidRPr="00E804C9">
                <w:t xml:space="preserve">frequencies, see TS 36.304 [4]. </w:t>
              </w:r>
            </w:ins>
          </w:p>
        </w:tc>
      </w:tr>
      <w:tr w:rsidR="00514DCE" w:rsidRPr="00E804C9" w14:paraId="705F5DF4" w14:textId="77777777" w:rsidTr="004453CB">
        <w:trPr>
          <w:cantSplit/>
          <w:ins w:id="12329" w:author="Huawei, HiSilicon" w:date="2024-08-29T17:28:00Z"/>
        </w:trPr>
        <w:tc>
          <w:tcPr>
            <w:tcW w:w="9639" w:type="dxa"/>
          </w:tcPr>
          <w:p w14:paraId="1D1AC5F0" w14:textId="77777777" w:rsidR="00514DCE" w:rsidRPr="00E804C9" w:rsidRDefault="00514DCE" w:rsidP="004453CB">
            <w:pPr>
              <w:pStyle w:val="TAL"/>
              <w:rPr>
                <w:ins w:id="12330" w:author="Huawei, HiSilicon" w:date="2024-08-29T17:28:00Z"/>
                <w:b/>
                <w:bCs/>
                <w:i/>
                <w:iCs/>
              </w:rPr>
            </w:pPr>
            <w:ins w:id="12331" w:author="Huawei, HiSilicon" w:date="2024-08-29T17:28:00Z">
              <w:r w:rsidRPr="00E804C9">
                <w:rPr>
                  <w:b/>
                  <w:bCs/>
                  <w:i/>
                  <w:iCs/>
                </w:rPr>
                <w:t>satelliteInfoList</w:t>
              </w:r>
            </w:ins>
          </w:p>
          <w:p w14:paraId="2728554A" w14:textId="701FBF76" w:rsidR="00514DCE" w:rsidRDefault="00514DCE" w:rsidP="004453CB">
            <w:pPr>
              <w:pStyle w:val="TAL"/>
              <w:rPr>
                <w:ins w:id="12332" w:author="Huawei, HiSilicon" w:date="2024-08-29T17:28:00Z"/>
              </w:rPr>
            </w:pPr>
            <w:ins w:id="12333" w:author="Huawei, HiSilicon" w:date="2024-08-29T17:28:00Z">
              <w:r w:rsidRPr="00E804C9">
                <w:t xml:space="preserve">List of satellite information. If E-UTRAN includes </w:t>
              </w:r>
              <w:r w:rsidRPr="00E804C9">
                <w:rPr>
                  <w:i/>
                  <w:iCs/>
                </w:rPr>
                <w:t>satelliteInfoList-v18</w:t>
              </w:r>
              <w:r>
                <w:rPr>
                  <w:i/>
                  <w:iCs/>
                </w:rPr>
                <w:t>xy</w:t>
              </w:r>
              <w:r w:rsidRPr="00E804C9">
                <w:t xml:space="preserve">, it includes the same number of entries, and listed in the same order, as in </w:t>
              </w:r>
              <w:r w:rsidRPr="00E804C9">
                <w:rPr>
                  <w:i/>
                  <w:iCs/>
                </w:rPr>
                <w:t>satelliteInfoList-r17</w:t>
              </w:r>
              <w:r w:rsidRPr="00E804C9">
                <w:t>.</w:t>
              </w:r>
            </w:ins>
          </w:p>
          <w:p w14:paraId="515CCE33" w14:textId="4E00DE9D" w:rsidR="00514DCE" w:rsidRPr="00E804C9" w:rsidRDefault="00514DCE" w:rsidP="004453CB">
            <w:pPr>
              <w:pStyle w:val="TAL"/>
              <w:rPr>
                <w:ins w:id="12334" w:author="Huawei, HiSilicon" w:date="2024-08-29T17:28:00Z"/>
              </w:rPr>
            </w:pPr>
            <w:ins w:id="12335" w:author="Huawei, HiSilicon" w:date="2024-08-29T17:28:00Z">
              <w:r w:rsidRPr="00604FC7">
                <w:t xml:space="preserve">In this version of the specification, E-UTRAN does </w:t>
              </w:r>
              <w:commentRangeStart w:id="12336"/>
              <w:r w:rsidRPr="00604FC7">
                <w:t xml:space="preserve">not </w:t>
              </w:r>
              <w:del w:id="12337" w:author="Bharat-QC" w:date="2024-08-29T10:21:00Z" w16du:dateUtc="2024-08-29T17:21:00Z">
                <w:r w:rsidRPr="00604FC7" w:rsidDel="001636B2">
                  <w:delText>configure</w:delText>
                </w:r>
              </w:del>
            </w:ins>
            <w:ins w:id="12338" w:author="Bharat-QC" w:date="2024-08-29T10:21:00Z" w16du:dateUtc="2024-08-29T17:21:00Z">
              <w:r w:rsidR="001636B2">
                <w:t>include</w:t>
              </w:r>
            </w:ins>
            <w:ins w:id="12339" w:author="Huawei, HiSilicon" w:date="2024-08-29T17:28:00Z">
              <w:r w:rsidRPr="00604FC7">
                <w:t xml:space="preserve"> </w:t>
              </w:r>
              <w:r w:rsidRPr="00604FC7">
                <w:rPr>
                  <w:i/>
                </w:rPr>
                <w:t>satelliteInfoList</w:t>
              </w:r>
            </w:ins>
            <w:commentRangeEnd w:id="12336"/>
            <w:r w:rsidR="00CA0880">
              <w:rPr>
                <w:rStyle w:val="CommentReference"/>
                <w:rFonts w:ascii="Times New Roman" w:hAnsi="Times New Roman"/>
              </w:rPr>
              <w:commentReference w:id="12336"/>
            </w:r>
            <w:ins w:id="12340" w:author="Huawei, HiSilicon" w:date="2024-08-29T17:28:00Z">
              <w:r w:rsidRPr="00604FC7">
                <w:rPr>
                  <w:i/>
                </w:rPr>
                <w:t>-v1800</w:t>
              </w:r>
              <w:r w:rsidRPr="00604FC7">
                <w:t>.</w:t>
              </w:r>
            </w:ins>
          </w:p>
        </w:tc>
      </w:tr>
    </w:tbl>
    <w:p w14:paraId="003E9FBB" w14:textId="77777777" w:rsidR="00514DCE" w:rsidRPr="00E804C9" w:rsidRDefault="00514DCE" w:rsidP="00146683"/>
    <w:p w14:paraId="3D962A7C" w14:textId="77777777" w:rsidR="00146683" w:rsidRPr="00E804C9" w:rsidRDefault="00146683" w:rsidP="00146683">
      <w:pPr>
        <w:pStyle w:val="Heading4"/>
      </w:pPr>
      <w:bookmarkStart w:id="12341" w:name="_Toc171495561"/>
      <w:r w:rsidRPr="00E804C9">
        <w:t>–</w:t>
      </w:r>
      <w:r w:rsidRPr="00E804C9">
        <w:tab/>
      </w:r>
      <w:r w:rsidRPr="00E804C9">
        <w:rPr>
          <w:i/>
          <w:iCs/>
        </w:rPr>
        <w:t>SystemInformationBlockType33-NB</w:t>
      </w:r>
      <w:bookmarkEnd w:id="12341"/>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Heading4"/>
      </w:pPr>
      <w:bookmarkStart w:id="12342" w:name="_Toc20487606"/>
      <w:bookmarkStart w:id="12343" w:name="_Toc29342907"/>
      <w:bookmarkStart w:id="12344" w:name="_Toc29344046"/>
      <w:bookmarkStart w:id="12345" w:name="_Toc36567312"/>
      <w:bookmarkStart w:id="12346" w:name="_Toc36810764"/>
      <w:bookmarkStart w:id="12347" w:name="_Toc36847128"/>
      <w:bookmarkStart w:id="12348" w:name="_Toc36939781"/>
      <w:bookmarkStart w:id="12349" w:name="_Toc37082761"/>
      <w:bookmarkStart w:id="12350" w:name="_Toc46481402"/>
      <w:bookmarkStart w:id="12351" w:name="_Toc46482636"/>
      <w:bookmarkStart w:id="12352" w:name="_Toc46483870"/>
      <w:bookmarkStart w:id="12353" w:name="_Toc171495562"/>
      <w:r w:rsidRPr="00E804C9">
        <w:t>6.7.3.2</w:t>
      </w:r>
      <w:r w:rsidRPr="00E804C9">
        <w:tab/>
        <w:t>NB-IoT Radio resource control information elements</w:t>
      </w:r>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08A0DDA8" w14:textId="77777777" w:rsidR="00146683" w:rsidRPr="00E804C9" w:rsidRDefault="00146683" w:rsidP="00146683">
      <w:pPr>
        <w:pStyle w:val="Heading4"/>
      </w:pPr>
      <w:bookmarkStart w:id="12354" w:name="_Toc20487607"/>
      <w:bookmarkStart w:id="12355" w:name="_Toc29342908"/>
      <w:bookmarkStart w:id="12356" w:name="_Toc29344047"/>
      <w:bookmarkStart w:id="12357" w:name="_Toc36567313"/>
      <w:bookmarkStart w:id="12358" w:name="_Toc36810765"/>
      <w:bookmarkStart w:id="12359" w:name="_Toc36847129"/>
      <w:bookmarkStart w:id="12360" w:name="_Toc36939782"/>
      <w:bookmarkStart w:id="12361" w:name="_Toc37082762"/>
      <w:bookmarkStart w:id="12362" w:name="_Toc46481403"/>
      <w:bookmarkStart w:id="12363" w:name="_Toc46482637"/>
      <w:bookmarkStart w:id="12364" w:name="_Toc46483871"/>
      <w:bookmarkStart w:id="12365" w:name="_Toc171495563"/>
      <w:r w:rsidRPr="00E804C9">
        <w:t>–</w:t>
      </w:r>
      <w:r w:rsidRPr="00E804C9">
        <w:tab/>
      </w:r>
      <w:r w:rsidRPr="00E804C9">
        <w:rPr>
          <w:i/>
          <w:noProof/>
        </w:rPr>
        <w:t>CarrierConfigDedicated-NB</w:t>
      </w:r>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D02D01">
        <w:trPr>
          <w:cantSplit/>
          <w:tblHeader/>
        </w:trPr>
        <w:tc>
          <w:tcPr>
            <w:tcW w:w="9639" w:type="dxa"/>
          </w:tcPr>
          <w:p w14:paraId="05D9880C" w14:textId="77777777" w:rsidR="00146683" w:rsidRPr="00E804C9" w:rsidRDefault="00146683" w:rsidP="00D02D0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D02D01">
        <w:trPr>
          <w:cantSplit/>
        </w:trPr>
        <w:tc>
          <w:tcPr>
            <w:tcW w:w="9639" w:type="dxa"/>
          </w:tcPr>
          <w:p w14:paraId="406A83CF" w14:textId="77777777" w:rsidR="00146683" w:rsidRPr="00E804C9" w:rsidRDefault="00146683" w:rsidP="00D02D01">
            <w:pPr>
              <w:pStyle w:val="TAL"/>
              <w:rPr>
                <w:b/>
                <w:i/>
              </w:rPr>
            </w:pPr>
            <w:r w:rsidRPr="00E804C9">
              <w:rPr>
                <w:b/>
                <w:i/>
              </w:rPr>
              <w:t>dl-CarrierConfig</w:t>
            </w:r>
          </w:p>
          <w:p w14:paraId="514F7CEE" w14:textId="77777777" w:rsidR="00146683" w:rsidRPr="00E804C9" w:rsidRDefault="00146683" w:rsidP="00D02D01">
            <w:pPr>
              <w:pStyle w:val="TAL"/>
              <w:rPr>
                <w:i/>
                <w:lang w:eastAsia="en-GB"/>
              </w:rPr>
            </w:pPr>
            <w:r w:rsidRPr="00E804C9">
              <w:t>Dow</w:t>
            </w:r>
            <w:r w:rsidRPr="00E804C9">
              <w:rPr>
                <w:rFonts w:eastAsia="SimSun"/>
                <w:lang w:eastAsia="zh-CN"/>
              </w:rPr>
              <w:t>n</w:t>
            </w:r>
            <w:r w:rsidRPr="00E804C9">
              <w:t>link</w:t>
            </w:r>
            <w:r w:rsidRPr="00E804C9">
              <w:rPr>
                <w:rFonts w:eastAsia="SimSun"/>
                <w:lang w:eastAsia="zh-CN"/>
              </w:rPr>
              <w:t xml:space="preserve"> c</w:t>
            </w:r>
            <w:r w:rsidRPr="00E804C9">
              <w:t>arrier used for all unicast transmissions.</w:t>
            </w:r>
          </w:p>
        </w:tc>
      </w:tr>
      <w:tr w:rsidR="00E804C9" w:rsidRPr="00E804C9" w14:paraId="12C1F8AF" w14:textId="77777777" w:rsidTr="00D02D01">
        <w:trPr>
          <w:cantSplit/>
        </w:trPr>
        <w:tc>
          <w:tcPr>
            <w:tcW w:w="9639" w:type="dxa"/>
          </w:tcPr>
          <w:p w14:paraId="3C21AAAB" w14:textId="77777777" w:rsidR="00146683" w:rsidRPr="00E804C9" w:rsidRDefault="00146683" w:rsidP="00D02D01">
            <w:pPr>
              <w:pStyle w:val="TAL"/>
              <w:rPr>
                <w:b/>
                <w:i/>
              </w:rPr>
            </w:pPr>
            <w:r w:rsidRPr="00E804C9">
              <w:rPr>
                <w:b/>
                <w:i/>
              </w:rPr>
              <w:t>dl-CarrierFreq</w:t>
            </w:r>
          </w:p>
          <w:p w14:paraId="729D2C86"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65DF4905" w14:textId="77777777" w:rsidTr="00D02D01">
        <w:trPr>
          <w:cantSplit/>
        </w:trPr>
        <w:tc>
          <w:tcPr>
            <w:tcW w:w="9639" w:type="dxa"/>
          </w:tcPr>
          <w:p w14:paraId="366E098C" w14:textId="77777777" w:rsidR="00146683" w:rsidRPr="00E804C9" w:rsidRDefault="00146683" w:rsidP="00D02D01">
            <w:pPr>
              <w:pStyle w:val="TAL"/>
              <w:rPr>
                <w:b/>
                <w:bCs/>
                <w:i/>
                <w:iCs/>
                <w:kern w:val="2"/>
              </w:rPr>
            </w:pPr>
            <w:r w:rsidRPr="00E804C9">
              <w:rPr>
                <w:b/>
                <w:bCs/>
                <w:i/>
                <w:iCs/>
                <w:kern w:val="2"/>
              </w:rPr>
              <w:t>dl-GapNonAnchor</w:t>
            </w:r>
          </w:p>
          <w:p w14:paraId="36710DA3" w14:textId="77777777" w:rsidR="00146683" w:rsidRPr="00E804C9" w:rsidRDefault="00146683" w:rsidP="00D02D01">
            <w:pPr>
              <w:pStyle w:val="TAL"/>
            </w:pPr>
            <w:r w:rsidRPr="00E804C9">
              <w:t>Downlink transmission gap configuration for the anchor/ non-anchor carrier, see TS 36.211 [21], clause 10.2.3.4.</w:t>
            </w:r>
          </w:p>
          <w:p w14:paraId="2A24EE86" w14:textId="77777777" w:rsidR="00146683" w:rsidRPr="00E804C9" w:rsidRDefault="00146683" w:rsidP="00D02D0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r w:rsidRPr="00E804C9">
              <w:rPr>
                <w:i/>
              </w:rPr>
              <w:t>explicitGapConfiguration</w:t>
            </w:r>
            <w:r w:rsidRPr="00E804C9">
              <w:t>.</w:t>
            </w:r>
          </w:p>
        </w:tc>
      </w:tr>
      <w:tr w:rsidR="00E804C9" w:rsidRPr="00E804C9" w14:paraId="77B221DB" w14:textId="77777777" w:rsidTr="00D02D01">
        <w:trPr>
          <w:cantSplit/>
        </w:trPr>
        <w:tc>
          <w:tcPr>
            <w:tcW w:w="9639" w:type="dxa"/>
          </w:tcPr>
          <w:p w14:paraId="42012373"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D02D0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D02D0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D02D01">
            <w:pPr>
              <w:pStyle w:val="TAL"/>
              <w:rPr>
                <w:b/>
                <w:i/>
              </w:rPr>
            </w:pPr>
            <w:r w:rsidRPr="00E804C9">
              <w:rPr>
                <w:b/>
                <w:i/>
              </w:rPr>
              <w:t>eutraControlRegionSize</w:t>
            </w:r>
          </w:p>
          <w:p w14:paraId="62A9709F"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47AA0281" w14:textId="77777777" w:rsidTr="00D02D01">
        <w:trPr>
          <w:cantSplit/>
        </w:trPr>
        <w:tc>
          <w:tcPr>
            <w:tcW w:w="9639" w:type="dxa"/>
          </w:tcPr>
          <w:p w14:paraId="0AAF2E29" w14:textId="77777777" w:rsidR="00146683" w:rsidRPr="00E804C9" w:rsidRDefault="00146683" w:rsidP="00D02D01">
            <w:pPr>
              <w:pStyle w:val="TAL"/>
              <w:rPr>
                <w:b/>
                <w:i/>
              </w:rPr>
            </w:pPr>
            <w:r w:rsidRPr="00E804C9">
              <w:rPr>
                <w:b/>
                <w:i/>
              </w:rPr>
              <w:t>eutra-NumCRS-Ports</w:t>
            </w:r>
          </w:p>
          <w:p w14:paraId="7D8A8F57"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D02D01">
        <w:trPr>
          <w:cantSplit/>
        </w:trPr>
        <w:tc>
          <w:tcPr>
            <w:tcW w:w="9639" w:type="dxa"/>
          </w:tcPr>
          <w:p w14:paraId="602ED91E" w14:textId="77777777" w:rsidR="00146683" w:rsidRPr="00E804C9" w:rsidRDefault="00146683" w:rsidP="00D02D01">
            <w:pPr>
              <w:pStyle w:val="TAL"/>
              <w:rPr>
                <w:b/>
                <w:i/>
              </w:rPr>
            </w:pPr>
            <w:r w:rsidRPr="00E804C9">
              <w:rPr>
                <w:b/>
                <w:i/>
              </w:rPr>
              <w:t>inbandCarrierInfo</w:t>
            </w:r>
          </w:p>
          <w:p w14:paraId="004C2DF7" w14:textId="77777777" w:rsidR="00146683" w:rsidRPr="00E804C9" w:rsidRDefault="00146683" w:rsidP="00D02D01">
            <w:pPr>
              <w:pStyle w:val="TAL"/>
              <w:rPr>
                <w:b/>
                <w:i/>
              </w:rPr>
            </w:pPr>
            <w:r w:rsidRPr="00E804C9">
              <w:t xml:space="preserve">Provides the configuration of the anchor/ non-anchor inband carrier. </w:t>
            </w:r>
            <w:r w:rsidRPr="00E804C9">
              <w:rPr>
                <w:rFonts w:eastAsia="SimSun"/>
              </w:rPr>
              <w:t xml:space="preserve">If </w:t>
            </w:r>
            <w:r w:rsidRPr="00E804C9">
              <w:rPr>
                <w:rFonts w:eastAsia="SimSun"/>
                <w:i/>
              </w:rPr>
              <w:t>operationModeInfo</w:t>
            </w:r>
            <w:r w:rsidRPr="00E804C9">
              <w:rPr>
                <w:rFonts w:eastAsia="SimSun"/>
              </w:rPr>
              <w:t xml:space="preserve"> is set to standalone in the MIB-NB, E-UTRAN only configures this field if the UE supports mixed operation mode.</w:t>
            </w:r>
          </w:p>
        </w:tc>
      </w:tr>
      <w:tr w:rsidR="00E804C9" w:rsidRPr="00E804C9" w14:paraId="69169454" w14:textId="77777777" w:rsidTr="00D02D01">
        <w:trPr>
          <w:cantSplit/>
        </w:trPr>
        <w:tc>
          <w:tcPr>
            <w:tcW w:w="9639" w:type="dxa"/>
          </w:tcPr>
          <w:p w14:paraId="6B3F3CF1" w14:textId="77777777" w:rsidR="00146683" w:rsidRPr="00E804C9" w:rsidRDefault="00146683" w:rsidP="00D02D01">
            <w:pPr>
              <w:pStyle w:val="TAL"/>
              <w:rPr>
                <w:b/>
                <w:i/>
              </w:rPr>
            </w:pPr>
            <w:r w:rsidRPr="00E804C9">
              <w:rPr>
                <w:b/>
                <w:i/>
              </w:rPr>
              <w:t>indexToMidPRB</w:t>
            </w:r>
          </w:p>
          <w:p w14:paraId="7411C745"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16177320" w14:textId="77777777" w:rsidTr="00D02D01">
        <w:trPr>
          <w:cantSplit/>
        </w:trPr>
        <w:tc>
          <w:tcPr>
            <w:tcW w:w="9639" w:type="dxa"/>
          </w:tcPr>
          <w:p w14:paraId="22455ADF" w14:textId="77777777" w:rsidR="00146683" w:rsidRPr="00E804C9" w:rsidRDefault="00146683" w:rsidP="00D02D01">
            <w:pPr>
              <w:pStyle w:val="TAL"/>
              <w:rPr>
                <w:b/>
                <w:i/>
              </w:rPr>
            </w:pPr>
            <w:r w:rsidRPr="00E804C9">
              <w:rPr>
                <w:b/>
                <w:i/>
              </w:rPr>
              <w:t>nrs-PowerOffsetNonAnchor</w:t>
            </w:r>
          </w:p>
          <w:p w14:paraId="59BBD641" w14:textId="77777777" w:rsidR="00146683" w:rsidRPr="00E804C9" w:rsidRDefault="00146683" w:rsidP="00D02D01">
            <w:pPr>
              <w:pStyle w:val="TAL"/>
              <w:rPr>
                <w:b/>
                <w:i/>
              </w:rPr>
            </w:pPr>
            <w:r w:rsidRPr="00E804C9">
              <w:t>Provides the power offset of the downlink narrowband reference-signal EPRE of the anchor/ non-anchor carrier relative to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D02D01">
        <w:trPr>
          <w:cantSplit/>
        </w:trPr>
        <w:tc>
          <w:tcPr>
            <w:tcW w:w="9639" w:type="dxa"/>
          </w:tcPr>
          <w:p w14:paraId="1CA8619A" w14:textId="77777777" w:rsidR="00146683" w:rsidRPr="00E804C9" w:rsidRDefault="00146683" w:rsidP="00D02D01">
            <w:pPr>
              <w:pStyle w:val="TAL"/>
              <w:rPr>
                <w:b/>
                <w:i/>
              </w:rPr>
            </w:pPr>
            <w:r w:rsidRPr="00E804C9">
              <w:rPr>
                <w:b/>
                <w:i/>
              </w:rPr>
              <w:t>samePCI-Indicator</w:t>
            </w:r>
          </w:p>
          <w:p w14:paraId="02B515A9" w14:textId="77777777" w:rsidR="00146683" w:rsidRPr="00E804C9" w:rsidRDefault="00146683" w:rsidP="00D02D0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D02D01">
        <w:trPr>
          <w:cantSplit/>
        </w:trPr>
        <w:tc>
          <w:tcPr>
            <w:tcW w:w="9639" w:type="dxa"/>
          </w:tcPr>
          <w:p w14:paraId="160FE487" w14:textId="77777777" w:rsidR="00146683" w:rsidRPr="00E804C9" w:rsidRDefault="00146683" w:rsidP="00D02D01">
            <w:pPr>
              <w:pStyle w:val="TAL"/>
              <w:rPr>
                <w:b/>
                <w:i/>
              </w:rPr>
            </w:pPr>
            <w:r w:rsidRPr="00E804C9">
              <w:rPr>
                <w:b/>
                <w:i/>
              </w:rPr>
              <w:t>ul-CarrierConfig</w:t>
            </w:r>
          </w:p>
          <w:p w14:paraId="7ABED758" w14:textId="77777777" w:rsidR="00146683" w:rsidRPr="00E804C9" w:rsidRDefault="00146683" w:rsidP="00D02D01">
            <w:pPr>
              <w:pStyle w:val="TAL"/>
              <w:rPr>
                <w:i/>
                <w:lang w:eastAsia="en-GB"/>
              </w:rPr>
            </w:pPr>
            <w:r w:rsidRPr="00E804C9">
              <w:rPr>
                <w:rFonts w:eastAsia="SimSun"/>
                <w:lang w:eastAsia="zh-CN"/>
              </w:rPr>
              <w:t>Up</w:t>
            </w:r>
            <w:r w:rsidRPr="00E804C9">
              <w:t xml:space="preserve">link anchor/ </w:t>
            </w:r>
            <w:r w:rsidRPr="00E804C9">
              <w:rPr>
                <w:rFonts w:eastAsia="SimSun"/>
                <w:lang w:eastAsia="zh-CN"/>
              </w:rPr>
              <w:t>non-anchor c</w:t>
            </w:r>
            <w:r w:rsidRPr="00E804C9">
              <w:t>arrier used for all unicast transmissions</w:t>
            </w:r>
            <w:r w:rsidRPr="00E804C9">
              <w:rPr>
                <w:rFonts w:eastAsia="SimSun"/>
                <w:lang w:eastAsia="zh-CN"/>
              </w:rPr>
              <w:t>.</w:t>
            </w:r>
            <w:r w:rsidRPr="00E804C9">
              <w:rPr>
                <w:lang w:eastAsia="en-GB"/>
              </w:rPr>
              <w:t xml:space="preserve"> </w:t>
            </w:r>
          </w:p>
        </w:tc>
      </w:tr>
      <w:tr w:rsidR="00146683" w:rsidRPr="00E804C9" w14:paraId="31425E20" w14:textId="77777777" w:rsidTr="00D02D01">
        <w:trPr>
          <w:cantSplit/>
        </w:trPr>
        <w:tc>
          <w:tcPr>
            <w:tcW w:w="9639" w:type="dxa"/>
          </w:tcPr>
          <w:p w14:paraId="05E975E8" w14:textId="77777777" w:rsidR="00146683" w:rsidRPr="00E804C9" w:rsidRDefault="00146683" w:rsidP="00D02D01">
            <w:pPr>
              <w:pStyle w:val="TAL"/>
              <w:rPr>
                <w:b/>
                <w:i/>
              </w:rPr>
            </w:pPr>
            <w:r w:rsidRPr="00E804C9">
              <w:rPr>
                <w:b/>
                <w:i/>
              </w:rPr>
              <w:t>ul-CarrierFreq</w:t>
            </w:r>
          </w:p>
          <w:p w14:paraId="685D0891" w14:textId="77777777" w:rsidR="00146683" w:rsidRPr="00E804C9" w:rsidRDefault="00146683" w:rsidP="00D02D0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D02D0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D02D01">
        <w:trPr>
          <w:cantSplit/>
          <w:tblHeader/>
        </w:trPr>
        <w:tc>
          <w:tcPr>
            <w:tcW w:w="2268" w:type="dxa"/>
          </w:tcPr>
          <w:p w14:paraId="5C22F5F0" w14:textId="77777777" w:rsidR="00146683" w:rsidRPr="00E804C9" w:rsidRDefault="00146683" w:rsidP="00D02D01">
            <w:pPr>
              <w:pStyle w:val="TAH"/>
              <w:rPr>
                <w:lang w:eastAsia="en-GB"/>
              </w:rPr>
            </w:pPr>
            <w:r w:rsidRPr="00E804C9">
              <w:rPr>
                <w:lang w:eastAsia="en-GB"/>
              </w:rPr>
              <w:t>Conditional presence</w:t>
            </w:r>
          </w:p>
        </w:tc>
        <w:tc>
          <w:tcPr>
            <w:tcW w:w="7371" w:type="dxa"/>
          </w:tcPr>
          <w:p w14:paraId="4441DDDE" w14:textId="77777777" w:rsidR="00146683" w:rsidRPr="00E804C9" w:rsidRDefault="00146683" w:rsidP="00D02D01">
            <w:pPr>
              <w:pStyle w:val="TAH"/>
              <w:rPr>
                <w:lang w:eastAsia="en-GB"/>
              </w:rPr>
            </w:pPr>
            <w:r w:rsidRPr="00E804C9">
              <w:rPr>
                <w:lang w:eastAsia="en-GB"/>
              </w:rPr>
              <w:t>Explanation</w:t>
            </w:r>
          </w:p>
        </w:tc>
      </w:tr>
      <w:tr w:rsidR="00E804C9" w:rsidRPr="00E804C9" w14:paraId="593683DD" w14:textId="77777777" w:rsidTr="00D02D01">
        <w:trPr>
          <w:cantSplit/>
        </w:trPr>
        <w:tc>
          <w:tcPr>
            <w:tcW w:w="2268" w:type="dxa"/>
          </w:tcPr>
          <w:p w14:paraId="6B3FFA18" w14:textId="77777777" w:rsidR="00146683" w:rsidRPr="00E804C9" w:rsidRDefault="00146683" w:rsidP="00D02D0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D02D0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inband carrier; otherwise it is not present.</w:t>
            </w:r>
          </w:p>
        </w:tc>
      </w:tr>
      <w:tr w:rsidR="00E804C9" w:rsidRPr="00E804C9" w14:paraId="3FEBEB3C" w14:textId="77777777" w:rsidTr="00D02D01">
        <w:trPr>
          <w:cantSplit/>
        </w:trPr>
        <w:tc>
          <w:tcPr>
            <w:tcW w:w="2268" w:type="dxa"/>
          </w:tcPr>
          <w:p w14:paraId="1B6D9472"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55E4A71D"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w:t>
            </w:r>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D02D0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D02D0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Heading4"/>
      </w:pPr>
      <w:bookmarkStart w:id="12366" w:name="_Toc20487608"/>
      <w:bookmarkStart w:id="12367" w:name="_Toc29342909"/>
      <w:bookmarkStart w:id="12368" w:name="_Toc29344048"/>
      <w:bookmarkStart w:id="12369" w:name="_Toc36567314"/>
      <w:bookmarkStart w:id="12370" w:name="_Toc36810766"/>
      <w:bookmarkStart w:id="12371" w:name="_Toc36847130"/>
      <w:bookmarkStart w:id="12372" w:name="_Toc36939783"/>
      <w:bookmarkStart w:id="12373" w:name="_Toc37082763"/>
      <w:bookmarkStart w:id="12374" w:name="_Toc46481404"/>
      <w:bookmarkStart w:id="12375" w:name="_Toc46482638"/>
      <w:bookmarkStart w:id="12376" w:name="_Toc46483872"/>
      <w:bookmarkStart w:id="12377" w:name="_Toc171495564"/>
      <w:r w:rsidRPr="00E804C9">
        <w:t>–</w:t>
      </w:r>
      <w:r w:rsidRPr="00E804C9">
        <w:tab/>
      </w:r>
      <w:r w:rsidRPr="00E804C9">
        <w:rPr>
          <w:i/>
          <w:noProof/>
        </w:rPr>
        <w:t>CarrierFreq-NB</w:t>
      </w:r>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D02D01">
        <w:trPr>
          <w:cantSplit/>
          <w:tblHeader/>
        </w:trPr>
        <w:tc>
          <w:tcPr>
            <w:tcW w:w="9639" w:type="dxa"/>
          </w:tcPr>
          <w:p w14:paraId="08010875" w14:textId="77777777" w:rsidR="00146683" w:rsidRPr="00E804C9" w:rsidRDefault="00146683" w:rsidP="00D02D0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D02D01">
        <w:trPr>
          <w:cantSplit/>
        </w:trPr>
        <w:tc>
          <w:tcPr>
            <w:tcW w:w="9639" w:type="dxa"/>
          </w:tcPr>
          <w:p w14:paraId="78B7E28C" w14:textId="77777777" w:rsidR="00146683" w:rsidRPr="00E804C9" w:rsidRDefault="00146683" w:rsidP="00D02D01">
            <w:pPr>
              <w:pStyle w:val="TAL"/>
              <w:rPr>
                <w:b/>
                <w:i/>
              </w:rPr>
            </w:pPr>
            <w:r w:rsidRPr="00E804C9">
              <w:rPr>
                <w:b/>
                <w:i/>
              </w:rPr>
              <w:t>carrierFreq</w:t>
            </w:r>
          </w:p>
          <w:p w14:paraId="417B0819" w14:textId="77777777" w:rsidR="00146683" w:rsidRPr="00E804C9" w:rsidRDefault="00146683" w:rsidP="00D02D0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D02D01">
        <w:trPr>
          <w:cantSplit/>
        </w:trPr>
        <w:tc>
          <w:tcPr>
            <w:tcW w:w="9639" w:type="dxa"/>
          </w:tcPr>
          <w:p w14:paraId="1F651718" w14:textId="77777777" w:rsidR="00146683" w:rsidRPr="00E804C9" w:rsidRDefault="00146683" w:rsidP="00D02D01">
            <w:pPr>
              <w:pStyle w:val="TAL"/>
              <w:tabs>
                <w:tab w:val="left" w:pos="34"/>
              </w:tabs>
              <w:rPr>
                <w:b/>
                <w:i/>
              </w:rPr>
            </w:pPr>
            <w:r w:rsidRPr="00E804C9">
              <w:rPr>
                <w:b/>
                <w:i/>
              </w:rPr>
              <w:t>carrierFreqOffset</w:t>
            </w:r>
          </w:p>
          <w:p w14:paraId="0433C59F" w14:textId="77777777" w:rsidR="00146683" w:rsidRPr="00E804C9" w:rsidRDefault="00146683" w:rsidP="00D02D0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D02D01">
            <w:pPr>
              <w:pStyle w:val="TAL"/>
            </w:pPr>
            <w:r w:rsidRPr="00E804C9">
              <w:t xml:space="preserve">For TDD, the UE shall use the value signalled in </w:t>
            </w:r>
            <w:r w:rsidRPr="00E804C9">
              <w:rPr>
                <w:i/>
              </w:rPr>
              <w:t>carrierFreqOffset-v1550</w:t>
            </w:r>
            <w:r w:rsidRPr="00E804C9">
              <w:t xml:space="preserve">, if present, and ignore the value signaled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Heading4"/>
        <w:rPr>
          <w:i/>
          <w:noProof/>
        </w:rPr>
      </w:pPr>
      <w:bookmarkStart w:id="12378" w:name="_Toc29342910"/>
      <w:bookmarkStart w:id="12379" w:name="_Toc29344049"/>
      <w:bookmarkStart w:id="12380" w:name="_Toc36567315"/>
      <w:bookmarkStart w:id="12381" w:name="_Toc36810767"/>
      <w:bookmarkStart w:id="12382" w:name="_Toc36847131"/>
      <w:bookmarkStart w:id="12383" w:name="_Toc36939784"/>
      <w:bookmarkStart w:id="12384" w:name="_Toc37082764"/>
      <w:bookmarkStart w:id="12385" w:name="_Toc46481405"/>
      <w:bookmarkStart w:id="12386" w:name="_Toc46482639"/>
      <w:bookmarkStart w:id="12387" w:name="_Toc46483873"/>
      <w:bookmarkStart w:id="12388" w:name="_Toc171495565"/>
      <w:r w:rsidRPr="00E804C9">
        <w:rPr>
          <w:i/>
        </w:rPr>
        <w:t>–</w:t>
      </w:r>
      <w:r w:rsidRPr="00E804C9">
        <w:rPr>
          <w:i/>
        </w:rPr>
        <w:tab/>
        <w:t>ChannelRasterOffset-</w:t>
      </w:r>
      <w:r w:rsidRPr="00E804C9">
        <w:rPr>
          <w:i/>
          <w:noProof/>
        </w:rPr>
        <w:t>NB</w:t>
      </w:r>
      <w:bookmarkEnd w:id="12378"/>
      <w:bookmarkEnd w:id="12379"/>
      <w:bookmarkEnd w:id="12380"/>
      <w:bookmarkEnd w:id="12381"/>
      <w:bookmarkEnd w:id="12382"/>
      <w:bookmarkEnd w:id="12383"/>
      <w:bookmarkEnd w:id="12384"/>
      <w:bookmarkEnd w:id="12385"/>
      <w:bookmarkEnd w:id="12386"/>
      <w:bookmarkEnd w:id="12387"/>
      <w:bookmarkEnd w:id="12388"/>
    </w:p>
    <w:p w14:paraId="5820924F" w14:textId="77777777" w:rsidR="00146683" w:rsidRPr="00E804C9" w:rsidRDefault="00146683" w:rsidP="00146683">
      <w:r w:rsidRPr="00E804C9">
        <w:t xml:space="preserve">The IE </w:t>
      </w:r>
      <w:r w:rsidRPr="00E804C9">
        <w:rPr>
          <w:i/>
        </w:rPr>
        <w:t>ChannelRasterOffset</w:t>
      </w:r>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Heading4"/>
        <w:rPr>
          <w:i/>
          <w:noProof/>
        </w:rPr>
      </w:pPr>
      <w:bookmarkStart w:id="12389" w:name="_Toc20487609"/>
      <w:bookmarkStart w:id="12390" w:name="_Toc29342911"/>
      <w:bookmarkStart w:id="12391" w:name="_Toc29344050"/>
      <w:bookmarkStart w:id="12392" w:name="_Toc36567316"/>
      <w:bookmarkStart w:id="12393" w:name="_Toc36810768"/>
      <w:bookmarkStart w:id="12394" w:name="_Toc36847132"/>
      <w:bookmarkStart w:id="12395" w:name="_Toc36939785"/>
      <w:bookmarkStart w:id="12396" w:name="_Toc37082765"/>
      <w:bookmarkStart w:id="12397" w:name="_Toc46481406"/>
      <w:bookmarkStart w:id="12398" w:name="_Toc46482640"/>
      <w:bookmarkStart w:id="12399" w:name="_Toc46483874"/>
      <w:bookmarkStart w:id="12400" w:name="_Toc171495566"/>
      <w:r w:rsidRPr="00E804C9">
        <w:t>–</w:t>
      </w:r>
      <w:r w:rsidRPr="00E804C9">
        <w:tab/>
      </w:r>
      <w:r w:rsidRPr="00E804C9">
        <w:rPr>
          <w:i/>
        </w:rPr>
        <w:t>DL-Bitmap</w:t>
      </w:r>
      <w:r w:rsidRPr="00E804C9">
        <w:rPr>
          <w:i/>
          <w:noProof/>
        </w:rPr>
        <w:t>-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D02D01">
        <w:trPr>
          <w:cantSplit/>
          <w:tblHeader/>
        </w:trPr>
        <w:tc>
          <w:tcPr>
            <w:tcW w:w="9639" w:type="dxa"/>
          </w:tcPr>
          <w:p w14:paraId="708C3698" w14:textId="77777777" w:rsidR="00146683" w:rsidRPr="00E804C9" w:rsidRDefault="00146683" w:rsidP="00D02D01">
            <w:pPr>
              <w:pStyle w:val="TAH"/>
              <w:rPr>
                <w:lang w:eastAsia="en-GB"/>
              </w:rPr>
            </w:pPr>
            <w:r w:rsidRPr="00E804C9">
              <w:rPr>
                <w:i/>
                <w:noProof/>
                <w:lang w:eastAsia="en-GB"/>
              </w:rPr>
              <w:t xml:space="preserve">DL-Bitmap-NB </w:t>
            </w:r>
            <w:r w:rsidRPr="00E804C9">
              <w:rPr>
                <w:iCs/>
                <w:noProof/>
                <w:lang w:eastAsia="en-GB"/>
              </w:rPr>
              <w:t>field descriptions</w:t>
            </w:r>
          </w:p>
        </w:tc>
      </w:tr>
      <w:tr w:rsidR="00146683" w:rsidRPr="00E804C9" w14:paraId="2AAF0C5D" w14:textId="77777777" w:rsidTr="00D02D01">
        <w:trPr>
          <w:cantSplit/>
          <w:tblHeader/>
        </w:trPr>
        <w:tc>
          <w:tcPr>
            <w:tcW w:w="9639" w:type="dxa"/>
          </w:tcPr>
          <w:p w14:paraId="7338CAF1" w14:textId="77777777" w:rsidR="00146683" w:rsidRPr="00E804C9" w:rsidRDefault="00146683" w:rsidP="00D02D01">
            <w:pPr>
              <w:pStyle w:val="TAL"/>
              <w:rPr>
                <w:b/>
                <w:bCs/>
                <w:i/>
                <w:iCs/>
                <w:kern w:val="2"/>
              </w:rPr>
            </w:pPr>
            <w:r w:rsidRPr="00E804C9">
              <w:rPr>
                <w:b/>
                <w:bCs/>
                <w:i/>
                <w:iCs/>
                <w:kern w:val="2"/>
              </w:rPr>
              <w:t>subframePattern10, subframePattern40</w:t>
            </w:r>
          </w:p>
          <w:p w14:paraId="64CE6A66" w14:textId="77777777" w:rsidR="00146683" w:rsidRPr="00E804C9" w:rsidRDefault="00146683" w:rsidP="00D02D01">
            <w:pPr>
              <w:pStyle w:val="TAL"/>
            </w:pPr>
            <w:r w:rsidRPr="00E804C9">
              <w:t>For FDD: NB-IoT downlink subframe configuration over 10ms or 40ms for inband and 10ms for standalone/guardband.</w:t>
            </w:r>
          </w:p>
          <w:p w14:paraId="5DD4A5CB" w14:textId="77777777" w:rsidR="00146683" w:rsidRPr="00E804C9" w:rsidRDefault="00146683" w:rsidP="00D02D01">
            <w:pPr>
              <w:pStyle w:val="TAL"/>
            </w:pPr>
            <w:r w:rsidRPr="00E804C9">
              <w:t>For TDD: NB-IoT downlink, uplink and special subframes configuration over 10ms or 40ms for inband and 10ms for standalone/guardband.</w:t>
            </w:r>
          </w:p>
          <w:p w14:paraId="41E93550" w14:textId="77777777" w:rsidR="00146683" w:rsidRPr="00E804C9" w:rsidRDefault="00146683" w:rsidP="00D02D0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Heading4"/>
      </w:pPr>
      <w:bookmarkStart w:id="12401" w:name="_Toc20487610"/>
      <w:bookmarkStart w:id="12402" w:name="_Toc29342912"/>
      <w:bookmarkStart w:id="12403" w:name="_Toc29344051"/>
      <w:bookmarkStart w:id="12404" w:name="_Toc36567317"/>
      <w:bookmarkStart w:id="12405" w:name="_Toc36810769"/>
      <w:bookmarkStart w:id="12406" w:name="_Toc36847133"/>
      <w:bookmarkStart w:id="12407" w:name="_Toc36939786"/>
      <w:bookmarkStart w:id="12408" w:name="_Toc37082766"/>
      <w:bookmarkStart w:id="12409" w:name="_Toc46481407"/>
      <w:bookmarkStart w:id="12410" w:name="_Toc46482641"/>
      <w:bookmarkStart w:id="12411" w:name="_Toc46483875"/>
      <w:bookmarkStart w:id="12412" w:name="_Toc171495567"/>
      <w:r w:rsidRPr="00E804C9">
        <w:t>–</w:t>
      </w:r>
      <w:r w:rsidRPr="00E804C9">
        <w:tab/>
      </w:r>
      <w:r w:rsidRPr="00E804C9">
        <w:rPr>
          <w:i/>
          <w:noProof/>
        </w:rPr>
        <w:t>DL-CarrierConfigCommon-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01C1EBE4" w14:textId="77777777" w:rsidR="00146683" w:rsidRPr="00E804C9" w:rsidRDefault="00146683" w:rsidP="00146683">
      <w:r w:rsidRPr="00E804C9">
        <w:t xml:space="preserve">The IE </w:t>
      </w:r>
      <w:r w:rsidRPr="00E804C9">
        <w:rPr>
          <w:i/>
        </w:rPr>
        <w:t>DL-</w:t>
      </w:r>
      <w:r w:rsidRPr="00E804C9">
        <w:rPr>
          <w:i/>
          <w:noProof/>
        </w:rPr>
        <w:t>CarrierConfigCommon-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D02D01">
        <w:trPr>
          <w:cantSplit/>
          <w:tblHeader/>
        </w:trPr>
        <w:tc>
          <w:tcPr>
            <w:tcW w:w="9639" w:type="dxa"/>
          </w:tcPr>
          <w:p w14:paraId="67A6EE90" w14:textId="77777777" w:rsidR="00146683" w:rsidRPr="00E804C9" w:rsidRDefault="00146683" w:rsidP="00D02D01">
            <w:pPr>
              <w:pStyle w:val="TAH"/>
              <w:rPr>
                <w:lang w:eastAsia="en-GB"/>
              </w:rPr>
            </w:pPr>
            <w:r w:rsidRPr="00E804C9">
              <w:rPr>
                <w:i/>
                <w:noProof/>
              </w:rPr>
              <w:t>DL-CarrierConfigCommon-NB</w:t>
            </w:r>
            <w:r w:rsidRPr="00E804C9">
              <w:rPr>
                <w:iCs/>
                <w:noProof/>
                <w:lang w:eastAsia="en-GB"/>
              </w:rPr>
              <w:t xml:space="preserve"> field descriptions</w:t>
            </w:r>
          </w:p>
        </w:tc>
      </w:tr>
      <w:tr w:rsidR="00E804C9" w:rsidRPr="00E804C9" w14:paraId="55E19EAA" w14:textId="77777777" w:rsidTr="00D02D01">
        <w:trPr>
          <w:cantSplit/>
        </w:trPr>
        <w:tc>
          <w:tcPr>
            <w:tcW w:w="9639" w:type="dxa"/>
          </w:tcPr>
          <w:p w14:paraId="45EBAF9D" w14:textId="77777777" w:rsidR="00146683" w:rsidRPr="00E804C9" w:rsidRDefault="00146683" w:rsidP="00D02D01">
            <w:pPr>
              <w:pStyle w:val="TAL"/>
              <w:rPr>
                <w:b/>
                <w:i/>
              </w:rPr>
            </w:pPr>
            <w:r w:rsidRPr="00E804C9">
              <w:rPr>
                <w:b/>
                <w:i/>
              </w:rPr>
              <w:t>dl-CarrierFreq</w:t>
            </w:r>
          </w:p>
          <w:p w14:paraId="7DBCFA77"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1461DB8E" w14:textId="77777777" w:rsidTr="00D02D01">
        <w:trPr>
          <w:cantSplit/>
        </w:trPr>
        <w:tc>
          <w:tcPr>
            <w:tcW w:w="9639" w:type="dxa"/>
          </w:tcPr>
          <w:p w14:paraId="4B90CE47" w14:textId="77777777" w:rsidR="00146683" w:rsidRPr="00E804C9" w:rsidRDefault="00146683" w:rsidP="00D02D01">
            <w:pPr>
              <w:pStyle w:val="TAL"/>
              <w:rPr>
                <w:b/>
                <w:bCs/>
                <w:i/>
                <w:iCs/>
                <w:kern w:val="2"/>
              </w:rPr>
            </w:pPr>
            <w:r w:rsidRPr="00E804C9">
              <w:rPr>
                <w:b/>
                <w:bCs/>
                <w:i/>
                <w:iCs/>
                <w:kern w:val="2"/>
              </w:rPr>
              <w:t>dl-GapNonAnchor</w:t>
            </w:r>
          </w:p>
          <w:p w14:paraId="0D465090" w14:textId="77777777" w:rsidR="00146683" w:rsidRPr="00E804C9" w:rsidRDefault="00146683" w:rsidP="00D02D01">
            <w:pPr>
              <w:pStyle w:val="TAL"/>
            </w:pPr>
            <w:r w:rsidRPr="00E804C9">
              <w:t>Downlink transmission gap configuration for the non-anchor carrier, see TS 36.211 [21], clause 10.2.3.4.</w:t>
            </w:r>
          </w:p>
          <w:p w14:paraId="5D8D64D3" w14:textId="77777777" w:rsidR="00146683" w:rsidRPr="00E804C9" w:rsidRDefault="00146683" w:rsidP="00D02D0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r w:rsidRPr="00E804C9">
              <w:rPr>
                <w:i/>
              </w:rPr>
              <w:t>explicitGapConfiguration</w:t>
            </w:r>
            <w:r w:rsidRPr="00E804C9">
              <w:t>.</w:t>
            </w:r>
          </w:p>
        </w:tc>
      </w:tr>
      <w:tr w:rsidR="00E804C9" w:rsidRPr="00E804C9" w14:paraId="707C0CBB" w14:textId="77777777" w:rsidTr="00D02D01">
        <w:trPr>
          <w:cantSplit/>
        </w:trPr>
        <w:tc>
          <w:tcPr>
            <w:tcW w:w="9639" w:type="dxa"/>
          </w:tcPr>
          <w:p w14:paraId="09309574"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D02D01">
            <w:pPr>
              <w:pStyle w:val="TAL"/>
              <w:rPr>
                <w:lang w:eastAsia="en-GB"/>
              </w:rPr>
            </w:pPr>
            <w:r w:rsidRPr="00E804C9">
              <w:rPr>
                <w:lang w:eastAsia="en-GB"/>
              </w:rPr>
              <w:t>For FDD: N</w:t>
            </w:r>
            <w:r w:rsidRPr="00E804C9">
              <w:rPr>
                <w:rFonts w:eastAsia="SimSun"/>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D02D01">
            <w:pPr>
              <w:pStyle w:val="TAL"/>
              <w:rPr>
                <w:b/>
                <w:i/>
              </w:rPr>
            </w:pPr>
            <w:r w:rsidRPr="00E804C9">
              <w:rPr>
                <w:b/>
                <w:i/>
              </w:rPr>
              <w:t>eutraControlRegionSize</w:t>
            </w:r>
          </w:p>
          <w:p w14:paraId="68473FAB"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589D7E1E" w14:textId="77777777" w:rsidTr="00D02D01">
        <w:trPr>
          <w:cantSplit/>
        </w:trPr>
        <w:tc>
          <w:tcPr>
            <w:tcW w:w="9639" w:type="dxa"/>
          </w:tcPr>
          <w:p w14:paraId="2D1B86EC" w14:textId="77777777" w:rsidR="00146683" w:rsidRPr="00E804C9" w:rsidRDefault="00146683" w:rsidP="00D02D01">
            <w:pPr>
              <w:pStyle w:val="TAL"/>
              <w:rPr>
                <w:b/>
                <w:i/>
              </w:rPr>
            </w:pPr>
            <w:r w:rsidRPr="00E804C9">
              <w:rPr>
                <w:b/>
                <w:i/>
              </w:rPr>
              <w:t>eutra-NumCRS-Ports</w:t>
            </w:r>
          </w:p>
          <w:p w14:paraId="1413D9F6"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D02D01">
        <w:trPr>
          <w:cantSplit/>
        </w:trPr>
        <w:tc>
          <w:tcPr>
            <w:tcW w:w="9639" w:type="dxa"/>
          </w:tcPr>
          <w:p w14:paraId="2CFC373E" w14:textId="77777777" w:rsidR="00146683" w:rsidRPr="00E804C9" w:rsidRDefault="00146683" w:rsidP="00D02D01">
            <w:pPr>
              <w:pStyle w:val="TAL"/>
              <w:rPr>
                <w:b/>
                <w:i/>
              </w:rPr>
            </w:pPr>
            <w:r w:rsidRPr="00E804C9">
              <w:rPr>
                <w:b/>
                <w:i/>
              </w:rPr>
              <w:t>inbandCarrierInfo</w:t>
            </w:r>
          </w:p>
          <w:p w14:paraId="62E0000A" w14:textId="77777777" w:rsidR="00146683" w:rsidRPr="00E804C9" w:rsidRDefault="00146683" w:rsidP="00D02D01">
            <w:pPr>
              <w:pStyle w:val="TAL"/>
              <w:rPr>
                <w:b/>
                <w:i/>
              </w:rPr>
            </w:pPr>
            <w:r w:rsidRPr="00E804C9">
              <w:t xml:space="preserve">Provides the configuration of a non-anchor inband carrier. </w:t>
            </w:r>
          </w:p>
        </w:tc>
      </w:tr>
      <w:tr w:rsidR="00E804C9" w:rsidRPr="00E804C9" w14:paraId="056CAC63" w14:textId="77777777" w:rsidTr="00D02D01">
        <w:trPr>
          <w:cantSplit/>
        </w:trPr>
        <w:tc>
          <w:tcPr>
            <w:tcW w:w="9639" w:type="dxa"/>
          </w:tcPr>
          <w:p w14:paraId="175EEF99" w14:textId="77777777" w:rsidR="00146683" w:rsidRPr="00E804C9" w:rsidRDefault="00146683" w:rsidP="00D02D01">
            <w:pPr>
              <w:pStyle w:val="TAL"/>
              <w:rPr>
                <w:b/>
                <w:i/>
              </w:rPr>
            </w:pPr>
            <w:r w:rsidRPr="00E804C9">
              <w:rPr>
                <w:b/>
                <w:i/>
              </w:rPr>
              <w:t>indexToMidPRB</w:t>
            </w:r>
          </w:p>
          <w:p w14:paraId="301A8BA9"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23E8192E" w14:textId="77777777" w:rsidTr="00D02D01">
        <w:trPr>
          <w:cantSplit/>
        </w:trPr>
        <w:tc>
          <w:tcPr>
            <w:tcW w:w="9639" w:type="dxa"/>
          </w:tcPr>
          <w:p w14:paraId="351E0B36" w14:textId="77777777" w:rsidR="00146683" w:rsidRPr="00E804C9" w:rsidRDefault="00146683" w:rsidP="00D02D01">
            <w:pPr>
              <w:pStyle w:val="TAL"/>
              <w:rPr>
                <w:b/>
                <w:i/>
              </w:rPr>
            </w:pPr>
            <w:r w:rsidRPr="00E804C9">
              <w:rPr>
                <w:b/>
                <w:i/>
              </w:rPr>
              <w:t>nrs-PowerOffsetNonAnchor</w:t>
            </w:r>
          </w:p>
          <w:p w14:paraId="5CA0E7C3" w14:textId="77777777" w:rsidR="00146683" w:rsidRPr="00E804C9" w:rsidRDefault="00146683" w:rsidP="00D02D01">
            <w:pPr>
              <w:pStyle w:val="TAL"/>
            </w:pPr>
            <w:r w:rsidRPr="00E804C9">
              <w:t>Provides the downlink narrowband reference-signal EPRE offset of the non-anchor carrier relative to the downlink narrowband reference-signal EPRE of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D02D01">
        <w:trPr>
          <w:cantSplit/>
        </w:trPr>
        <w:tc>
          <w:tcPr>
            <w:tcW w:w="9639" w:type="dxa"/>
          </w:tcPr>
          <w:p w14:paraId="1A1ABE6C" w14:textId="77777777" w:rsidR="00146683" w:rsidRPr="00E804C9" w:rsidRDefault="00146683" w:rsidP="00D02D01">
            <w:pPr>
              <w:pStyle w:val="TAL"/>
              <w:rPr>
                <w:b/>
                <w:i/>
              </w:rPr>
            </w:pPr>
            <w:r w:rsidRPr="00E804C9">
              <w:rPr>
                <w:b/>
                <w:i/>
              </w:rPr>
              <w:t>samePCI-Indicator</w:t>
            </w:r>
          </w:p>
          <w:p w14:paraId="0F07FE5E" w14:textId="77777777" w:rsidR="00146683" w:rsidRPr="00E804C9" w:rsidRDefault="00146683" w:rsidP="00D02D0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D02D01">
        <w:trPr>
          <w:cantSplit/>
          <w:tblHeader/>
        </w:trPr>
        <w:tc>
          <w:tcPr>
            <w:tcW w:w="2268" w:type="dxa"/>
          </w:tcPr>
          <w:p w14:paraId="5E4B81C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1BDA6ED" w14:textId="77777777" w:rsidR="00146683" w:rsidRPr="00E804C9" w:rsidRDefault="00146683" w:rsidP="00D02D01">
            <w:pPr>
              <w:pStyle w:val="TAH"/>
              <w:rPr>
                <w:lang w:eastAsia="en-GB"/>
              </w:rPr>
            </w:pPr>
            <w:r w:rsidRPr="00E804C9">
              <w:rPr>
                <w:lang w:eastAsia="en-GB"/>
              </w:rPr>
              <w:t>Explanation</w:t>
            </w:r>
          </w:p>
        </w:tc>
      </w:tr>
      <w:tr w:rsidR="00E804C9" w:rsidRPr="00E804C9" w14:paraId="00831A89" w14:textId="77777777" w:rsidTr="00D02D01">
        <w:trPr>
          <w:cantSplit/>
        </w:trPr>
        <w:tc>
          <w:tcPr>
            <w:tcW w:w="2268" w:type="dxa"/>
          </w:tcPr>
          <w:p w14:paraId="71A78EA8" w14:textId="77777777" w:rsidR="00146683" w:rsidRPr="00E804C9" w:rsidRDefault="00146683" w:rsidP="00D02D01">
            <w:pPr>
              <w:pStyle w:val="TAL"/>
              <w:rPr>
                <w:i/>
              </w:rPr>
            </w:pPr>
            <w:r w:rsidRPr="00E804C9">
              <w:rPr>
                <w:i/>
                <w:noProof/>
                <w:lang w:eastAsia="en-GB"/>
              </w:rPr>
              <w:t>non-anchor-inband</w:t>
            </w:r>
          </w:p>
        </w:tc>
        <w:tc>
          <w:tcPr>
            <w:tcW w:w="7371" w:type="dxa"/>
          </w:tcPr>
          <w:p w14:paraId="4418A51D" w14:textId="77777777" w:rsidR="00146683" w:rsidRPr="00E804C9" w:rsidRDefault="00146683" w:rsidP="00D02D0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inband carrier; otherwise it is not present.</w:t>
            </w:r>
          </w:p>
        </w:tc>
      </w:tr>
      <w:tr w:rsidR="00E804C9" w:rsidRPr="00E804C9" w14:paraId="6F530003" w14:textId="77777777" w:rsidTr="00D02D01">
        <w:trPr>
          <w:cantSplit/>
        </w:trPr>
        <w:tc>
          <w:tcPr>
            <w:tcW w:w="2268" w:type="dxa"/>
          </w:tcPr>
          <w:p w14:paraId="409DBACF"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7E146426"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Heading4"/>
        <w:rPr>
          <w:i/>
          <w:noProof/>
        </w:rPr>
      </w:pPr>
      <w:bookmarkStart w:id="12413" w:name="_Toc20487611"/>
      <w:bookmarkStart w:id="12414" w:name="_Toc29342913"/>
      <w:bookmarkStart w:id="12415" w:name="_Toc29344052"/>
      <w:bookmarkStart w:id="12416" w:name="_Toc36567318"/>
      <w:bookmarkStart w:id="12417" w:name="_Toc36810770"/>
      <w:bookmarkStart w:id="12418" w:name="_Toc36847134"/>
      <w:bookmarkStart w:id="12419" w:name="_Toc36939787"/>
      <w:bookmarkStart w:id="12420" w:name="_Toc37082767"/>
      <w:bookmarkStart w:id="12421" w:name="_Toc46481408"/>
      <w:bookmarkStart w:id="12422" w:name="_Toc46482642"/>
      <w:bookmarkStart w:id="12423" w:name="_Toc46483876"/>
      <w:bookmarkStart w:id="12424" w:name="_Toc171495568"/>
      <w:r w:rsidRPr="00E804C9">
        <w:t>–</w:t>
      </w:r>
      <w:r w:rsidRPr="00E804C9">
        <w:tab/>
      </w:r>
      <w:r w:rsidRPr="00E804C9">
        <w:rPr>
          <w:i/>
        </w:rPr>
        <w:t>DL-Gap</w:t>
      </w:r>
      <w:r w:rsidRPr="00E804C9">
        <w:rPr>
          <w:i/>
          <w:noProof/>
        </w:rPr>
        <w:t>Config-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0F654C5D" w14:textId="77777777" w:rsidR="00146683" w:rsidRPr="00E804C9" w:rsidRDefault="00146683" w:rsidP="00146683">
      <w:r w:rsidRPr="00E804C9">
        <w:t xml:space="preserve">The IE </w:t>
      </w:r>
      <w:r w:rsidRPr="00E804C9">
        <w:rPr>
          <w:i/>
        </w:rPr>
        <w:t>DL-Gap</w:t>
      </w:r>
      <w:r w:rsidRPr="00E804C9">
        <w:rPr>
          <w:i/>
          <w:noProof/>
        </w:rPr>
        <w:t>Config-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D02D01">
        <w:trPr>
          <w:cantSplit/>
          <w:tblHeader/>
        </w:trPr>
        <w:tc>
          <w:tcPr>
            <w:tcW w:w="9639" w:type="dxa"/>
          </w:tcPr>
          <w:p w14:paraId="5391FA10" w14:textId="77777777" w:rsidR="00146683" w:rsidRPr="00E804C9" w:rsidRDefault="00146683" w:rsidP="00D02D01">
            <w:pPr>
              <w:pStyle w:val="TAH"/>
              <w:rPr>
                <w:lang w:eastAsia="en-GB"/>
              </w:rPr>
            </w:pPr>
            <w:r w:rsidRPr="00E804C9">
              <w:rPr>
                <w:i/>
                <w:noProof/>
                <w:lang w:eastAsia="en-GB"/>
              </w:rPr>
              <w:t xml:space="preserve">DL-GapConfig-NB </w:t>
            </w:r>
            <w:r w:rsidRPr="00E804C9">
              <w:rPr>
                <w:iCs/>
                <w:noProof/>
                <w:lang w:eastAsia="en-GB"/>
              </w:rPr>
              <w:t>field descriptions</w:t>
            </w:r>
          </w:p>
        </w:tc>
      </w:tr>
      <w:tr w:rsidR="00E804C9" w:rsidRPr="00E804C9" w14:paraId="0A5DC07E" w14:textId="77777777" w:rsidTr="00D02D01">
        <w:trPr>
          <w:cantSplit/>
        </w:trPr>
        <w:tc>
          <w:tcPr>
            <w:tcW w:w="9639" w:type="dxa"/>
          </w:tcPr>
          <w:p w14:paraId="1AB4F6CD" w14:textId="77777777" w:rsidR="00146683" w:rsidRPr="00E804C9" w:rsidRDefault="00146683" w:rsidP="00D02D01">
            <w:pPr>
              <w:pStyle w:val="TAL"/>
              <w:rPr>
                <w:b/>
                <w:bCs/>
                <w:i/>
                <w:iCs/>
                <w:kern w:val="2"/>
              </w:rPr>
            </w:pPr>
            <w:r w:rsidRPr="00E804C9">
              <w:rPr>
                <w:b/>
                <w:bCs/>
                <w:i/>
                <w:iCs/>
                <w:kern w:val="2"/>
              </w:rPr>
              <w:t>dl-GapDurationCoeff</w:t>
            </w:r>
          </w:p>
          <w:p w14:paraId="2B6CDCC2" w14:textId="77777777" w:rsidR="00146683" w:rsidRPr="00E804C9" w:rsidRDefault="00146683" w:rsidP="00D02D01">
            <w:pPr>
              <w:pStyle w:val="TAL"/>
            </w:pPr>
            <w:r w:rsidRPr="00E804C9">
              <w:t>Coefficient to calculate the gap duration of a DL transmission: dl-GapDurationCoeff * dl-GapPeriodicity, Duration in number of subframes. See TS 36.211 [21], clause 10.2.3.4.</w:t>
            </w:r>
          </w:p>
        </w:tc>
      </w:tr>
      <w:tr w:rsidR="00E804C9" w:rsidRPr="00E804C9" w14:paraId="0A1F97C0" w14:textId="77777777" w:rsidTr="00D02D01">
        <w:trPr>
          <w:cantSplit/>
        </w:trPr>
        <w:tc>
          <w:tcPr>
            <w:tcW w:w="9639" w:type="dxa"/>
          </w:tcPr>
          <w:p w14:paraId="49AE5639" w14:textId="77777777" w:rsidR="00146683" w:rsidRPr="00E804C9" w:rsidRDefault="00146683" w:rsidP="00D02D01">
            <w:pPr>
              <w:pStyle w:val="TAL"/>
              <w:rPr>
                <w:b/>
                <w:i/>
              </w:rPr>
            </w:pPr>
            <w:r w:rsidRPr="00E804C9">
              <w:rPr>
                <w:b/>
                <w:bCs/>
                <w:i/>
                <w:iCs/>
                <w:kern w:val="2"/>
              </w:rPr>
              <w:t>dl-GapPeriodicity</w:t>
            </w:r>
          </w:p>
          <w:p w14:paraId="402EA83E" w14:textId="77777777" w:rsidR="00146683" w:rsidRPr="00E804C9" w:rsidRDefault="00146683" w:rsidP="00D02D01">
            <w:pPr>
              <w:pStyle w:val="TAL"/>
            </w:pPr>
            <w:r w:rsidRPr="00E804C9">
              <w:t>Periodicity of a DL transmission gap in number of subframes. See TS 36.211 [21], clause 10.2.3.4.</w:t>
            </w:r>
          </w:p>
          <w:p w14:paraId="58F91CB4"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D02D01">
            <w:pPr>
              <w:pStyle w:val="TAL"/>
              <w:rPr>
                <w:lang w:eastAsia="en-GB"/>
              </w:rPr>
            </w:pPr>
            <w:r w:rsidRPr="00E804C9">
              <w:t xml:space="preserve">The UE shall use the value signalled in </w:t>
            </w:r>
            <w:r w:rsidRPr="00E804C9">
              <w:rPr>
                <w:i/>
              </w:rPr>
              <w:t>dl-GapPeriodicity-v1530</w:t>
            </w:r>
            <w:r w:rsidRPr="00E804C9">
              <w:t xml:space="preserve">, if present, and ignore the value signaled in </w:t>
            </w:r>
            <w:r w:rsidRPr="00E804C9">
              <w:rPr>
                <w:i/>
              </w:rPr>
              <w:t>dl-GapPeriodicity-r13</w:t>
            </w:r>
            <w:r w:rsidRPr="00E804C9">
              <w:t>.</w:t>
            </w:r>
          </w:p>
        </w:tc>
      </w:tr>
      <w:tr w:rsidR="00146683" w:rsidRPr="00E804C9" w14:paraId="6157B3CE" w14:textId="77777777" w:rsidTr="00D02D01">
        <w:trPr>
          <w:cantSplit/>
        </w:trPr>
        <w:tc>
          <w:tcPr>
            <w:tcW w:w="9639" w:type="dxa"/>
          </w:tcPr>
          <w:p w14:paraId="790D4709" w14:textId="77777777" w:rsidR="00146683" w:rsidRPr="00E804C9" w:rsidRDefault="00146683" w:rsidP="00D02D01">
            <w:pPr>
              <w:pStyle w:val="TAL"/>
              <w:rPr>
                <w:b/>
                <w:bCs/>
                <w:i/>
                <w:iCs/>
                <w:kern w:val="2"/>
              </w:rPr>
            </w:pPr>
            <w:r w:rsidRPr="00E804C9">
              <w:rPr>
                <w:b/>
                <w:bCs/>
                <w:i/>
                <w:iCs/>
                <w:kern w:val="2"/>
              </w:rPr>
              <w:t>dl-GapThreshold</w:t>
            </w:r>
          </w:p>
          <w:p w14:paraId="0D6B1D82" w14:textId="77777777" w:rsidR="00146683" w:rsidRPr="00E804C9" w:rsidRDefault="00146683" w:rsidP="00D02D0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Heading4"/>
        <w:rPr>
          <w:i/>
          <w:iCs/>
        </w:rPr>
      </w:pPr>
      <w:bookmarkStart w:id="12425" w:name="_Toc36810771"/>
      <w:bookmarkStart w:id="12426" w:name="_Toc36847135"/>
      <w:bookmarkStart w:id="12427" w:name="_Toc36939788"/>
      <w:bookmarkStart w:id="12428" w:name="_Toc37082768"/>
      <w:bookmarkStart w:id="12429" w:name="_Toc46481409"/>
      <w:bookmarkStart w:id="12430" w:name="_Toc46482643"/>
      <w:bookmarkStart w:id="12431" w:name="_Toc46483877"/>
      <w:bookmarkStart w:id="12432" w:name="_Toc171495569"/>
      <w:r w:rsidRPr="00E804C9">
        <w:rPr>
          <w:i/>
          <w:iCs/>
        </w:rPr>
        <w:t>–</w:t>
      </w:r>
      <w:r w:rsidRPr="00E804C9">
        <w:rPr>
          <w:i/>
          <w:iCs/>
        </w:rPr>
        <w:tab/>
        <w:t>G</w:t>
      </w:r>
      <w:r w:rsidRPr="00E804C9">
        <w:rPr>
          <w:i/>
          <w:iCs/>
          <w:noProof/>
        </w:rPr>
        <w:t>WUS-Config-NB</w:t>
      </w:r>
      <w:bookmarkEnd w:id="12425"/>
      <w:bookmarkEnd w:id="12426"/>
      <w:bookmarkEnd w:id="12427"/>
      <w:bookmarkEnd w:id="12428"/>
      <w:bookmarkEnd w:id="12429"/>
      <w:bookmarkEnd w:id="12430"/>
      <w:bookmarkEnd w:id="12431"/>
      <w:bookmarkEnd w:id="12432"/>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D02D01">
        <w:trPr>
          <w:cantSplit/>
          <w:tblHeader/>
        </w:trPr>
        <w:tc>
          <w:tcPr>
            <w:tcW w:w="9644" w:type="dxa"/>
          </w:tcPr>
          <w:p w14:paraId="3038AF4D" w14:textId="77777777" w:rsidR="00146683" w:rsidRPr="00E804C9" w:rsidRDefault="00146683" w:rsidP="00D02D01">
            <w:pPr>
              <w:pStyle w:val="TAH"/>
            </w:pPr>
            <w:r w:rsidRPr="00E804C9">
              <w:rPr>
                <w:i/>
                <w:noProof/>
              </w:rPr>
              <w:t>GWUS-Config-NB</w:t>
            </w:r>
            <w:r w:rsidRPr="00E804C9">
              <w:rPr>
                <w:noProof/>
              </w:rPr>
              <w:t xml:space="preserve"> field descriptions</w:t>
            </w:r>
          </w:p>
        </w:tc>
      </w:tr>
      <w:tr w:rsidR="00E804C9" w:rsidRPr="00E804C9" w14:paraId="5CFA6E0F" w14:textId="77777777" w:rsidTr="00D02D01">
        <w:trPr>
          <w:cantSplit/>
          <w:tblHeader/>
        </w:trPr>
        <w:tc>
          <w:tcPr>
            <w:tcW w:w="9644" w:type="dxa"/>
          </w:tcPr>
          <w:p w14:paraId="57DEA1B3" w14:textId="77777777" w:rsidR="00146683" w:rsidRPr="00E804C9" w:rsidRDefault="00146683" w:rsidP="00D02D01">
            <w:pPr>
              <w:pStyle w:val="TAL"/>
              <w:rPr>
                <w:b/>
                <w:bCs/>
                <w:i/>
                <w:iCs/>
                <w:kern w:val="2"/>
              </w:rPr>
            </w:pPr>
            <w:r w:rsidRPr="00E804C9">
              <w:rPr>
                <w:b/>
                <w:bCs/>
                <w:i/>
                <w:iCs/>
                <w:kern w:val="2"/>
              </w:rPr>
              <w:t>commonSequence</w:t>
            </w:r>
          </w:p>
          <w:p w14:paraId="12EE37A8" w14:textId="77777777" w:rsidR="00146683" w:rsidRPr="00E804C9" w:rsidRDefault="00146683" w:rsidP="00D02D0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D02D0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D02D01">
        <w:trPr>
          <w:cantSplit/>
          <w:tblHeader/>
        </w:trPr>
        <w:tc>
          <w:tcPr>
            <w:tcW w:w="9644" w:type="dxa"/>
          </w:tcPr>
          <w:p w14:paraId="0E5D2240" w14:textId="77777777" w:rsidR="00146683" w:rsidRPr="00E804C9" w:rsidRDefault="00146683" w:rsidP="00D02D01">
            <w:pPr>
              <w:pStyle w:val="TAL"/>
              <w:rPr>
                <w:b/>
                <w:bCs/>
                <w:i/>
                <w:iCs/>
              </w:rPr>
            </w:pPr>
            <w:r w:rsidRPr="00E804C9">
              <w:rPr>
                <w:b/>
                <w:bCs/>
                <w:i/>
                <w:iCs/>
              </w:rPr>
              <w:t>groupAlternation</w:t>
            </w:r>
          </w:p>
          <w:p w14:paraId="25F79AD6" w14:textId="77777777" w:rsidR="00146683" w:rsidRPr="00E804C9" w:rsidRDefault="00146683" w:rsidP="00D02D0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D02D01">
        <w:trPr>
          <w:cantSplit/>
          <w:tblHeader/>
        </w:trPr>
        <w:tc>
          <w:tcPr>
            <w:tcW w:w="9644" w:type="dxa"/>
          </w:tcPr>
          <w:p w14:paraId="26599B59" w14:textId="77777777" w:rsidR="00146683" w:rsidRPr="00E804C9" w:rsidRDefault="00146683" w:rsidP="00D02D01">
            <w:pPr>
              <w:pStyle w:val="TAL"/>
              <w:rPr>
                <w:b/>
                <w:i/>
              </w:rPr>
            </w:pPr>
            <w:r w:rsidRPr="00E804C9">
              <w:rPr>
                <w:b/>
                <w:i/>
              </w:rPr>
              <w:t>groupsForServiceList</w:t>
            </w:r>
          </w:p>
          <w:p w14:paraId="56A96877" w14:textId="77777777" w:rsidR="00146683" w:rsidRPr="00E804C9" w:rsidRDefault="00146683" w:rsidP="00D02D0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804C9">
              <w:rPr>
                <w:i/>
              </w:rPr>
              <w:t>groupsForServiceList</w:t>
            </w:r>
            <w:r w:rsidRPr="00E804C9">
              <w:t xml:space="preserve"> and </w:t>
            </w:r>
            <w:r w:rsidRPr="00E804C9">
              <w:rPr>
                <w:i/>
              </w:rPr>
              <w:t>probThreshList</w:t>
            </w:r>
            <w:r w:rsidRPr="00E804C9">
              <w:t>.</w:t>
            </w:r>
          </w:p>
          <w:p w14:paraId="3C1993D8" w14:textId="77777777" w:rsidR="00146683" w:rsidRPr="00E804C9" w:rsidRDefault="00146683" w:rsidP="00D02D01">
            <w:pPr>
              <w:pStyle w:val="TAL"/>
              <w:rPr>
                <w:b/>
                <w:bCs/>
                <w:i/>
                <w:iCs/>
                <w:kern w:val="2"/>
              </w:rPr>
            </w:pPr>
            <w:r w:rsidRPr="00E804C9">
              <w:t xml:space="preserve">Total number of WUS groups in this list cannot be more than total number of WUS groups in </w:t>
            </w:r>
            <w:r w:rsidRPr="00E804C9">
              <w:rPr>
                <w:i/>
              </w:rPr>
              <w:t>numGroupsList</w:t>
            </w:r>
            <w:r w:rsidRPr="00E804C9">
              <w:t>.</w:t>
            </w:r>
          </w:p>
        </w:tc>
      </w:tr>
      <w:tr w:rsidR="00E804C9" w:rsidRPr="00E804C9" w14:paraId="264EA219" w14:textId="77777777" w:rsidTr="00D02D01">
        <w:trPr>
          <w:cantSplit/>
          <w:tblHeader/>
        </w:trPr>
        <w:tc>
          <w:tcPr>
            <w:tcW w:w="9644" w:type="dxa"/>
          </w:tcPr>
          <w:p w14:paraId="6CC82A05" w14:textId="77777777" w:rsidR="00146683" w:rsidRPr="00E804C9" w:rsidRDefault="00146683" w:rsidP="00D02D01">
            <w:pPr>
              <w:pStyle w:val="TAL"/>
              <w:rPr>
                <w:b/>
                <w:i/>
              </w:rPr>
            </w:pPr>
            <w:r w:rsidRPr="00E804C9">
              <w:rPr>
                <w:b/>
                <w:i/>
              </w:rPr>
              <w:t>numGroupsList</w:t>
            </w:r>
          </w:p>
          <w:p w14:paraId="5600ECD0" w14:textId="77777777" w:rsidR="00146683" w:rsidRPr="00E804C9" w:rsidRDefault="00146683" w:rsidP="00D02D0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D02D01">
            <w:pPr>
              <w:pStyle w:val="TAL"/>
            </w:pPr>
            <w:r w:rsidRPr="00E804C9">
              <w:rPr>
                <w:i/>
              </w:rPr>
              <w:t>numGroupsList</w:t>
            </w:r>
            <w:r w:rsidRPr="00E804C9">
              <w:t xml:space="preserve"> shall be present in </w:t>
            </w:r>
            <w:r w:rsidRPr="00E804C9">
              <w:rPr>
                <w:i/>
              </w:rPr>
              <w:t>resourceConfigDRX</w:t>
            </w:r>
            <w:r w:rsidRPr="00E804C9">
              <w:t>.</w:t>
            </w:r>
          </w:p>
          <w:p w14:paraId="4E00C4BE" w14:textId="77777777" w:rsidR="00146683" w:rsidRPr="00E804C9" w:rsidRDefault="00146683" w:rsidP="00D02D01">
            <w:pPr>
              <w:pStyle w:val="TAL"/>
            </w:pPr>
            <w:r w:rsidRPr="00E804C9">
              <w:t xml:space="preserve">If </w:t>
            </w:r>
            <w:r w:rsidRPr="00E804C9">
              <w:rPr>
                <w:i/>
              </w:rPr>
              <w:t>numGroupsList</w:t>
            </w:r>
            <w:r w:rsidRPr="00E804C9">
              <w:t xml:space="preserve"> is not present in </w:t>
            </w:r>
            <w:r w:rsidRPr="00E804C9">
              <w:rPr>
                <w:i/>
              </w:rPr>
              <w:t>resourceconfig-eDRX-Short</w:t>
            </w:r>
            <w:r w:rsidRPr="00E804C9">
              <w:t>, parameters for DRX WUS resource applies for short eDRX WUS resource.</w:t>
            </w:r>
          </w:p>
          <w:p w14:paraId="0E888478" w14:textId="77777777" w:rsidR="00146683" w:rsidRPr="00E804C9" w:rsidRDefault="00146683" w:rsidP="00D02D01">
            <w:pPr>
              <w:pStyle w:val="TAL"/>
              <w:rPr>
                <w:b/>
                <w:bCs/>
                <w:i/>
                <w:iCs/>
                <w:kern w:val="2"/>
              </w:rPr>
            </w:pPr>
            <w:r w:rsidRPr="00E804C9">
              <w:t xml:space="preserve">If </w:t>
            </w:r>
            <w:r w:rsidRPr="00E804C9">
              <w:rPr>
                <w:i/>
              </w:rPr>
              <w:t>numGroupsList</w:t>
            </w:r>
            <w:r w:rsidRPr="00E804C9">
              <w:t xml:space="preserve"> is not present in </w:t>
            </w:r>
            <w:r w:rsidRPr="00E804C9">
              <w:rPr>
                <w:i/>
              </w:rPr>
              <w:t>resourceConfig-eDRX-Long</w:t>
            </w:r>
            <w:r w:rsidRPr="00E804C9">
              <w:t>, parameters for short eDRX WUS resource applies for long eDRX WUS resource.</w:t>
            </w:r>
          </w:p>
        </w:tc>
      </w:tr>
      <w:tr w:rsidR="00E804C9" w:rsidRPr="00E804C9" w14:paraId="1A126852" w14:textId="77777777" w:rsidTr="00D02D01">
        <w:trPr>
          <w:cantSplit/>
          <w:tblHeader/>
        </w:trPr>
        <w:tc>
          <w:tcPr>
            <w:tcW w:w="9644" w:type="dxa"/>
          </w:tcPr>
          <w:p w14:paraId="31AD5CE5" w14:textId="77777777" w:rsidR="00146683" w:rsidRPr="00E804C9" w:rsidRDefault="00146683" w:rsidP="00D02D01">
            <w:pPr>
              <w:pStyle w:val="TAL"/>
              <w:rPr>
                <w:b/>
                <w:i/>
              </w:rPr>
            </w:pPr>
            <w:r w:rsidRPr="00E804C9">
              <w:rPr>
                <w:b/>
                <w:i/>
              </w:rPr>
              <w:t>probThreshList</w:t>
            </w:r>
          </w:p>
          <w:p w14:paraId="62D17F6D" w14:textId="77777777" w:rsidR="00146683" w:rsidRPr="00E804C9" w:rsidRDefault="00146683" w:rsidP="00D02D0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D02D01">
        <w:trPr>
          <w:cantSplit/>
          <w:tblHeader/>
        </w:trPr>
        <w:tc>
          <w:tcPr>
            <w:tcW w:w="9644" w:type="dxa"/>
          </w:tcPr>
          <w:p w14:paraId="4F38BE98" w14:textId="77777777" w:rsidR="00146683" w:rsidRPr="00E804C9" w:rsidRDefault="00146683" w:rsidP="00D02D01">
            <w:pPr>
              <w:pStyle w:val="TAL"/>
              <w:rPr>
                <w:b/>
                <w:i/>
              </w:rPr>
            </w:pPr>
            <w:r w:rsidRPr="00E804C9">
              <w:rPr>
                <w:b/>
                <w:i/>
              </w:rPr>
              <w:t>resourceConfigDRX, resourceConfig-eDRX-Short, resourceConfig-eDRX-Long</w:t>
            </w:r>
          </w:p>
          <w:p w14:paraId="4EF4BEE2" w14:textId="77777777" w:rsidR="00146683" w:rsidRPr="00E804C9" w:rsidRDefault="00146683" w:rsidP="00D02D01">
            <w:pPr>
              <w:pStyle w:val="TAL"/>
            </w:pPr>
            <w:r w:rsidRPr="00E804C9">
              <w:t>WUS resource configured for each gap type, see TS 36.304 [4].</w:t>
            </w:r>
          </w:p>
          <w:p w14:paraId="1E4BD2FF"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If </w:t>
            </w:r>
            <w:r w:rsidRPr="00E804C9">
              <w:rPr>
                <w:rFonts w:ascii="Arial" w:hAnsi="Arial"/>
                <w:i/>
                <w:sz w:val="18"/>
              </w:rPr>
              <w:t>resourceConfig-eDRX-Short</w:t>
            </w:r>
            <w:r w:rsidRPr="00E804C9">
              <w:rPr>
                <w:rFonts w:ascii="Arial" w:hAnsi="Arial"/>
                <w:sz w:val="18"/>
              </w:rPr>
              <w:t xml:space="preserve"> is not present, DRX WUS parameters apply for short eDRX WUS resource.</w:t>
            </w:r>
          </w:p>
          <w:p w14:paraId="5DEA53E1" w14:textId="77777777" w:rsidR="00146683" w:rsidRPr="00E804C9" w:rsidRDefault="00146683" w:rsidP="00D02D01">
            <w:pPr>
              <w:pStyle w:val="TAL"/>
              <w:rPr>
                <w:b/>
                <w:bCs/>
                <w:i/>
                <w:iCs/>
                <w:kern w:val="2"/>
              </w:rPr>
            </w:pPr>
            <w:r w:rsidRPr="00E804C9">
              <w:t xml:space="preserve">If </w:t>
            </w:r>
            <w:r w:rsidRPr="00E804C9">
              <w:rPr>
                <w:i/>
              </w:rPr>
              <w:t>resourceConfig-eDRX-Long</w:t>
            </w:r>
            <w:r w:rsidRPr="00E804C9">
              <w:t xml:space="preserve"> is not present, short eDRX WUS parameters apply for long eDRX WUS resource.</w:t>
            </w:r>
          </w:p>
        </w:tc>
      </w:tr>
      <w:tr w:rsidR="00E804C9" w:rsidRPr="00E804C9" w14:paraId="4B171A40" w14:textId="77777777" w:rsidTr="00D02D01">
        <w:trPr>
          <w:cantSplit/>
          <w:tblHeader/>
        </w:trPr>
        <w:tc>
          <w:tcPr>
            <w:tcW w:w="9644" w:type="dxa"/>
          </w:tcPr>
          <w:p w14:paraId="1273424A" w14:textId="77777777" w:rsidR="00146683" w:rsidRPr="00E804C9" w:rsidRDefault="00146683" w:rsidP="00D02D01">
            <w:pPr>
              <w:pStyle w:val="TAL"/>
              <w:rPr>
                <w:b/>
                <w:i/>
              </w:rPr>
            </w:pPr>
            <w:r w:rsidRPr="00E804C9">
              <w:rPr>
                <w:b/>
                <w:i/>
              </w:rPr>
              <w:t>resourcePosition</w:t>
            </w:r>
          </w:p>
          <w:p w14:paraId="6AC2BE23" w14:textId="77777777" w:rsidR="00146683" w:rsidRPr="00E804C9" w:rsidRDefault="00146683" w:rsidP="00D02D01">
            <w:pPr>
              <w:pStyle w:val="TAL"/>
            </w:pPr>
            <w:r w:rsidRPr="00E804C9">
              <w:t xml:space="preserve">Indicates the position of the WUS resource corresponding to the first entry in </w:t>
            </w:r>
            <w:r w:rsidRPr="00E804C9">
              <w:rPr>
                <w:i/>
              </w:rPr>
              <w:t>numGroupsList.</w:t>
            </w:r>
          </w:p>
          <w:p w14:paraId="4C054554" w14:textId="77777777" w:rsidR="00146683" w:rsidRPr="00E804C9" w:rsidRDefault="00146683" w:rsidP="00D02D01">
            <w:pPr>
              <w:pStyle w:val="TAL"/>
            </w:pPr>
            <w:r w:rsidRPr="00E804C9">
              <w:t xml:space="preserve">Value </w:t>
            </w:r>
            <w:r w:rsidRPr="00E804C9">
              <w:rPr>
                <w:i/>
                <w:iCs/>
              </w:rPr>
              <w:t>primary</w:t>
            </w:r>
            <w:r w:rsidRPr="00E804C9">
              <w:t xml:space="preserve"> indicates that the end of the WUS resource is defined by the timeoffset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D02D01">
            <w:pPr>
              <w:pStyle w:val="TAL"/>
            </w:pPr>
            <w:r w:rsidRPr="00E804C9">
              <w:t xml:space="preserve">E-UTRAN may only configure </w:t>
            </w:r>
            <w:r w:rsidRPr="00E804C9">
              <w:rPr>
                <w:i/>
                <w:iCs/>
              </w:rPr>
              <w:t>secondary</w:t>
            </w:r>
            <w:r w:rsidRPr="00E804C9">
              <w:t xml:space="preserve"> when only one entry exists in </w:t>
            </w:r>
            <w:r w:rsidRPr="00E804C9">
              <w:rPr>
                <w:i/>
              </w:rPr>
              <w:t>numGroupsList</w:t>
            </w:r>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D02D01">
            <w:pPr>
              <w:pStyle w:val="TAL"/>
              <w:rPr>
                <w:b/>
                <w:bCs/>
                <w:i/>
                <w:iCs/>
                <w:kern w:val="2"/>
              </w:rPr>
            </w:pPr>
            <w:r w:rsidRPr="00E804C9">
              <w:t xml:space="preserve">If two entries exist in </w:t>
            </w:r>
            <w:r w:rsidRPr="00E804C9">
              <w:rPr>
                <w:i/>
                <w:iCs/>
              </w:rPr>
              <w:t>numGroupsList</w:t>
            </w:r>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D02D01">
        <w:trPr>
          <w:cantSplit/>
          <w:tblHeader/>
        </w:trPr>
        <w:tc>
          <w:tcPr>
            <w:tcW w:w="9644" w:type="dxa"/>
          </w:tcPr>
          <w:p w14:paraId="5056F3A6" w14:textId="77777777" w:rsidR="00146683" w:rsidRPr="00E804C9" w:rsidRDefault="00146683" w:rsidP="00D02D01">
            <w:pPr>
              <w:pStyle w:val="TAL"/>
              <w:rPr>
                <w:b/>
                <w:bCs/>
                <w:i/>
                <w:iCs/>
              </w:rPr>
            </w:pPr>
            <w:r w:rsidRPr="00E804C9">
              <w:rPr>
                <w:b/>
                <w:bCs/>
                <w:i/>
                <w:iCs/>
              </w:rPr>
              <w:t>timeParameters</w:t>
            </w:r>
          </w:p>
          <w:p w14:paraId="32CDFE73" w14:textId="77777777" w:rsidR="00146683" w:rsidRPr="00E804C9" w:rsidRDefault="00146683" w:rsidP="00D02D0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D02D01">
        <w:trPr>
          <w:cantSplit/>
        </w:trPr>
        <w:tc>
          <w:tcPr>
            <w:tcW w:w="2268" w:type="dxa"/>
          </w:tcPr>
          <w:p w14:paraId="7BDBE205" w14:textId="77777777" w:rsidR="00146683" w:rsidRPr="00E804C9" w:rsidRDefault="00146683" w:rsidP="00D02D01">
            <w:pPr>
              <w:pStyle w:val="TAH"/>
              <w:rPr>
                <w:i/>
                <w:noProof/>
              </w:rPr>
            </w:pPr>
            <w:r w:rsidRPr="00E804C9">
              <w:t>Conditional presence</w:t>
            </w:r>
          </w:p>
        </w:tc>
        <w:tc>
          <w:tcPr>
            <w:tcW w:w="7371" w:type="dxa"/>
          </w:tcPr>
          <w:p w14:paraId="3D7AD79F" w14:textId="77777777" w:rsidR="00146683" w:rsidRPr="00E804C9" w:rsidRDefault="00146683" w:rsidP="00D02D01">
            <w:pPr>
              <w:pStyle w:val="TAH"/>
            </w:pPr>
            <w:r w:rsidRPr="00E804C9">
              <w:t>Explanation</w:t>
            </w:r>
          </w:p>
        </w:tc>
      </w:tr>
      <w:tr w:rsidR="00E804C9" w:rsidRPr="00E804C9" w14:paraId="29A9B42D" w14:textId="77777777" w:rsidTr="00D02D01">
        <w:trPr>
          <w:cantSplit/>
        </w:trPr>
        <w:tc>
          <w:tcPr>
            <w:tcW w:w="2268" w:type="dxa"/>
          </w:tcPr>
          <w:p w14:paraId="48300F2B" w14:textId="77777777" w:rsidR="00146683" w:rsidRPr="00E804C9" w:rsidRDefault="00146683" w:rsidP="00D02D0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D02D0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D02D01">
        <w:trPr>
          <w:cantSplit/>
        </w:trPr>
        <w:tc>
          <w:tcPr>
            <w:tcW w:w="2268" w:type="dxa"/>
          </w:tcPr>
          <w:p w14:paraId="6E71F1FE" w14:textId="77777777" w:rsidR="00146683" w:rsidRPr="00E804C9" w:rsidRDefault="00146683" w:rsidP="00D02D0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D02D0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D02D01">
            <w:pPr>
              <w:pStyle w:val="TAL"/>
              <w:rPr>
                <w:i/>
                <w:iCs/>
                <w:noProof/>
                <w:kern w:val="2"/>
              </w:rPr>
            </w:pPr>
            <w:r w:rsidRPr="00E804C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D02D01">
            <w:pPr>
              <w:pStyle w:val="TAL"/>
            </w:pPr>
            <w:r w:rsidRPr="00E804C9">
              <w:rPr>
                <w:lang w:eastAsia="en-GB"/>
              </w:rPr>
              <w:t xml:space="preserve">The field is optionally present, Need OP, if </w:t>
            </w:r>
            <w:r w:rsidRPr="00E804C9">
              <w:rPr>
                <w:i/>
              </w:rPr>
              <w:t xml:space="preserve">timeOffset-eDRX-Long </w:t>
            </w:r>
            <w:r w:rsidRPr="00E804C9">
              <w:rPr>
                <w:lang w:eastAsia="en-GB"/>
              </w:rPr>
              <w:t xml:space="preserve">is present in </w:t>
            </w:r>
            <w:r w:rsidRPr="00E804C9">
              <w:rPr>
                <w:i/>
                <w:lang w:eastAsia="en-GB"/>
              </w:rPr>
              <w:t>t</w:t>
            </w:r>
            <w:r w:rsidRPr="00E804C9">
              <w:rPr>
                <w:i/>
              </w:rPr>
              <w:t>imeParameters</w:t>
            </w:r>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Heading4"/>
      </w:pPr>
      <w:bookmarkStart w:id="12433" w:name="_Toc20487612"/>
      <w:bookmarkStart w:id="12434" w:name="_Toc29342914"/>
      <w:bookmarkStart w:id="12435" w:name="_Toc29344053"/>
      <w:bookmarkStart w:id="12436" w:name="_Toc36567319"/>
      <w:bookmarkStart w:id="12437" w:name="_Toc36810772"/>
      <w:bookmarkStart w:id="12438" w:name="_Toc36847136"/>
      <w:bookmarkStart w:id="12439" w:name="_Toc36939789"/>
      <w:bookmarkStart w:id="12440" w:name="_Toc37082769"/>
      <w:bookmarkStart w:id="12441" w:name="_Toc46481410"/>
      <w:bookmarkStart w:id="12442" w:name="_Toc46482644"/>
      <w:bookmarkStart w:id="12443" w:name="_Toc46483878"/>
      <w:bookmarkStart w:id="12444" w:name="_Toc171495570"/>
      <w:r w:rsidRPr="00E804C9">
        <w:t>–</w:t>
      </w:r>
      <w:r w:rsidRPr="00E804C9">
        <w:tab/>
      </w:r>
      <w:r w:rsidRPr="00E804C9">
        <w:rPr>
          <w:i/>
          <w:noProof/>
        </w:rPr>
        <w:t>LogicalChannelConfig-NB</w:t>
      </w:r>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D02D01">
        <w:trPr>
          <w:cantSplit/>
          <w:tblHeader/>
        </w:trPr>
        <w:tc>
          <w:tcPr>
            <w:tcW w:w="9639" w:type="dxa"/>
          </w:tcPr>
          <w:p w14:paraId="596A9BBB" w14:textId="77777777" w:rsidR="00146683" w:rsidRPr="00E804C9" w:rsidRDefault="00146683" w:rsidP="00D02D0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D02D01">
        <w:trPr>
          <w:cantSplit/>
        </w:trPr>
        <w:tc>
          <w:tcPr>
            <w:tcW w:w="9639" w:type="dxa"/>
          </w:tcPr>
          <w:p w14:paraId="1948A7B5" w14:textId="77777777" w:rsidR="00146683" w:rsidRPr="00E804C9" w:rsidRDefault="00146683" w:rsidP="00D02D01">
            <w:pPr>
              <w:pStyle w:val="TAL"/>
              <w:rPr>
                <w:b/>
                <w:i/>
                <w:noProof/>
                <w:lang w:eastAsia="en-GB"/>
              </w:rPr>
            </w:pPr>
            <w:r w:rsidRPr="00E804C9">
              <w:rPr>
                <w:b/>
                <w:i/>
                <w:noProof/>
                <w:lang w:eastAsia="en-GB"/>
              </w:rPr>
              <w:t>logicalChannelSR-Prohibit</w:t>
            </w:r>
          </w:p>
          <w:p w14:paraId="13568247" w14:textId="77777777" w:rsidR="00146683" w:rsidRPr="00E804C9" w:rsidRDefault="00146683" w:rsidP="00D02D0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If </w:t>
            </w:r>
            <w:r w:rsidRPr="00E804C9">
              <w:rPr>
                <w:rFonts w:ascii="Arial" w:hAnsi="Arial" w:cs="Arial"/>
                <w:i/>
                <w:sz w:val="18"/>
                <w:szCs w:val="18"/>
              </w:rPr>
              <w:t>logicalChannelSR-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r w:rsidRPr="00E804C9">
              <w:rPr>
                <w:rFonts w:ascii="Arial" w:hAnsi="Arial" w:cs="Arial"/>
                <w:i/>
                <w:sz w:val="18"/>
                <w:szCs w:val="18"/>
              </w:rPr>
              <w:t>logicalChannelSR-ProhibitTimer</w:t>
            </w:r>
            <w:r w:rsidRPr="00E804C9">
              <w:rPr>
                <w:rFonts w:ascii="Arial" w:hAnsi="Arial" w:cs="Arial"/>
                <w:sz w:val="18"/>
                <w:szCs w:val="18"/>
              </w:rPr>
              <w:t>. See TS 36.321 [6].</w:t>
            </w:r>
          </w:p>
        </w:tc>
      </w:tr>
      <w:tr w:rsidR="00146683" w:rsidRPr="00E804C9" w14:paraId="098B67BE" w14:textId="77777777" w:rsidTr="00D02D01">
        <w:trPr>
          <w:cantSplit/>
        </w:trPr>
        <w:tc>
          <w:tcPr>
            <w:tcW w:w="9639" w:type="dxa"/>
          </w:tcPr>
          <w:p w14:paraId="77CE8E4A" w14:textId="77777777" w:rsidR="00146683" w:rsidRPr="00E804C9" w:rsidRDefault="00146683" w:rsidP="00D02D01">
            <w:pPr>
              <w:pStyle w:val="TAL"/>
              <w:rPr>
                <w:b/>
                <w:i/>
                <w:noProof/>
                <w:lang w:eastAsia="en-GB"/>
              </w:rPr>
            </w:pPr>
            <w:r w:rsidRPr="00E804C9">
              <w:rPr>
                <w:b/>
                <w:i/>
                <w:noProof/>
                <w:lang w:eastAsia="en-GB"/>
              </w:rPr>
              <w:t>priority</w:t>
            </w:r>
          </w:p>
          <w:p w14:paraId="4A35B5C7" w14:textId="77777777" w:rsidR="00146683" w:rsidRPr="00E804C9" w:rsidRDefault="00146683" w:rsidP="00D02D0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D02D01">
        <w:trPr>
          <w:cantSplit/>
          <w:tblHeader/>
        </w:trPr>
        <w:tc>
          <w:tcPr>
            <w:tcW w:w="2268" w:type="dxa"/>
          </w:tcPr>
          <w:p w14:paraId="566F8E7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D02D01">
            <w:pPr>
              <w:pStyle w:val="TAH"/>
              <w:rPr>
                <w:lang w:eastAsia="en-GB"/>
              </w:rPr>
            </w:pPr>
            <w:r w:rsidRPr="00E804C9">
              <w:rPr>
                <w:lang w:eastAsia="en-GB"/>
              </w:rPr>
              <w:t>Explanation</w:t>
            </w:r>
          </w:p>
        </w:tc>
      </w:tr>
      <w:tr w:rsidR="00146683" w:rsidRPr="00E804C9" w14:paraId="0FA4FCBC" w14:textId="77777777" w:rsidTr="00D02D01">
        <w:trPr>
          <w:cantSplit/>
        </w:trPr>
        <w:tc>
          <w:tcPr>
            <w:tcW w:w="2268" w:type="dxa"/>
          </w:tcPr>
          <w:p w14:paraId="09EE2439" w14:textId="77777777" w:rsidR="00146683" w:rsidRPr="00E804C9" w:rsidRDefault="00146683" w:rsidP="00D02D0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D02D0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Heading4"/>
      </w:pPr>
      <w:bookmarkStart w:id="12445" w:name="_Toc20487613"/>
      <w:bookmarkStart w:id="12446" w:name="_Toc29342915"/>
      <w:bookmarkStart w:id="12447" w:name="_Toc29344054"/>
      <w:bookmarkStart w:id="12448" w:name="_Toc36567320"/>
      <w:bookmarkStart w:id="12449" w:name="_Toc36810773"/>
      <w:bookmarkStart w:id="12450" w:name="_Toc36847137"/>
      <w:bookmarkStart w:id="12451" w:name="_Toc36939790"/>
      <w:bookmarkStart w:id="12452" w:name="_Toc37082770"/>
      <w:bookmarkStart w:id="12453" w:name="_Toc46481411"/>
      <w:bookmarkStart w:id="12454" w:name="_Toc46482645"/>
      <w:bookmarkStart w:id="12455" w:name="_Toc46483879"/>
      <w:bookmarkStart w:id="12456" w:name="_Toc171495571"/>
      <w:r w:rsidRPr="00E804C9">
        <w:t>–</w:t>
      </w:r>
      <w:r w:rsidRPr="00E804C9">
        <w:tab/>
      </w:r>
      <w:r w:rsidRPr="00E804C9">
        <w:rPr>
          <w:i/>
          <w:noProof/>
        </w:rPr>
        <w:t>MAC-MainConfig-NB</w:t>
      </w:r>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D02D01">
        <w:trPr>
          <w:cantSplit/>
          <w:tblHeader/>
        </w:trPr>
        <w:tc>
          <w:tcPr>
            <w:tcW w:w="9639" w:type="dxa"/>
          </w:tcPr>
          <w:p w14:paraId="3C8A0A2C" w14:textId="77777777" w:rsidR="00146683" w:rsidRPr="00E804C9" w:rsidRDefault="00146683" w:rsidP="00D02D01">
            <w:pPr>
              <w:pStyle w:val="TAH"/>
              <w:rPr>
                <w:lang w:eastAsia="en-GB"/>
              </w:rPr>
            </w:pPr>
            <w:r w:rsidRPr="00E804C9">
              <w:rPr>
                <w:i/>
                <w:noProof/>
                <w:lang w:eastAsia="en-GB"/>
              </w:rPr>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D02D01">
        <w:trPr>
          <w:cantSplit/>
        </w:trPr>
        <w:tc>
          <w:tcPr>
            <w:tcW w:w="9639" w:type="dxa"/>
          </w:tcPr>
          <w:p w14:paraId="3C44D1A2" w14:textId="77777777" w:rsidR="00146683" w:rsidRPr="00E804C9" w:rsidRDefault="00146683" w:rsidP="00D02D01">
            <w:pPr>
              <w:pStyle w:val="TAL"/>
              <w:rPr>
                <w:b/>
                <w:i/>
                <w:noProof/>
                <w:lang w:eastAsia="en-GB"/>
              </w:rPr>
            </w:pPr>
            <w:r w:rsidRPr="00E804C9">
              <w:rPr>
                <w:b/>
                <w:i/>
                <w:noProof/>
                <w:lang w:eastAsia="en-GB"/>
              </w:rPr>
              <w:t>drx-Config</w:t>
            </w:r>
          </w:p>
          <w:p w14:paraId="372B17BB" w14:textId="77777777" w:rsidR="00146683" w:rsidRPr="00E804C9" w:rsidRDefault="00146683" w:rsidP="00D02D01">
            <w:pPr>
              <w:pStyle w:val="TAL"/>
              <w:rPr>
                <w:lang w:eastAsia="en-GB"/>
              </w:rPr>
            </w:pPr>
            <w:r w:rsidRPr="00E804C9">
              <w:rPr>
                <w:noProof/>
                <w:lang w:eastAsia="en-GB"/>
              </w:rPr>
              <w:t>Used to configure DRX as specified in TS 36.321 [6].</w:t>
            </w:r>
          </w:p>
        </w:tc>
      </w:tr>
      <w:tr w:rsidR="00E804C9" w:rsidRPr="00E804C9" w14:paraId="1BCD6EA6" w14:textId="77777777" w:rsidTr="00D02D01">
        <w:trPr>
          <w:cantSplit/>
        </w:trPr>
        <w:tc>
          <w:tcPr>
            <w:tcW w:w="9639" w:type="dxa"/>
            <w:tcBorders>
              <w:bottom w:val="single" w:sz="4" w:space="0" w:color="808080"/>
            </w:tcBorders>
          </w:tcPr>
          <w:p w14:paraId="54A86732" w14:textId="77777777" w:rsidR="00146683" w:rsidRPr="00E804C9" w:rsidRDefault="00146683" w:rsidP="00D02D01">
            <w:pPr>
              <w:pStyle w:val="TAL"/>
              <w:rPr>
                <w:b/>
                <w:i/>
                <w:noProof/>
                <w:lang w:eastAsia="en-GB"/>
              </w:rPr>
            </w:pPr>
            <w:r w:rsidRPr="00E804C9">
              <w:rPr>
                <w:b/>
                <w:i/>
                <w:noProof/>
                <w:lang w:eastAsia="en-GB"/>
              </w:rPr>
              <w:t>drx-Cycle</w:t>
            </w:r>
          </w:p>
          <w:p w14:paraId="5B8BC33A" w14:textId="77777777" w:rsidR="00146683" w:rsidRPr="00E804C9" w:rsidRDefault="00146683" w:rsidP="00D02D0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D02D01">
        <w:trPr>
          <w:cantSplit/>
        </w:trPr>
        <w:tc>
          <w:tcPr>
            <w:tcW w:w="9639" w:type="dxa"/>
            <w:tcBorders>
              <w:bottom w:val="single" w:sz="4" w:space="0" w:color="808080"/>
            </w:tcBorders>
          </w:tcPr>
          <w:p w14:paraId="331AA355" w14:textId="77777777" w:rsidR="00146683" w:rsidRPr="00E804C9" w:rsidRDefault="00146683" w:rsidP="00D02D01">
            <w:pPr>
              <w:pStyle w:val="TAL"/>
              <w:rPr>
                <w:bCs/>
                <w:i/>
                <w:noProof/>
                <w:lang w:eastAsia="en-GB"/>
              </w:rPr>
            </w:pPr>
            <w:r w:rsidRPr="00E804C9">
              <w:rPr>
                <w:b/>
                <w:i/>
                <w:noProof/>
                <w:lang w:eastAsia="en-GB"/>
              </w:rPr>
              <w:t>drx-StartOffset</w:t>
            </w:r>
          </w:p>
          <w:p w14:paraId="1FF8C33B" w14:textId="77777777" w:rsidR="00146683" w:rsidRPr="00E804C9" w:rsidRDefault="00146683" w:rsidP="00D02D0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r w:rsidRPr="00E804C9">
              <w:rPr>
                <w:bCs/>
                <w:i/>
                <w:noProof/>
                <w:lang w:eastAsia="en-GB"/>
              </w:rPr>
              <w:t>drx-cycle</w:t>
            </w:r>
            <w:r w:rsidRPr="00E804C9">
              <w:rPr>
                <w:bCs/>
                <w:noProof/>
                <w:lang w:eastAsia="en-GB"/>
              </w:rPr>
              <w:t xml:space="preserve"> / 256).</w:t>
            </w:r>
          </w:p>
        </w:tc>
      </w:tr>
      <w:tr w:rsidR="00E804C9" w:rsidRPr="00E804C9" w14:paraId="08438243" w14:textId="77777777" w:rsidTr="00D02D01">
        <w:trPr>
          <w:cantSplit/>
        </w:trPr>
        <w:tc>
          <w:tcPr>
            <w:tcW w:w="9639" w:type="dxa"/>
          </w:tcPr>
          <w:p w14:paraId="65D501A6" w14:textId="77777777" w:rsidR="00146683" w:rsidRPr="00E804C9" w:rsidRDefault="00146683" w:rsidP="00D02D01">
            <w:pPr>
              <w:pStyle w:val="TAL"/>
              <w:rPr>
                <w:b/>
                <w:i/>
                <w:noProof/>
                <w:lang w:eastAsia="en-GB"/>
              </w:rPr>
            </w:pPr>
            <w:r w:rsidRPr="00E804C9">
              <w:rPr>
                <w:b/>
                <w:i/>
                <w:noProof/>
                <w:lang w:eastAsia="en-GB"/>
              </w:rPr>
              <w:t>drx-InactivityTimer</w:t>
            </w:r>
          </w:p>
          <w:p w14:paraId="37AD23CF" w14:textId="77777777" w:rsidR="00146683" w:rsidRPr="00E804C9" w:rsidRDefault="00146683" w:rsidP="00D02D0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D02D01">
        <w:trPr>
          <w:cantSplit/>
        </w:trPr>
        <w:tc>
          <w:tcPr>
            <w:tcW w:w="9639" w:type="dxa"/>
          </w:tcPr>
          <w:p w14:paraId="20E8F173" w14:textId="77777777" w:rsidR="00146683" w:rsidRPr="00E804C9" w:rsidRDefault="00146683" w:rsidP="00D02D01">
            <w:pPr>
              <w:pStyle w:val="TAL"/>
              <w:rPr>
                <w:b/>
                <w:i/>
                <w:noProof/>
                <w:lang w:eastAsia="en-GB"/>
              </w:rPr>
            </w:pPr>
            <w:r w:rsidRPr="00E804C9">
              <w:rPr>
                <w:b/>
                <w:i/>
                <w:noProof/>
                <w:lang w:eastAsia="en-GB"/>
              </w:rPr>
              <w:t>drx-RetransmissionTimer</w:t>
            </w:r>
          </w:p>
          <w:p w14:paraId="23838998" w14:textId="77777777" w:rsidR="00146683" w:rsidRPr="00E804C9" w:rsidRDefault="00146683" w:rsidP="00D02D0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D02D01">
        <w:trPr>
          <w:cantSplit/>
        </w:trPr>
        <w:tc>
          <w:tcPr>
            <w:tcW w:w="9639" w:type="dxa"/>
          </w:tcPr>
          <w:p w14:paraId="7141B972" w14:textId="77777777" w:rsidR="00146683" w:rsidRPr="00E804C9" w:rsidRDefault="00146683" w:rsidP="00D02D01">
            <w:pPr>
              <w:pStyle w:val="TAL"/>
              <w:rPr>
                <w:b/>
                <w:i/>
                <w:noProof/>
                <w:lang w:eastAsia="en-GB"/>
              </w:rPr>
            </w:pPr>
            <w:r w:rsidRPr="00E804C9">
              <w:rPr>
                <w:b/>
                <w:i/>
                <w:noProof/>
                <w:lang w:eastAsia="en-GB"/>
              </w:rPr>
              <w:t>drx-ULRetransmissionTimer</w:t>
            </w:r>
          </w:p>
          <w:p w14:paraId="017434F7" w14:textId="77777777" w:rsidR="00146683" w:rsidRPr="00E804C9" w:rsidRDefault="00146683" w:rsidP="00D02D01">
            <w:pPr>
              <w:pStyle w:val="TAL"/>
              <w:rPr>
                <w:lang w:eastAsia="en-GB"/>
              </w:rPr>
            </w:pPr>
            <w:r w:rsidRPr="00E804C9">
              <w:rPr>
                <w:lang w:eastAsia="en-GB"/>
              </w:rPr>
              <w:t>Timer for DRX in TS 36.321 [6].</w:t>
            </w:r>
          </w:p>
          <w:p w14:paraId="6220A698" w14:textId="77777777" w:rsidR="00146683" w:rsidRPr="00E804C9" w:rsidRDefault="00146683" w:rsidP="00D02D0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D02D01">
        <w:trPr>
          <w:cantSplit/>
        </w:trPr>
        <w:tc>
          <w:tcPr>
            <w:tcW w:w="9639" w:type="dxa"/>
          </w:tcPr>
          <w:p w14:paraId="0FE039E0" w14:textId="77777777" w:rsidR="00146683" w:rsidRPr="00E804C9" w:rsidRDefault="00146683" w:rsidP="00D02D01">
            <w:pPr>
              <w:pStyle w:val="TAL"/>
              <w:rPr>
                <w:b/>
                <w:i/>
                <w:noProof/>
                <w:lang w:eastAsia="en-GB"/>
              </w:rPr>
            </w:pPr>
            <w:r w:rsidRPr="00E804C9">
              <w:rPr>
                <w:b/>
                <w:i/>
                <w:noProof/>
                <w:lang w:eastAsia="en-GB"/>
              </w:rPr>
              <w:t>logicalChannelSR-ProhibitTimer</w:t>
            </w:r>
          </w:p>
          <w:p w14:paraId="28190F5B" w14:textId="77777777" w:rsidR="00146683" w:rsidRPr="00E804C9" w:rsidRDefault="00146683" w:rsidP="00D02D0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D02D01">
        <w:trPr>
          <w:cantSplit/>
        </w:trPr>
        <w:tc>
          <w:tcPr>
            <w:tcW w:w="9639" w:type="dxa"/>
          </w:tcPr>
          <w:p w14:paraId="0E7D61A9" w14:textId="77777777" w:rsidR="00146683" w:rsidRPr="00E804C9" w:rsidRDefault="00146683" w:rsidP="00D02D01">
            <w:pPr>
              <w:pStyle w:val="TAL"/>
              <w:rPr>
                <w:b/>
                <w:i/>
                <w:noProof/>
              </w:rPr>
            </w:pPr>
            <w:r w:rsidRPr="00E804C9">
              <w:rPr>
                <w:b/>
                <w:i/>
                <w:noProof/>
              </w:rPr>
              <w:t>offsetThresholdTA</w:t>
            </w:r>
          </w:p>
          <w:p w14:paraId="7B18570C" w14:textId="77777777" w:rsidR="00146683" w:rsidRPr="00E804C9" w:rsidRDefault="00146683" w:rsidP="00D02D0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SimSun"/>
                <w:i/>
                <w:lang w:eastAsia="zh-CN"/>
              </w:rPr>
              <w:t>ms0dot</w:t>
            </w:r>
            <w:r w:rsidRPr="00E804C9">
              <w:rPr>
                <w:i/>
                <w:lang w:eastAsia="en-GB"/>
              </w:rPr>
              <w:t>5</w:t>
            </w:r>
            <w:r w:rsidRPr="00E804C9">
              <w:rPr>
                <w:lang w:eastAsia="en-GB"/>
              </w:rPr>
              <w:t xml:space="preserve"> corresponds to </w:t>
            </w:r>
            <w:r w:rsidRPr="00E804C9">
              <w:rPr>
                <w:rFonts w:eastAsia="SimSun"/>
                <w:lang w:eastAsia="zh-CN"/>
              </w:rPr>
              <w:t>0.5 millisecond</w:t>
            </w:r>
            <w:r w:rsidRPr="00E804C9">
              <w:rPr>
                <w:lang w:eastAsia="en-GB"/>
              </w:rPr>
              <w:t xml:space="preserve">, value </w:t>
            </w:r>
            <w:r w:rsidRPr="00E804C9">
              <w:rPr>
                <w:rFonts w:eastAsia="SimSun"/>
                <w:i/>
                <w:lang w:eastAsia="zh-CN"/>
              </w:rPr>
              <w:t>m</w:t>
            </w:r>
            <w:r w:rsidRPr="00E804C9">
              <w:rPr>
                <w:i/>
                <w:lang w:eastAsia="en-GB"/>
              </w:rPr>
              <w:t>s1</w:t>
            </w:r>
            <w:r w:rsidRPr="00E804C9">
              <w:rPr>
                <w:lang w:eastAsia="en-GB"/>
              </w:rPr>
              <w:t xml:space="preserve"> corresponds to 1 </w:t>
            </w:r>
            <w:r w:rsidRPr="00E804C9">
              <w:rPr>
                <w:rFonts w:eastAsia="SimSun"/>
                <w:lang w:eastAsia="zh-CN"/>
              </w:rPr>
              <w:t>millisecond</w:t>
            </w:r>
            <w:r w:rsidRPr="00E804C9">
              <w:rPr>
                <w:lang w:eastAsia="en-GB"/>
              </w:rPr>
              <w:t xml:space="preserve"> and so on.</w:t>
            </w:r>
          </w:p>
        </w:tc>
      </w:tr>
      <w:tr w:rsidR="00E804C9" w:rsidRPr="00E804C9" w14:paraId="405E80CD" w14:textId="77777777" w:rsidTr="00D02D01">
        <w:trPr>
          <w:cantSplit/>
        </w:trPr>
        <w:tc>
          <w:tcPr>
            <w:tcW w:w="9639" w:type="dxa"/>
          </w:tcPr>
          <w:p w14:paraId="2AC85E20" w14:textId="77777777" w:rsidR="00146683" w:rsidRPr="00E804C9" w:rsidRDefault="00146683" w:rsidP="00D02D01">
            <w:pPr>
              <w:pStyle w:val="TAL"/>
              <w:rPr>
                <w:b/>
                <w:i/>
                <w:noProof/>
                <w:lang w:eastAsia="en-GB"/>
              </w:rPr>
            </w:pPr>
            <w:r w:rsidRPr="00E804C9">
              <w:rPr>
                <w:b/>
                <w:i/>
                <w:noProof/>
                <w:lang w:eastAsia="en-GB"/>
              </w:rPr>
              <w:t>periodicBSR-Timer</w:t>
            </w:r>
          </w:p>
          <w:p w14:paraId="63CFBAAE" w14:textId="77777777" w:rsidR="00146683" w:rsidRPr="00E804C9" w:rsidRDefault="00146683" w:rsidP="00D02D01">
            <w:pPr>
              <w:pStyle w:val="TAL"/>
              <w:rPr>
                <w:lang w:eastAsia="en-GB"/>
              </w:rPr>
            </w:pPr>
            <w:r w:rsidRPr="00E804C9">
              <w:rPr>
                <w:lang w:eastAsia="en-GB"/>
              </w:rPr>
              <w:t>Timer for BSR reporting in TS 36.321 [6].</w:t>
            </w:r>
          </w:p>
          <w:p w14:paraId="333982DF" w14:textId="77777777" w:rsidR="00146683" w:rsidRPr="00E804C9" w:rsidRDefault="00146683" w:rsidP="00D02D0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D02D01">
        <w:trPr>
          <w:cantSplit/>
        </w:trPr>
        <w:tc>
          <w:tcPr>
            <w:tcW w:w="9639" w:type="dxa"/>
          </w:tcPr>
          <w:p w14:paraId="047FFF82" w14:textId="77777777" w:rsidR="00146683" w:rsidRPr="00E804C9" w:rsidRDefault="00146683" w:rsidP="00D02D01">
            <w:pPr>
              <w:pStyle w:val="TAL"/>
              <w:rPr>
                <w:b/>
                <w:i/>
                <w:noProof/>
                <w:lang w:eastAsia="en-GB"/>
              </w:rPr>
            </w:pPr>
            <w:r w:rsidRPr="00E804C9">
              <w:rPr>
                <w:b/>
                <w:i/>
                <w:noProof/>
                <w:lang w:eastAsia="en-GB"/>
              </w:rPr>
              <w:t>ra-CFRA-Config</w:t>
            </w:r>
          </w:p>
          <w:p w14:paraId="3D79D932" w14:textId="77777777" w:rsidR="00146683" w:rsidRPr="00E804C9" w:rsidRDefault="00146683" w:rsidP="00D02D0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D02D01">
        <w:trPr>
          <w:cantSplit/>
        </w:trPr>
        <w:tc>
          <w:tcPr>
            <w:tcW w:w="9639" w:type="dxa"/>
          </w:tcPr>
          <w:p w14:paraId="17197445" w14:textId="77777777" w:rsidR="00146683" w:rsidRPr="00E804C9" w:rsidRDefault="00146683" w:rsidP="00D02D01">
            <w:pPr>
              <w:pStyle w:val="TAL"/>
              <w:rPr>
                <w:b/>
                <w:bCs/>
                <w:i/>
                <w:noProof/>
                <w:lang w:eastAsia="en-GB"/>
              </w:rPr>
            </w:pPr>
            <w:r w:rsidRPr="00E804C9">
              <w:rPr>
                <w:b/>
                <w:bCs/>
                <w:i/>
                <w:noProof/>
                <w:lang w:eastAsia="en-GB"/>
              </w:rPr>
              <w:t>rai-Activation</w:t>
            </w:r>
          </w:p>
          <w:p w14:paraId="468E4864" w14:textId="77777777" w:rsidR="00146683" w:rsidRPr="00E804C9" w:rsidRDefault="00146683" w:rsidP="00D02D0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D02D01">
        <w:trPr>
          <w:cantSplit/>
        </w:trPr>
        <w:tc>
          <w:tcPr>
            <w:tcW w:w="9639" w:type="dxa"/>
          </w:tcPr>
          <w:p w14:paraId="416D6B4A" w14:textId="77777777" w:rsidR="00146683" w:rsidRPr="00E804C9" w:rsidRDefault="00146683" w:rsidP="00D02D01">
            <w:pPr>
              <w:pStyle w:val="TAL"/>
              <w:rPr>
                <w:b/>
                <w:i/>
                <w:noProof/>
                <w:lang w:eastAsia="en-GB"/>
              </w:rPr>
            </w:pPr>
            <w:r w:rsidRPr="00E804C9">
              <w:rPr>
                <w:b/>
                <w:i/>
                <w:noProof/>
                <w:lang w:eastAsia="en-GB"/>
              </w:rPr>
              <w:t>retxBSR-Timer</w:t>
            </w:r>
          </w:p>
          <w:p w14:paraId="1DB9D246" w14:textId="77777777" w:rsidR="00146683" w:rsidRPr="00E804C9" w:rsidRDefault="00146683" w:rsidP="00D02D0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D02D01">
        <w:trPr>
          <w:cantSplit/>
        </w:trPr>
        <w:tc>
          <w:tcPr>
            <w:tcW w:w="9639" w:type="dxa"/>
          </w:tcPr>
          <w:p w14:paraId="18754A6A" w14:textId="77777777" w:rsidR="00146683" w:rsidRPr="00E804C9" w:rsidRDefault="00146683" w:rsidP="00D02D01">
            <w:pPr>
              <w:pStyle w:val="TAL"/>
              <w:rPr>
                <w:b/>
                <w:i/>
                <w:noProof/>
                <w:lang w:eastAsia="en-GB"/>
              </w:rPr>
            </w:pPr>
            <w:r w:rsidRPr="00E804C9">
              <w:rPr>
                <w:b/>
                <w:i/>
                <w:noProof/>
                <w:lang w:eastAsia="en-GB"/>
              </w:rPr>
              <w:t>onDurationTimer</w:t>
            </w:r>
          </w:p>
          <w:p w14:paraId="66B4792E" w14:textId="77777777" w:rsidR="00146683" w:rsidRPr="00E804C9" w:rsidRDefault="00146683" w:rsidP="00D02D0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D02D01">
        <w:trPr>
          <w:cantSplit/>
        </w:trPr>
        <w:tc>
          <w:tcPr>
            <w:tcW w:w="9639" w:type="dxa"/>
          </w:tcPr>
          <w:p w14:paraId="0B866BFD" w14:textId="77777777" w:rsidR="00146683" w:rsidRPr="00E804C9" w:rsidRDefault="00146683" w:rsidP="00D02D01">
            <w:pPr>
              <w:pStyle w:val="TAL"/>
              <w:rPr>
                <w:b/>
                <w:i/>
                <w:noProof/>
                <w:lang w:eastAsia="en-GB"/>
              </w:rPr>
            </w:pPr>
            <w:r w:rsidRPr="00E804C9">
              <w:rPr>
                <w:b/>
                <w:i/>
                <w:noProof/>
                <w:lang w:eastAsia="en-GB"/>
              </w:rPr>
              <w:t>timeAlignmentTimer</w:t>
            </w:r>
          </w:p>
          <w:p w14:paraId="3EE976C4" w14:textId="77777777" w:rsidR="00146683" w:rsidRPr="00E804C9" w:rsidRDefault="00146683" w:rsidP="00D02D0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Heading4"/>
      </w:pPr>
      <w:bookmarkStart w:id="12457" w:name="_Toc20487614"/>
      <w:bookmarkStart w:id="12458" w:name="_Toc29342916"/>
      <w:bookmarkStart w:id="12459" w:name="_Toc29344055"/>
      <w:bookmarkStart w:id="12460" w:name="_Toc36567321"/>
      <w:bookmarkStart w:id="12461" w:name="_Toc36810775"/>
      <w:bookmarkStart w:id="12462" w:name="_Toc36847139"/>
      <w:bookmarkStart w:id="12463" w:name="_Toc36939792"/>
      <w:bookmarkStart w:id="12464" w:name="_Toc37082772"/>
      <w:bookmarkStart w:id="12465" w:name="_Toc46481412"/>
      <w:bookmarkStart w:id="12466" w:name="_Toc46482646"/>
      <w:bookmarkStart w:id="12467" w:name="_Toc46483880"/>
      <w:bookmarkStart w:id="12468" w:name="_Toc171495572"/>
      <w:r w:rsidRPr="00E804C9">
        <w:t>–</w:t>
      </w:r>
      <w:r w:rsidRPr="00E804C9">
        <w:tab/>
      </w:r>
      <w:r w:rsidRPr="00E804C9">
        <w:rPr>
          <w:i/>
        </w:rPr>
        <w:t>N</w:t>
      </w:r>
      <w:r w:rsidRPr="00E804C9">
        <w:rPr>
          <w:i/>
          <w:noProof/>
        </w:rPr>
        <w:t>PDCCH-ConfigDedicated-NB</w:t>
      </w:r>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46834547" w14:textId="77777777" w:rsidR="00146683" w:rsidRPr="00E804C9" w:rsidRDefault="00146683" w:rsidP="00146683">
      <w:r w:rsidRPr="00E804C9">
        <w:t xml:space="preserve">The IE </w:t>
      </w:r>
      <w:r w:rsidRPr="00E804C9">
        <w:rPr>
          <w:i/>
        </w:rPr>
        <w:t>NPDCCH-ConfigDedicated-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D02D01">
        <w:trPr>
          <w:cantSplit/>
          <w:tblHeader/>
        </w:trPr>
        <w:tc>
          <w:tcPr>
            <w:tcW w:w="9639" w:type="dxa"/>
          </w:tcPr>
          <w:p w14:paraId="51BA8A35" w14:textId="77777777" w:rsidR="00146683" w:rsidRPr="00E804C9" w:rsidRDefault="00146683" w:rsidP="00D02D01">
            <w:pPr>
              <w:pStyle w:val="TAH"/>
              <w:rPr>
                <w:lang w:eastAsia="en-GB"/>
              </w:rPr>
            </w:pPr>
            <w:r w:rsidRPr="00E804C9">
              <w:rPr>
                <w:i/>
                <w:noProof/>
                <w:lang w:eastAsia="en-GB"/>
              </w:rPr>
              <w:t>NPDCCH-ConfigDedicated-NB</w:t>
            </w:r>
            <w:r w:rsidRPr="00E804C9">
              <w:rPr>
                <w:iCs/>
                <w:noProof/>
                <w:lang w:eastAsia="en-GB"/>
              </w:rPr>
              <w:t xml:space="preserve"> field descriptions</w:t>
            </w:r>
          </w:p>
        </w:tc>
      </w:tr>
      <w:tr w:rsidR="00E804C9" w:rsidRPr="00E804C9" w14:paraId="42B2FDCE" w14:textId="77777777" w:rsidTr="00D02D01">
        <w:trPr>
          <w:cantSplit/>
          <w:tblHeader/>
        </w:trPr>
        <w:tc>
          <w:tcPr>
            <w:tcW w:w="9639" w:type="dxa"/>
          </w:tcPr>
          <w:p w14:paraId="63CD4439" w14:textId="77777777" w:rsidR="00146683" w:rsidRPr="00E804C9" w:rsidRDefault="00146683" w:rsidP="00D02D01">
            <w:pPr>
              <w:pStyle w:val="TAL"/>
              <w:rPr>
                <w:b/>
                <w:bCs/>
                <w:i/>
                <w:iCs/>
              </w:rPr>
            </w:pPr>
            <w:r w:rsidRPr="00E804C9">
              <w:rPr>
                <w:b/>
                <w:bCs/>
                <w:i/>
                <w:iCs/>
              </w:rPr>
              <w:t>npdcch-NumRepetitions</w:t>
            </w:r>
          </w:p>
          <w:p w14:paraId="54BF1C71" w14:textId="77777777" w:rsidR="00146683" w:rsidRPr="00E804C9" w:rsidRDefault="00146683" w:rsidP="00D02D0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D02D01">
        <w:trPr>
          <w:cantSplit/>
          <w:tblHeader/>
        </w:trPr>
        <w:tc>
          <w:tcPr>
            <w:tcW w:w="9639" w:type="dxa"/>
          </w:tcPr>
          <w:p w14:paraId="67BFB11C" w14:textId="77777777" w:rsidR="00146683" w:rsidRPr="00E804C9" w:rsidRDefault="00146683" w:rsidP="00D02D01">
            <w:pPr>
              <w:pStyle w:val="TAL"/>
              <w:rPr>
                <w:b/>
                <w:i/>
              </w:rPr>
            </w:pPr>
            <w:r w:rsidRPr="00E804C9">
              <w:rPr>
                <w:b/>
                <w:i/>
              </w:rPr>
              <w:t>npdcch-Offset-USS</w:t>
            </w:r>
          </w:p>
          <w:p w14:paraId="3FFA60E1" w14:textId="77777777" w:rsidR="00146683" w:rsidRPr="00E804C9" w:rsidRDefault="00146683" w:rsidP="00D02D0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D02D01">
        <w:trPr>
          <w:cantSplit/>
          <w:tblHeader/>
        </w:trPr>
        <w:tc>
          <w:tcPr>
            <w:tcW w:w="9639" w:type="dxa"/>
          </w:tcPr>
          <w:p w14:paraId="183A15C0" w14:textId="77777777" w:rsidR="00146683" w:rsidRPr="00E804C9" w:rsidRDefault="00146683" w:rsidP="00D02D01">
            <w:pPr>
              <w:pStyle w:val="TAL"/>
              <w:rPr>
                <w:b/>
                <w:i/>
              </w:rPr>
            </w:pPr>
            <w:r w:rsidRPr="00E804C9">
              <w:rPr>
                <w:b/>
                <w:i/>
              </w:rPr>
              <w:t>npdcch-StartSF-USS</w:t>
            </w:r>
          </w:p>
          <w:p w14:paraId="076135F4" w14:textId="77777777" w:rsidR="00146683" w:rsidRPr="00E804C9" w:rsidRDefault="00146683" w:rsidP="00D02D0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D02D0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Heading4"/>
        <w:rPr>
          <w:i/>
          <w:noProof/>
        </w:rPr>
      </w:pPr>
      <w:bookmarkStart w:id="12469" w:name="_Toc20487615"/>
      <w:bookmarkStart w:id="12470" w:name="_Toc29342917"/>
      <w:bookmarkStart w:id="12471" w:name="_Toc29344056"/>
      <w:bookmarkStart w:id="12472" w:name="_Toc36567322"/>
      <w:bookmarkStart w:id="12473" w:name="_Toc36810776"/>
      <w:bookmarkStart w:id="12474" w:name="_Toc36847140"/>
      <w:bookmarkStart w:id="12475" w:name="_Toc36939793"/>
      <w:bookmarkStart w:id="12476" w:name="_Toc37082773"/>
      <w:bookmarkStart w:id="12477" w:name="_Toc46481413"/>
      <w:bookmarkStart w:id="12478" w:name="_Toc46482647"/>
      <w:bookmarkStart w:id="12479" w:name="_Toc46483881"/>
      <w:bookmarkStart w:id="12480" w:name="_Toc171495573"/>
      <w:r w:rsidRPr="00E804C9">
        <w:t>–</w:t>
      </w:r>
      <w:r w:rsidRPr="00E804C9">
        <w:tab/>
      </w:r>
      <w:r w:rsidRPr="00E804C9">
        <w:rPr>
          <w:i/>
        </w:rPr>
        <w:t>N</w:t>
      </w:r>
      <w:r w:rsidRPr="00E804C9">
        <w:rPr>
          <w:i/>
          <w:noProof/>
        </w:rPr>
        <w:t>PDSCH-Config-NB</w:t>
      </w:r>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32BC8829" w14:textId="77777777" w:rsidR="00146683" w:rsidRPr="00E804C9" w:rsidRDefault="00146683" w:rsidP="00146683">
      <w:r w:rsidRPr="00E804C9">
        <w:t xml:space="preserve">The IE </w:t>
      </w:r>
      <w:r w:rsidRPr="00E804C9">
        <w:rPr>
          <w:i/>
        </w:rPr>
        <w:t>N</w:t>
      </w:r>
      <w:r w:rsidRPr="00E804C9">
        <w:rPr>
          <w:i/>
          <w:noProof/>
        </w:rPr>
        <w:t>PDSCH-ConfigCommon-NB</w:t>
      </w:r>
      <w:r w:rsidRPr="00E804C9">
        <w:t xml:space="preserve"> is used to specify the common NPDSCH configuration. The IE </w:t>
      </w:r>
      <w:r w:rsidRPr="00E804C9">
        <w:rPr>
          <w:i/>
        </w:rPr>
        <w:t>N</w:t>
      </w:r>
      <w:r w:rsidRPr="00E804C9">
        <w:rPr>
          <w:i/>
          <w:noProof/>
        </w:rPr>
        <w:t>PDSCH-ConfigDedicated-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D02D01">
        <w:trPr>
          <w:cantSplit/>
          <w:tblHeader/>
        </w:trPr>
        <w:tc>
          <w:tcPr>
            <w:tcW w:w="9639" w:type="dxa"/>
          </w:tcPr>
          <w:p w14:paraId="09438CF4" w14:textId="77777777" w:rsidR="00146683" w:rsidRPr="00E804C9" w:rsidRDefault="00146683" w:rsidP="00D02D01">
            <w:pPr>
              <w:pStyle w:val="TAH"/>
              <w:rPr>
                <w:lang w:eastAsia="en-GB"/>
              </w:rPr>
            </w:pPr>
            <w:r w:rsidRPr="00E804C9">
              <w:rPr>
                <w:i/>
                <w:noProof/>
                <w:lang w:eastAsia="en-GB"/>
              </w:rPr>
              <w:t xml:space="preserve">NPDSCH-Config-NB </w:t>
            </w:r>
            <w:r w:rsidRPr="00E804C9">
              <w:rPr>
                <w:iCs/>
                <w:noProof/>
                <w:lang w:eastAsia="en-GB"/>
              </w:rPr>
              <w:t>field descriptions</w:t>
            </w:r>
          </w:p>
        </w:tc>
      </w:tr>
      <w:tr w:rsidR="00E804C9" w:rsidRPr="00E804C9" w14:paraId="2D3C23BF" w14:textId="77777777" w:rsidTr="00D02D01">
        <w:trPr>
          <w:cantSplit/>
          <w:tblHeader/>
        </w:trPr>
        <w:tc>
          <w:tcPr>
            <w:tcW w:w="9639" w:type="dxa"/>
          </w:tcPr>
          <w:p w14:paraId="67878D22" w14:textId="77777777" w:rsidR="00146683" w:rsidRPr="00E804C9" w:rsidRDefault="00146683" w:rsidP="00D02D01">
            <w:pPr>
              <w:pStyle w:val="TAL"/>
              <w:rPr>
                <w:b/>
                <w:bCs/>
                <w:i/>
                <w:iCs/>
              </w:rPr>
            </w:pPr>
            <w:r w:rsidRPr="00E804C9">
              <w:rPr>
                <w:b/>
                <w:bCs/>
                <w:i/>
                <w:iCs/>
              </w:rPr>
              <w:t>downlinkHARQ-FeedbackDisabledBitmap-NB</w:t>
            </w:r>
          </w:p>
          <w:p w14:paraId="563E4078" w14:textId="77777777" w:rsidR="00146683" w:rsidRPr="00E804C9" w:rsidRDefault="00146683" w:rsidP="00D02D0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D02D01">
        <w:trPr>
          <w:cantSplit/>
          <w:tblHeader/>
        </w:trPr>
        <w:tc>
          <w:tcPr>
            <w:tcW w:w="9639" w:type="dxa"/>
          </w:tcPr>
          <w:p w14:paraId="77341C4B" w14:textId="77777777" w:rsidR="00146683" w:rsidRPr="00E804C9" w:rsidRDefault="00146683" w:rsidP="00D02D01">
            <w:pPr>
              <w:pStyle w:val="TAL"/>
              <w:rPr>
                <w:b/>
                <w:bCs/>
                <w:i/>
                <w:iCs/>
              </w:rPr>
            </w:pPr>
            <w:r w:rsidRPr="00E804C9">
              <w:rPr>
                <w:b/>
                <w:bCs/>
                <w:i/>
                <w:iCs/>
              </w:rPr>
              <w:t>downlinkHARQ-FeedbackDisabledDCI-NB</w:t>
            </w:r>
          </w:p>
          <w:p w14:paraId="252E5525" w14:textId="77777777" w:rsidR="00146683" w:rsidRPr="00E804C9" w:rsidRDefault="00146683" w:rsidP="00D02D0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D02D01">
        <w:trPr>
          <w:cantSplit/>
          <w:tblHeader/>
        </w:trPr>
        <w:tc>
          <w:tcPr>
            <w:tcW w:w="9639" w:type="dxa"/>
          </w:tcPr>
          <w:p w14:paraId="7A6226CB" w14:textId="77777777" w:rsidR="00146683" w:rsidRPr="00E804C9" w:rsidRDefault="00146683" w:rsidP="00D02D01">
            <w:pPr>
              <w:pStyle w:val="TAL"/>
              <w:rPr>
                <w:b/>
                <w:bCs/>
                <w:i/>
                <w:iCs/>
                <w:noProof/>
              </w:rPr>
            </w:pPr>
            <w:r w:rsidRPr="00E804C9">
              <w:rPr>
                <w:b/>
                <w:bCs/>
                <w:i/>
                <w:iCs/>
                <w:noProof/>
              </w:rPr>
              <w:t>harq-AckBundling</w:t>
            </w:r>
          </w:p>
          <w:p w14:paraId="22773C0C" w14:textId="77777777" w:rsidR="00146683" w:rsidRPr="00E804C9" w:rsidRDefault="00146683" w:rsidP="00D02D0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D02D01">
        <w:trPr>
          <w:cantSplit/>
          <w:tblHeader/>
        </w:trPr>
        <w:tc>
          <w:tcPr>
            <w:tcW w:w="9639" w:type="dxa"/>
          </w:tcPr>
          <w:p w14:paraId="763CE879" w14:textId="77777777" w:rsidR="00146683" w:rsidRPr="00E804C9" w:rsidRDefault="00146683" w:rsidP="00D02D01">
            <w:pPr>
              <w:pStyle w:val="TAL"/>
              <w:rPr>
                <w:b/>
                <w:i/>
              </w:rPr>
            </w:pPr>
            <w:r w:rsidRPr="00E804C9">
              <w:rPr>
                <w:b/>
                <w:i/>
              </w:rPr>
              <w:t>npdsch-16QAM-Config</w:t>
            </w:r>
          </w:p>
          <w:p w14:paraId="19AF64EB" w14:textId="77777777" w:rsidR="00146683" w:rsidRPr="00E804C9" w:rsidRDefault="00146683" w:rsidP="00D02D0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D02D01">
        <w:trPr>
          <w:cantSplit/>
        </w:trPr>
        <w:tc>
          <w:tcPr>
            <w:tcW w:w="9639" w:type="dxa"/>
          </w:tcPr>
          <w:p w14:paraId="5C481797" w14:textId="77777777" w:rsidR="00146683" w:rsidRPr="00E804C9" w:rsidRDefault="00146683" w:rsidP="00D02D01">
            <w:pPr>
              <w:pStyle w:val="TAL"/>
              <w:rPr>
                <w:b/>
                <w:bCs/>
                <w:i/>
                <w:iCs/>
                <w:kern w:val="2"/>
              </w:rPr>
            </w:pPr>
            <w:r w:rsidRPr="00E804C9">
              <w:rPr>
                <w:b/>
                <w:bCs/>
                <w:i/>
                <w:iCs/>
                <w:kern w:val="2"/>
              </w:rPr>
              <w:t>nrs-Power</w:t>
            </w:r>
          </w:p>
          <w:p w14:paraId="54BDD219" w14:textId="77777777" w:rsidR="00146683" w:rsidRPr="00E804C9" w:rsidRDefault="00146683" w:rsidP="00D02D0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D02D01">
            <w:pPr>
              <w:pStyle w:val="TAL"/>
              <w:rPr>
                <w:b/>
                <w:bCs/>
                <w:i/>
                <w:iCs/>
                <w:kern w:val="2"/>
              </w:rPr>
            </w:pPr>
            <w:r w:rsidRPr="00E804C9">
              <w:rPr>
                <w:b/>
                <w:bCs/>
                <w:i/>
                <w:iCs/>
                <w:kern w:val="2"/>
              </w:rPr>
              <w:t>nrs-PowerRatio</w:t>
            </w:r>
          </w:p>
          <w:p w14:paraId="283C6E58" w14:textId="77777777" w:rsidR="00146683" w:rsidRPr="00E804C9" w:rsidRDefault="00146683" w:rsidP="00D02D01">
            <w:pPr>
              <w:pStyle w:val="TAL"/>
              <w:rPr>
                <w:kern w:val="2"/>
              </w:rPr>
            </w:pPr>
            <w:r w:rsidRPr="00E804C9">
              <w:rPr>
                <w:kern w:val="2"/>
              </w:rPr>
              <w:t>The power ratio of NPDSCH EPRE to NRS EPRE in symbols without NRS for standalone and guardband deployments, or in symbols without NRS nor CRS for in-band deployments. See TS 36.213 [23].</w:t>
            </w:r>
          </w:p>
        </w:tc>
      </w:tr>
      <w:tr w:rsidR="00E804C9" w:rsidRPr="00E804C9" w14:paraId="2A8436B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D02D01">
            <w:pPr>
              <w:pStyle w:val="TAL"/>
              <w:rPr>
                <w:b/>
                <w:bCs/>
                <w:i/>
                <w:iCs/>
                <w:kern w:val="2"/>
              </w:rPr>
            </w:pPr>
            <w:r w:rsidRPr="00E804C9">
              <w:rPr>
                <w:b/>
                <w:bCs/>
                <w:i/>
                <w:iCs/>
                <w:kern w:val="2"/>
              </w:rPr>
              <w:t>nrs-PowerRatioWithCRS</w:t>
            </w:r>
          </w:p>
          <w:p w14:paraId="79937F36" w14:textId="77777777" w:rsidR="00146683" w:rsidRPr="00E804C9" w:rsidRDefault="00146683" w:rsidP="00D02D01">
            <w:pPr>
              <w:pStyle w:val="TAL"/>
              <w:rPr>
                <w:kern w:val="2"/>
              </w:rPr>
            </w:pPr>
            <w:r w:rsidRPr="00E804C9">
              <w:rPr>
                <w:kern w:val="2"/>
              </w:rPr>
              <w:t>The power ratio of NPDSCH EPRE to NRS EPRE in symbols with CRS for inband deployments, see TS 36.213 [23].</w:t>
            </w:r>
          </w:p>
        </w:tc>
      </w:tr>
      <w:tr w:rsidR="00146683" w:rsidRPr="00E804C9" w14:paraId="1667368D" w14:textId="77777777" w:rsidTr="00D02D01">
        <w:trPr>
          <w:cantSplit/>
          <w:tblHeader/>
        </w:trPr>
        <w:tc>
          <w:tcPr>
            <w:tcW w:w="9639" w:type="dxa"/>
          </w:tcPr>
          <w:p w14:paraId="2D334313" w14:textId="77777777" w:rsidR="00146683" w:rsidRPr="00E804C9" w:rsidRDefault="00146683" w:rsidP="00D02D01">
            <w:pPr>
              <w:pStyle w:val="TAL"/>
              <w:rPr>
                <w:b/>
                <w:bCs/>
                <w:i/>
                <w:noProof/>
                <w:lang w:eastAsia="en-GB"/>
              </w:rPr>
            </w:pPr>
            <w:r w:rsidRPr="00E804C9">
              <w:rPr>
                <w:b/>
                <w:i/>
              </w:rPr>
              <w:t>multiTB-Config</w:t>
            </w:r>
          </w:p>
          <w:p w14:paraId="22A105C6" w14:textId="77777777" w:rsidR="00146683" w:rsidRPr="00E804C9" w:rsidRDefault="00146683" w:rsidP="00D02D0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D02D01">
        <w:trPr>
          <w:cantSplit/>
          <w:tblHeader/>
        </w:trPr>
        <w:tc>
          <w:tcPr>
            <w:tcW w:w="2268" w:type="dxa"/>
          </w:tcPr>
          <w:p w14:paraId="13BC4191" w14:textId="77777777" w:rsidR="00146683" w:rsidRPr="00E804C9" w:rsidRDefault="00146683" w:rsidP="00D02D01">
            <w:pPr>
              <w:pStyle w:val="TAH"/>
            </w:pPr>
            <w:r w:rsidRPr="00E804C9">
              <w:t>Conditional presence</w:t>
            </w:r>
          </w:p>
        </w:tc>
        <w:tc>
          <w:tcPr>
            <w:tcW w:w="7371" w:type="dxa"/>
          </w:tcPr>
          <w:p w14:paraId="382C1E42" w14:textId="77777777" w:rsidR="00146683" w:rsidRPr="00E804C9" w:rsidRDefault="00146683" w:rsidP="00D02D01">
            <w:pPr>
              <w:pStyle w:val="TAH"/>
            </w:pPr>
            <w:r w:rsidRPr="00E804C9">
              <w:t>Explanation</w:t>
            </w:r>
          </w:p>
        </w:tc>
      </w:tr>
      <w:tr w:rsidR="00E804C9" w:rsidRPr="00E804C9" w14:paraId="6F5CA1A1" w14:textId="77777777" w:rsidTr="00D02D01">
        <w:trPr>
          <w:cantSplit/>
          <w:tblHeader/>
        </w:trPr>
        <w:tc>
          <w:tcPr>
            <w:tcW w:w="2268" w:type="dxa"/>
          </w:tcPr>
          <w:p w14:paraId="61E1939D" w14:textId="77777777" w:rsidR="00146683" w:rsidRPr="00E804C9" w:rsidRDefault="00146683" w:rsidP="00D02D01">
            <w:pPr>
              <w:pStyle w:val="TAL"/>
              <w:rPr>
                <w:i/>
                <w:iCs/>
              </w:rPr>
            </w:pPr>
            <w:r w:rsidRPr="00E804C9">
              <w:rPr>
                <w:i/>
                <w:iCs/>
              </w:rPr>
              <w:t>InBand</w:t>
            </w:r>
          </w:p>
        </w:tc>
        <w:tc>
          <w:tcPr>
            <w:tcW w:w="7371" w:type="dxa"/>
          </w:tcPr>
          <w:p w14:paraId="25E8CF12" w14:textId="77777777" w:rsidR="00146683" w:rsidRPr="00E804C9" w:rsidRDefault="00146683" w:rsidP="00D02D01">
            <w:pPr>
              <w:pStyle w:val="TAL"/>
            </w:pPr>
            <w:r w:rsidRPr="00E804C9">
              <w:t>The field is mandatory present if carrier is inband; otherwise, the field is not present and the UE shall delete any existing value for this field.</w:t>
            </w:r>
          </w:p>
        </w:tc>
      </w:tr>
      <w:tr w:rsidR="00E804C9" w:rsidRPr="00E804C9" w14:paraId="241E3FDE" w14:textId="77777777" w:rsidTr="00D02D01">
        <w:trPr>
          <w:cantSplit/>
        </w:trPr>
        <w:tc>
          <w:tcPr>
            <w:tcW w:w="2268" w:type="dxa"/>
          </w:tcPr>
          <w:p w14:paraId="4FB19140" w14:textId="77777777" w:rsidR="00146683" w:rsidRPr="00E804C9" w:rsidRDefault="00146683" w:rsidP="00D02D01">
            <w:pPr>
              <w:pStyle w:val="TAL"/>
              <w:rPr>
                <w:i/>
                <w:iCs/>
                <w:noProof/>
              </w:rPr>
            </w:pPr>
            <w:r w:rsidRPr="00E804C9">
              <w:rPr>
                <w:i/>
                <w:iCs/>
                <w:noProof/>
              </w:rPr>
              <w:t>interleaved</w:t>
            </w:r>
          </w:p>
        </w:tc>
        <w:tc>
          <w:tcPr>
            <w:tcW w:w="7371" w:type="dxa"/>
          </w:tcPr>
          <w:p w14:paraId="6A1E3683" w14:textId="77777777" w:rsidR="00146683" w:rsidRPr="00E804C9" w:rsidRDefault="00146683" w:rsidP="00D02D01">
            <w:pPr>
              <w:pStyle w:val="TAL"/>
            </w:pPr>
            <w:r w:rsidRPr="00E804C9">
              <w:t xml:space="preserve">The field is optionally present, Need OR, if </w:t>
            </w:r>
            <w:r w:rsidRPr="00E804C9">
              <w:rPr>
                <w:i/>
              </w:rPr>
              <w:t>m</w:t>
            </w:r>
            <w:r w:rsidRPr="00E804C9">
              <w:rPr>
                <w:i/>
                <w:iCs/>
              </w:rPr>
              <w:t>ultiTB-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D02D0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D02D01">
            <w:pPr>
              <w:pStyle w:val="TAL"/>
            </w:pPr>
            <w:r w:rsidRPr="00E804C9">
              <w:t xml:space="preserve">The field is optionally present, Need OR, if </w:t>
            </w:r>
            <w:r w:rsidRPr="00E804C9">
              <w:rPr>
                <w:i/>
              </w:rPr>
              <w:t>twoHARQ-ProcessesConfig</w:t>
            </w:r>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Heading4"/>
      </w:pPr>
      <w:bookmarkStart w:id="12481" w:name="_Toc20487616"/>
      <w:bookmarkStart w:id="12482" w:name="_Toc29342918"/>
      <w:bookmarkStart w:id="12483" w:name="_Toc29344057"/>
      <w:bookmarkStart w:id="12484" w:name="_Toc36567323"/>
      <w:bookmarkStart w:id="12485" w:name="_Toc36810777"/>
      <w:bookmarkStart w:id="12486" w:name="_Toc36847141"/>
      <w:bookmarkStart w:id="12487" w:name="_Toc36939794"/>
      <w:bookmarkStart w:id="12488" w:name="_Toc37082774"/>
      <w:bookmarkStart w:id="12489" w:name="_Toc46481414"/>
      <w:bookmarkStart w:id="12490" w:name="_Toc46482648"/>
      <w:bookmarkStart w:id="12491" w:name="_Toc46483882"/>
      <w:bookmarkStart w:id="12492" w:name="_Toc171495574"/>
      <w:r w:rsidRPr="00E804C9">
        <w:t>–</w:t>
      </w:r>
      <w:r w:rsidRPr="00E804C9">
        <w:tab/>
      </w:r>
      <w:r w:rsidRPr="00E804C9">
        <w:rPr>
          <w:i/>
        </w:rPr>
        <w:t>N</w:t>
      </w:r>
      <w:r w:rsidRPr="00E804C9">
        <w:rPr>
          <w:i/>
          <w:noProof/>
        </w:rPr>
        <w:t>PRACH-ConfigSIB-NB</w:t>
      </w:r>
      <w:bookmarkEnd w:id="12481"/>
      <w:bookmarkEnd w:id="12482"/>
      <w:bookmarkEnd w:id="12483"/>
      <w:bookmarkEnd w:id="12484"/>
      <w:bookmarkEnd w:id="12485"/>
      <w:bookmarkEnd w:id="12486"/>
      <w:bookmarkEnd w:id="12487"/>
      <w:bookmarkEnd w:id="12488"/>
      <w:bookmarkEnd w:id="12489"/>
      <w:bookmarkEnd w:id="12490"/>
      <w:bookmarkEnd w:id="12491"/>
      <w:bookmarkEnd w:id="12492"/>
    </w:p>
    <w:p w14:paraId="2A27F33A" w14:textId="77777777" w:rsidR="00146683" w:rsidRPr="00E804C9" w:rsidRDefault="00146683" w:rsidP="00146683">
      <w:r w:rsidRPr="00E804C9">
        <w:t xml:space="preserve">The IE </w:t>
      </w:r>
      <w:r w:rsidRPr="00E804C9">
        <w:rPr>
          <w:i/>
        </w:rPr>
        <w:t>N</w:t>
      </w:r>
      <w:r w:rsidRPr="00E804C9">
        <w:rPr>
          <w:i/>
          <w:noProof/>
        </w:rPr>
        <w:t>PRACH-ConfigSIB-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493"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493"/>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494" w:name="OLE_LINK272"/>
      <w:bookmarkStart w:id="12495"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494"/>
      <w:bookmarkEnd w:id="12495"/>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D02D01">
        <w:trPr>
          <w:cantSplit/>
          <w:tblHeader/>
        </w:trPr>
        <w:tc>
          <w:tcPr>
            <w:tcW w:w="9639" w:type="dxa"/>
          </w:tcPr>
          <w:p w14:paraId="2E42AE5A" w14:textId="77777777" w:rsidR="00146683" w:rsidRPr="00E804C9" w:rsidRDefault="00146683" w:rsidP="00D02D01">
            <w:pPr>
              <w:pStyle w:val="TAH"/>
              <w:rPr>
                <w:lang w:eastAsia="en-GB"/>
              </w:rPr>
            </w:pPr>
            <w:r w:rsidRPr="00E804C9">
              <w:rPr>
                <w:i/>
                <w:noProof/>
                <w:lang w:eastAsia="en-GB"/>
              </w:rPr>
              <w:t>NPRACH-ConfigSIB-NB</w:t>
            </w:r>
            <w:r w:rsidRPr="00E804C9">
              <w:rPr>
                <w:iCs/>
                <w:noProof/>
                <w:lang w:eastAsia="en-GB"/>
              </w:rPr>
              <w:t xml:space="preserve"> field descriptions</w:t>
            </w:r>
          </w:p>
        </w:tc>
      </w:tr>
      <w:tr w:rsidR="00E804C9" w:rsidRPr="00E804C9" w14:paraId="575B87E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D02D0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D02D01">
            <w:pPr>
              <w:pStyle w:val="TAL"/>
              <w:rPr>
                <w:b/>
                <w:i/>
                <w:noProof/>
                <w:lang w:eastAsia="en-GB"/>
              </w:rPr>
            </w:pPr>
            <w:r w:rsidRPr="00E804C9">
              <w:t>This field is not used in the specification. If received it shall be ignored by the UE.</w:t>
            </w:r>
          </w:p>
        </w:tc>
      </w:tr>
      <w:tr w:rsidR="00E804C9" w:rsidRPr="00E804C9" w14:paraId="3C1B316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D02D01">
            <w:pPr>
              <w:pStyle w:val="TAL"/>
              <w:rPr>
                <w:b/>
                <w:i/>
                <w:noProof/>
                <w:lang w:eastAsia="en-GB"/>
              </w:rPr>
            </w:pPr>
            <w:r w:rsidRPr="00E804C9">
              <w:rPr>
                <w:b/>
                <w:i/>
                <w:noProof/>
                <w:lang w:eastAsia="en-GB"/>
              </w:rPr>
              <w:t>edt-SmallTBS-Enabled</w:t>
            </w:r>
          </w:p>
          <w:p w14:paraId="62CF0C64" w14:textId="77777777" w:rsidR="00146683" w:rsidRPr="00E804C9" w:rsidRDefault="00146683" w:rsidP="00D02D0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D02D01">
            <w:pPr>
              <w:pStyle w:val="TAL"/>
              <w:rPr>
                <w:b/>
                <w:i/>
              </w:rPr>
            </w:pPr>
            <w:r w:rsidRPr="00E804C9">
              <w:rPr>
                <w:b/>
                <w:i/>
              </w:rPr>
              <w:t>edt-SmallTBS-Subset</w:t>
            </w:r>
          </w:p>
          <w:p w14:paraId="118D8CBB" w14:textId="77777777" w:rsidR="00146683" w:rsidRPr="00E804C9" w:rsidRDefault="00146683" w:rsidP="00D02D01">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NPRACH resource, as specified in TS 36.213 [23]. When the field is not present, any of the TBS values according to </w:t>
            </w:r>
            <w:r w:rsidRPr="00E804C9">
              <w:rPr>
                <w:bCs/>
                <w:i/>
                <w:iCs/>
                <w:kern w:val="2"/>
              </w:rPr>
              <w:t>edt-TBS</w:t>
            </w:r>
            <w:r w:rsidRPr="00E804C9">
              <w:rPr>
                <w:bCs/>
                <w:iCs/>
                <w:kern w:val="2"/>
              </w:rPr>
              <w:t xml:space="preserve"> corresponding to the NPRACH resource can be used. This field is applicable for a NPRACH resource only when </w:t>
            </w:r>
            <w:r w:rsidRPr="00E804C9">
              <w:rPr>
                <w:bCs/>
                <w:i/>
                <w:iCs/>
                <w:kern w:val="2"/>
              </w:rPr>
              <w:t>edt-SmallTBS-Enabled</w:t>
            </w:r>
            <w:r w:rsidRPr="00E804C9">
              <w:rPr>
                <w:bCs/>
                <w:iCs/>
                <w:kern w:val="2"/>
              </w:rPr>
              <w:t xml:space="preserve"> is included for the corresponding NPRACH resource.</w:t>
            </w:r>
          </w:p>
        </w:tc>
      </w:tr>
      <w:tr w:rsidR="00E804C9" w:rsidRPr="00E804C9" w14:paraId="2C176CD9" w14:textId="77777777" w:rsidTr="00D02D01">
        <w:tblPrEx>
          <w:tblLook w:val="01E0" w:firstRow="1" w:lastRow="1" w:firstColumn="1" w:lastColumn="1" w:noHBand="0" w:noVBand="0"/>
        </w:tblPrEx>
        <w:tc>
          <w:tcPr>
            <w:tcW w:w="9639" w:type="dxa"/>
          </w:tcPr>
          <w:p w14:paraId="445206FC" w14:textId="77777777" w:rsidR="00146683" w:rsidRPr="00E804C9" w:rsidRDefault="00146683" w:rsidP="00D02D01">
            <w:pPr>
              <w:pStyle w:val="TAL"/>
              <w:rPr>
                <w:b/>
                <w:bCs/>
                <w:i/>
                <w:iCs/>
                <w:kern w:val="2"/>
              </w:rPr>
            </w:pPr>
            <w:r w:rsidRPr="00E804C9">
              <w:rPr>
                <w:b/>
                <w:bCs/>
                <w:i/>
                <w:iCs/>
                <w:kern w:val="2"/>
              </w:rPr>
              <w:t>edt-TBS</w:t>
            </w:r>
          </w:p>
          <w:p w14:paraId="19E2C7CB" w14:textId="77777777" w:rsidR="00146683" w:rsidRPr="00E804C9" w:rsidRDefault="00146683" w:rsidP="00D02D0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D02D01">
        <w:tblPrEx>
          <w:tblLook w:val="01E0" w:firstRow="1" w:lastRow="1" w:firstColumn="1" w:lastColumn="1" w:noHBand="0" w:noVBand="0"/>
        </w:tblPrEx>
        <w:tc>
          <w:tcPr>
            <w:tcW w:w="9639" w:type="dxa"/>
          </w:tcPr>
          <w:p w14:paraId="19B779DB" w14:textId="77777777" w:rsidR="00146683" w:rsidRPr="00E804C9" w:rsidRDefault="00146683" w:rsidP="00D02D01">
            <w:pPr>
              <w:pStyle w:val="TAL"/>
              <w:rPr>
                <w:b/>
                <w:i/>
                <w:noProof/>
              </w:rPr>
            </w:pPr>
            <w:r w:rsidRPr="00E804C9">
              <w:rPr>
                <w:b/>
                <w:i/>
                <w:noProof/>
              </w:rPr>
              <w:t>maxNumPreambleAttemptCE</w:t>
            </w:r>
          </w:p>
          <w:p w14:paraId="2ECA82CD" w14:textId="77777777" w:rsidR="00146683" w:rsidRPr="00E804C9" w:rsidRDefault="00146683" w:rsidP="00D02D01">
            <w:pPr>
              <w:pStyle w:val="TAL"/>
            </w:pPr>
            <w:r w:rsidRPr="00E804C9">
              <w:t>Maximum number of preamble transmission attempts per NPRACH resource. See TS 36.321 [6].</w:t>
            </w:r>
          </w:p>
          <w:p w14:paraId="2A08CDD0" w14:textId="77777777" w:rsidR="00146683" w:rsidRPr="00E804C9" w:rsidRDefault="00146683" w:rsidP="00D02D0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r w:rsidRPr="00E804C9">
              <w:rPr>
                <w:i/>
              </w:rPr>
              <w:t>nprach-ParametersList</w:t>
            </w:r>
            <w:r w:rsidRPr="00E804C9">
              <w:t>.</w:t>
            </w:r>
          </w:p>
          <w:p w14:paraId="2ECC6826" w14:textId="77777777" w:rsidR="00146683" w:rsidRPr="00E804C9" w:rsidRDefault="00146683" w:rsidP="00D02D01">
            <w:pPr>
              <w:pStyle w:val="TAL"/>
            </w:pPr>
            <w:bookmarkStart w:id="12496" w:name="OLE_LINK258"/>
            <w:bookmarkStart w:id="12497" w:name="OLE_LINK259"/>
            <w:r w:rsidRPr="00E804C9">
              <w:rPr>
                <w:i/>
                <w:noProof/>
                <w:lang w:eastAsia="en-GB"/>
              </w:rPr>
              <w:t>maxNumPreambleAttemptCE-r13</w:t>
            </w:r>
            <w:bookmarkEnd w:id="12496"/>
            <w:bookmarkEnd w:id="12497"/>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D02D01">
            <w:pPr>
              <w:pStyle w:val="TAL"/>
              <w:rPr>
                <w:b/>
                <w:bCs/>
                <w:i/>
                <w:iCs/>
              </w:rPr>
            </w:pPr>
            <w:r w:rsidRPr="00E804C9">
              <w:rPr>
                <w:b/>
                <w:bCs/>
                <w:i/>
                <w:iCs/>
              </w:rPr>
              <w:t>npdcch-CarrierIndex</w:t>
            </w:r>
          </w:p>
          <w:p w14:paraId="32481F64" w14:textId="77777777" w:rsidR="00146683" w:rsidRPr="00E804C9" w:rsidRDefault="00146683" w:rsidP="00D02D0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D02D0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ConfigListMixed</w:t>
            </w:r>
            <w:r w:rsidRPr="00E804C9">
              <w:rPr>
                <w:bCs/>
                <w:iCs/>
              </w:rPr>
              <w:t xml:space="preserve"> to the </w:t>
            </w:r>
            <w:r w:rsidRPr="00E804C9">
              <w:rPr>
                <w:bCs/>
                <w:i/>
                <w:iCs/>
              </w:rPr>
              <w:t>dl-ConfigList</w:t>
            </w:r>
            <w:r w:rsidRPr="00E804C9">
              <w:rPr>
                <w:bCs/>
                <w:iCs/>
              </w:rPr>
              <w:t xml:space="preserve"> while maintaining the order among both </w:t>
            </w:r>
            <w:r w:rsidRPr="00E804C9">
              <w:rPr>
                <w:bCs/>
                <w:i/>
                <w:iCs/>
              </w:rPr>
              <w:t xml:space="preserve">dl-ConfigList </w:t>
            </w:r>
            <w:r w:rsidRPr="00E804C9">
              <w:rPr>
                <w:bCs/>
                <w:iCs/>
              </w:rPr>
              <w:t>and</w:t>
            </w:r>
            <w:r w:rsidRPr="00E804C9">
              <w:rPr>
                <w:bCs/>
                <w:i/>
                <w:iCs/>
              </w:rPr>
              <w:t xml:space="preserve"> dl-ConfigListMixed</w:t>
            </w:r>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D02D0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D02D01">
            <w:pPr>
              <w:pStyle w:val="TAL"/>
              <w:rPr>
                <w:b/>
                <w:i/>
              </w:rPr>
            </w:pPr>
            <w:r w:rsidRPr="00E804C9">
              <w:rPr>
                <w:lang w:eastAsia="en-GB"/>
              </w:rPr>
              <w:t>For TDD: This parameter is absent and the same carrier is used in uplink and downlink.</w:t>
            </w:r>
          </w:p>
        </w:tc>
      </w:tr>
      <w:tr w:rsidR="00E804C9" w:rsidRPr="00E804C9" w14:paraId="2AC53A4D" w14:textId="77777777" w:rsidTr="00D02D01">
        <w:tblPrEx>
          <w:tblLook w:val="01E0" w:firstRow="1" w:lastRow="1" w:firstColumn="1" w:lastColumn="1" w:noHBand="0" w:noVBand="0"/>
        </w:tblPrEx>
        <w:tc>
          <w:tcPr>
            <w:tcW w:w="9639" w:type="dxa"/>
          </w:tcPr>
          <w:p w14:paraId="14F9487D" w14:textId="77777777" w:rsidR="00146683" w:rsidRPr="00E804C9" w:rsidRDefault="00146683" w:rsidP="00D02D01">
            <w:pPr>
              <w:pStyle w:val="TAL"/>
              <w:rPr>
                <w:b/>
                <w:bCs/>
                <w:i/>
                <w:iCs/>
                <w:kern w:val="2"/>
              </w:rPr>
            </w:pPr>
            <w:r w:rsidRPr="00E804C9">
              <w:rPr>
                <w:b/>
                <w:bCs/>
                <w:i/>
                <w:iCs/>
                <w:kern w:val="2"/>
              </w:rPr>
              <w:t>npdcch-NumRepetitions-RA</w:t>
            </w:r>
          </w:p>
          <w:p w14:paraId="3A5EA892" w14:textId="77777777" w:rsidR="00146683" w:rsidRPr="00E804C9" w:rsidRDefault="00146683" w:rsidP="00D02D0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D02D01">
            <w:pPr>
              <w:pStyle w:val="TAL"/>
            </w:pPr>
            <w:r w:rsidRPr="00E804C9">
              <w:t>See NOTE.</w:t>
            </w:r>
          </w:p>
        </w:tc>
      </w:tr>
      <w:tr w:rsidR="00E804C9" w:rsidRPr="00E804C9" w14:paraId="78BB38BC" w14:textId="77777777" w:rsidTr="00D02D01">
        <w:tblPrEx>
          <w:tblLook w:val="01E0" w:firstRow="1" w:lastRow="1" w:firstColumn="1" w:lastColumn="1" w:noHBand="0" w:noVBand="0"/>
        </w:tblPrEx>
        <w:tc>
          <w:tcPr>
            <w:tcW w:w="9639" w:type="dxa"/>
          </w:tcPr>
          <w:p w14:paraId="6B5A75E2" w14:textId="77777777" w:rsidR="00146683" w:rsidRPr="00E804C9" w:rsidRDefault="00146683" w:rsidP="00D02D01">
            <w:pPr>
              <w:pStyle w:val="TAL"/>
              <w:rPr>
                <w:b/>
                <w:bCs/>
                <w:i/>
                <w:iCs/>
                <w:noProof/>
                <w:kern w:val="2"/>
                <w:lang w:eastAsia="en-GB"/>
              </w:rPr>
            </w:pPr>
            <w:r w:rsidRPr="00E804C9">
              <w:rPr>
                <w:b/>
                <w:bCs/>
                <w:i/>
                <w:iCs/>
                <w:kern w:val="2"/>
              </w:rPr>
              <w:t>npdcch-Offset-RA</w:t>
            </w:r>
          </w:p>
          <w:p w14:paraId="08695E1C" w14:textId="77777777" w:rsidR="00146683" w:rsidRPr="00E804C9" w:rsidRDefault="00146683" w:rsidP="00D02D01">
            <w:pPr>
              <w:pStyle w:val="TAL"/>
            </w:pPr>
            <w:r w:rsidRPr="00E804C9">
              <w:t>Fractional period offset of starting subframe for NPDCCH common search space (CSS Type 2), see TS 36.213 [23], clause 16.6.</w:t>
            </w:r>
          </w:p>
          <w:p w14:paraId="4D4C0727" w14:textId="77777777" w:rsidR="00146683" w:rsidRPr="00E804C9" w:rsidRDefault="00146683" w:rsidP="00D02D01">
            <w:pPr>
              <w:pStyle w:val="TAL"/>
            </w:pPr>
            <w:r w:rsidRPr="00E804C9">
              <w:t>See NOTE.</w:t>
            </w:r>
          </w:p>
        </w:tc>
      </w:tr>
      <w:tr w:rsidR="00E804C9" w:rsidRPr="00E804C9" w14:paraId="4C736130" w14:textId="77777777" w:rsidTr="00D02D01">
        <w:tblPrEx>
          <w:tblLook w:val="01E0" w:firstRow="1" w:lastRow="1" w:firstColumn="1" w:lastColumn="1" w:noHBand="0" w:noVBand="0"/>
        </w:tblPrEx>
        <w:tc>
          <w:tcPr>
            <w:tcW w:w="9639" w:type="dxa"/>
          </w:tcPr>
          <w:p w14:paraId="417C6EC5" w14:textId="77777777" w:rsidR="00146683" w:rsidRPr="00E804C9" w:rsidRDefault="00146683" w:rsidP="00D02D01">
            <w:pPr>
              <w:pStyle w:val="TAL"/>
              <w:rPr>
                <w:b/>
                <w:bCs/>
                <w:i/>
                <w:iCs/>
                <w:noProof/>
                <w:kern w:val="2"/>
                <w:lang w:eastAsia="en-GB"/>
              </w:rPr>
            </w:pPr>
            <w:r w:rsidRPr="00E804C9">
              <w:rPr>
                <w:b/>
                <w:bCs/>
                <w:i/>
                <w:iCs/>
                <w:kern w:val="2"/>
              </w:rPr>
              <w:t>npdcch-StartSF-CSS-RA</w:t>
            </w:r>
          </w:p>
          <w:p w14:paraId="5DB259C0" w14:textId="77777777" w:rsidR="00146683" w:rsidRPr="00E804C9" w:rsidRDefault="00146683" w:rsidP="00D02D0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D02D01">
            <w:pPr>
              <w:pStyle w:val="TAL"/>
            </w:pPr>
            <w:r w:rsidRPr="00E804C9">
              <w:t>See NOTE.</w:t>
            </w:r>
          </w:p>
        </w:tc>
      </w:tr>
      <w:tr w:rsidR="00E804C9" w:rsidRPr="00E804C9" w14:paraId="6E088EDC" w14:textId="77777777" w:rsidTr="00D02D01">
        <w:tblPrEx>
          <w:tblLook w:val="01E0" w:firstRow="1" w:lastRow="1" w:firstColumn="1" w:lastColumn="1" w:noHBand="0" w:noVBand="0"/>
        </w:tblPrEx>
        <w:tc>
          <w:tcPr>
            <w:tcW w:w="9639" w:type="dxa"/>
          </w:tcPr>
          <w:p w14:paraId="01645265" w14:textId="77777777" w:rsidR="00146683" w:rsidRPr="00E804C9" w:rsidRDefault="00146683" w:rsidP="00D02D01">
            <w:pPr>
              <w:pStyle w:val="TAL"/>
              <w:rPr>
                <w:b/>
                <w:bCs/>
                <w:i/>
                <w:iCs/>
                <w:noProof/>
                <w:kern w:val="2"/>
              </w:rPr>
            </w:pPr>
            <w:r w:rsidRPr="00E804C9">
              <w:rPr>
                <w:b/>
                <w:bCs/>
                <w:i/>
                <w:iCs/>
                <w:noProof/>
                <w:kern w:val="2"/>
              </w:rPr>
              <w:t>nprach-CP-Length</w:t>
            </w:r>
          </w:p>
          <w:p w14:paraId="00B9AC03" w14:textId="77777777" w:rsidR="00146683" w:rsidRPr="00E804C9" w:rsidRDefault="00146683" w:rsidP="00D02D0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D02D01">
        <w:tblPrEx>
          <w:tblLook w:val="01E0" w:firstRow="1" w:lastRow="1" w:firstColumn="1" w:lastColumn="1" w:noHBand="0" w:noVBand="0"/>
        </w:tblPrEx>
        <w:tc>
          <w:tcPr>
            <w:tcW w:w="9639" w:type="dxa"/>
          </w:tcPr>
          <w:p w14:paraId="595D73DC" w14:textId="77777777" w:rsidR="00146683" w:rsidRPr="00E804C9" w:rsidRDefault="00146683" w:rsidP="00D02D01">
            <w:pPr>
              <w:pStyle w:val="TAL"/>
              <w:rPr>
                <w:rFonts w:cs="Courier New"/>
                <w:b/>
                <w:i/>
                <w:szCs w:val="16"/>
              </w:rPr>
            </w:pPr>
            <w:r w:rsidRPr="00E804C9">
              <w:rPr>
                <w:rFonts w:cs="Courier New"/>
                <w:b/>
                <w:i/>
                <w:szCs w:val="16"/>
              </w:rPr>
              <w:t>nprach-NumCBRA-StartSubcarriers</w:t>
            </w:r>
          </w:p>
          <w:p w14:paraId="713299A8" w14:textId="77777777" w:rsidR="00146683" w:rsidRPr="00E804C9" w:rsidRDefault="00146683" w:rsidP="00D02D0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D02D0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D02D0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w:t>
            </w:r>
            <w:r w:rsidRPr="00E804C9">
              <w:rPr>
                <w:rFonts w:cs="Courier New"/>
                <w:i/>
                <w:szCs w:val="16"/>
              </w:rPr>
              <w:t xml:space="preserve">nprach-NumCBRA-StartSubcarriers </w:t>
            </w:r>
            <w:r w:rsidRPr="00E804C9">
              <w:rPr>
                <w:rFonts w:cs="Courier New"/>
                <w:szCs w:val="16"/>
              </w:rPr>
              <w:t>- 1].</w:t>
            </w:r>
          </w:p>
          <w:p w14:paraId="5410671B" w14:textId="77777777" w:rsidR="00146683" w:rsidRPr="00E804C9" w:rsidRDefault="00146683" w:rsidP="00D02D01">
            <w:pPr>
              <w:pStyle w:val="TAL"/>
              <w:rPr>
                <w:b/>
                <w:bCs/>
                <w:i/>
                <w:iCs/>
                <w:noProof/>
                <w:kern w:val="2"/>
              </w:rPr>
            </w:pPr>
            <w:r w:rsidRPr="00E804C9">
              <w:rPr>
                <w:rFonts w:cs="Courier New"/>
                <w:szCs w:val="16"/>
              </w:rPr>
              <w:t>See NOTE.</w:t>
            </w:r>
          </w:p>
        </w:tc>
      </w:tr>
      <w:tr w:rsidR="00E804C9" w:rsidRPr="00E804C9" w14:paraId="5094A384" w14:textId="77777777" w:rsidTr="00D02D01">
        <w:tblPrEx>
          <w:tblLook w:val="01E0" w:firstRow="1" w:lastRow="1" w:firstColumn="1" w:lastColumn="1" w:noHBand="0" w:noVBand="0"/>
        </w:tblPrEx>
        <w:tc>
          <w:tcPr>
            <w:tcW w:w="9639" w:type="dxa"/>
          </w:tcPr>
          <w:p w14:paraId="696C13E1" w14:textId="77777777" w:rsidR="00146683" w:rsidRPr="00E804C9" w:rsidRDefault="00146683" w:rsidP="00D02D01">
            <w:pPr>
              <w:pStyle w:val="TAL"/>
              <w:rPr>
                <w:b/>
                <w:bCs/>
                <w:i/>
                <w:iCs/>
                <w:kern w:val="2"/>
              </w:rPr>
            </w:pPr>
            <w:r w:rsidRPr="00E804C9">
              <w:rPr>
                <w:b/>
                <w:bCs/>
                <w:i/>
                <w:iCs/>
                <w:kern w:val="2"/>
              </w:rPr>
              <w:t>nprach-NumSubcarriers</w:t>
            </w:r>
          </w:p>
          <w:p w14:paraId="7243834A" w14:textId="77777777" w:rsidR="00146683" w:rsidRPr="00E804C9" w:rsidRDefault="00146683" w:rsidP="00D02D01">
            <w:pPr>
              <w:pStyle w:val="TAL"/>
            </w:pPr>
            <w:r w:rsidRPr="00E804C9">
              <w:t>Number of sub-carriers in a NPRACH resource, see TS 36.211 [21], clause 10.1.6. In number of subcarriers.</w:t>
            </w:r>
          </w:p>
          <w:p w14:paraId="2310A4F2" w14:textId="77777777" w:rsidR="00146683" w:rsidRPr="00E804C9" w:rsidRDefault="00146683" w:rsidP="00D02D01">
            <w:pPr>
              <w:pStyle w:val="TAL"/>
            </w:pPr>
            <w:r w:rsidRPr="00E804C9">
              <w:t>See NOTE.</w:t>
            </w:r>
          </w:p>
        </w:tc>
      </w:tr>
      <w:tr w:rsidR="00E804C9" w:rsidRPr="00E804C9" w14:paraId="183650D8" w14:textId="77777777" w:rsidTr="00D02D01">
        <w:tblPrEx>
          <w:tblLook w:val="01E0" w:firstRow="1" w:lastRow="1" w:firstColumn="1" w:lastColumn="1" w:noHBand="0" w:noVBand="0"/>
        </w:tblPrEx>
        <w:tc>
          <w:tcPr>
            <w:tcW w:w="9639" w:type="dxa"/>
          </w:tcPr>
          <w:p w14:paraId="7151E35B" w14:textId="77777777" w:rsidR="00146683" w:rsidRPr="00E804C9" w:rsidRDefault="00146683" w:rsidP="00D02D01">
            <w:pPr>
              <w:pStyle w:val="TAL"/>
              <w:rPr>
                <w:b/>
                <w:bCs/>
                <w:i/>
                <w:iCs/>
                <w:kern w:val="2"/>
              </w:rPr>
            </w:pPr>
            <w:r w:rsidRPr="00E804C9">
              <w:rPr>
                <w:b/>
                <w:bCs/>
                <w:i/>
                <w:iCs/>
                <w:kern w:val="2"/>
              </w:rPr>
              <w:t>nprach-ParametersList, nprach-ParametersListEDT</w:t>
            </w:r>
          </w:p>
          <w:p w14:paraId="6D8C032E" w14:textId="77777777" w:rsidR="00146683" w:rsidRPr="00E804C9" w:rsidRDefault="00146683" w:rsidP="00D02D0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D02D01">
            <w:pPr>
              <w:pStyle w:val="TAL"/>
              <w:rPr>
                <w:noProof/>
                <w:lang w:eastAsia="en-GB"/>
              </w:rPr>
            </w:pPr>
            <w:r w:rsidRPr="00E804C9">
              <w:rPr>
                <w:szCs w:val="18"/>
              </w:rPr>
              <w:t xml:space="preserve">E-UTRAN includes the same number of entries, and listed in the same order for </w:t>
            </w:r>
            <w:r w:rsidRPr="00E804C9">
              <w:rPr>
                <w:i/>
                <w:szCs w:val="18"/>
              </w:rPr>
              <w:t>nprach-ParametersListEDT</w:t>
            </w:r>
            <w:r w:rsidRPr="00E804C9">
              <w:rPr>
                <w:szCs w:val="18"/>
              </w:rPr>
              <w:t>, as in</w:t>
            </w:r>
            <w:r w:rsidRPr="00E804C9">
              <w:rPr>
                <w:i/>
                <w:szCs w:val="18"/>
              </w:rPr>
              <w:t xml:space="preserve"> nprach-ParametersList</w:t>
            </w:r>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D02D01">
            <w:pPr>
              <w:pStyle w:val="TAL"/>
              <w:rPr>
                <w:i/>
              </w:rPr>
            </w:pPr>
            <w:r w:rsidRPr="00E804C9">
              <w:rPr>
                <w:bCs/>
                <w:noProof/>
                <w:lang w:eastAsia="en-GB"/>
              </w:rPr>
              <w:t xml:space="preserve">The 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r w:rsidRPr="00E804C9">
              <w:rPr>
                <w:i/>
              </w:rPr>
              <w:t>edt-TBS-InfoList.</w:t>
            </w:r>
          </w:p>
          <w:p w14:paraId="2E1FE238" w14:textId="77777777" w:rsidR="00146683" w:rsidRPr="00E804C9" w:rsidRDefault="00146683" w:rsidP="00D02D01">
            <w:pPr>
              <w:pStyle w:val="TAL"/>
              <w:rPr>
                <w:bCs/>
                <w:iCs/>
                <w:kern w:val="2"/>
              </w:rPr>
            </w:pPr>
            <w:r w:rsidRPr="00E804C9">
              <w:t xml:space="preserve">For TDD: The UE shall use </w:t>
            </w:r>
            <w:r w:rsidRPr="00E804C9">
              <w:rPr>
                <w:i/>
              </w:rPr>
              <w:t>nprach-ParametersListTDD</w:t>
            </w:r>
            <w:r w:rsidRPr="00E804C9">
              <w:t xml:space="preserve"> and ignore </w:t>
            </w:r>
            <w:r w:rsidRPr="00E804C9">
              <w:rPr>
                <w:i/>
              </w:rPr>
              <w:t>nprach-ParametersList.</w:t>
            </w:r>
          </w:p>
        </w:tc>
      </w:tr>
      <w:tr w:rsidR="00E804C9" w:rsidRPr="00E804C9" w14:paraId="2218F53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D02D01">
            <w:pPr>
              <w:pStyle w:val="TAL"/>
              <w:rPr>
                <w:b/>
                <w:i/>
              </w:rPr>
            </w:pPr>
            <w:r w:rsidRPr="00E804C9">
              <w:rPr>
                <w:b/>
                <w:i/>
              </w:rPr>
              <w:t>nprach-ParametersListTDD</w:t>
            </w:r>
          </w:p>
          <w:p w14:paraId="7A296BC9" w14:textId="77777777" w:rsidR="00146683" w:rsidRPr="00E804C9" w:rsidRDefault="00146683" w:rsidP="00D02D0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D02D01">
        <w:tblPrEx>
          <w:tblLook w:val="01E0" w:firstRow="1" w:lastRow="1" w:firstColumn="1" w:lastColumn="1" w:noHBand="0" w:noVBand="0"/>
        </w:tblPrEx>
        <w:tc>
          <w:tcPr>
            <w:tcW w:w="9639" w:type="dxa"/>
          </w:tcPr>
          <w:p w14:paraId="3284B1F9" w14:textId="77777777" w:rsidR="00146683" w:rsidRPr="00E804C9" w:rsidRDefault="00146683" w:rsidP="00D02D01">
            <w:pPr>
              <w:pStyle w:val="TAL"/>
              <w:rPr>
                <w:b/>
                <w:i/>
              </w:rPr>
            </w:pPr>
            <w:r w:rsidRPr="00E804C9">
              <w:rPr>
                <w:b/>
                <w:i/>
              </w:rPr>
              <w:t>nprach-ParametersListFmt2, nprach-ParametersListFmt2EDT</w:t>
            </w:r>
          </w:p>
          <w:p w14:paraId="27AC799F" w14:textId="77777777" w:rsidR="00146683" w:rsidRPr="00E804C9" w:rsidRDefault="00146683" w:rsidP="00D02D0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D02D0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D02D0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D02D0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r w:rsidRPr="00E804C9">
              <w:rPr>
                <w:i/>
                <w:kern w:val="2"/>
              </w:rPr>
              <w:t xml:space="preserve">nprach-ParametersList </w:t>
            </w:r>
            <w:r w:rsidRPr="00E804C9">
              <w:rPr>
                <w:kern w:val="2"/>
              </w:rPr>
              <w:t xml:space="preserve">(respectively </w:t>
            </w:r>
            <w:r w:rsidRPr="00E804C9">
              <w:rPr>
                <w:i/>
                <w:kern w:val="2"/>
              </w:rPr>
              <w:t>nprach-ParametersListEDT</w:t>
            </w:r>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D02D01">
        <w:tblPrEx>
          <w:tblLook w:val="01E0" w:firstRow="1" w:lastRow="1" w:firstColumn="1" w:lastColumn="1" w:noHBand="0" w:noVBand="0"/>
        </w:tblPrEx>
        <w:tc>
          <w:tcPr>
            <w:tcW w:w="9639" w:type="dxa"/>
          </w:tcPr>
          <w:p w14:paraId="65AC5076" w14:textId="77777777" w:rsidR="00146683" w:rsidRPr="00E804C9" w:rsidRDefault="00146683" w:rsidP="00D02D01">
            <w:pPr>
              <w:pStyle w:val="TAL"/>
              <w:rPr>
                <w:b/>
                <w:bCs/>
                <w:i/>
                <w:iCs/>
                <w:kern w:val="2"/>
              </w:rPr>
            </w:pPr>
            <w:r w:rsidRPr="00E804C9">
              <w:rPr>
                <w:b/>
                <w:bCs/>
                <w:i/>
                <w:iCs/>
                <w:kern w:val="2"/>
              </w:rPr>
              <w:t>nprach-Periodicity</w:t>
            </w:r>
          </w:p>
          <w:p w14:paraId="1E97B375" w14:textId="77777777" w:rsidR="00146683" w:rsidRPr="00E804C9" w:rsidRDefault="00146683" w:rsidP="00D02D01">
            <w:pPr>
              <w:pStyle w:val="TAL"/>
            </w:pPr>
            <w:r w:rsidRPr="00E804C9">
              <w:t>Periodicity of a NPRACH resource, see TS 36.211 [21], clause10.1.6. Unit in millisecond.</w:t>
            </w:r>
          </w:p>
          <w:p w14:paraId="3CCC5B42" w14:textId="77777777" w:rsidR="00146683" w:rsidRPr="00E804C9" w:rsidRDefault="00146683" w:rsidP="00D02D01">
            <w:pPr>
              <w:pStyle w:val="TAL"/>
            </w:pPr>
            <w:r w:rsidRPr="00E804C9">
              <w:t>See NOTE.</w:t>
            </w:r>
          </w:p>
        </w:tc>
      </w:tr>
      <w:tr w:rsidR="00E804C9" w:rsidRPr="00E804C9" w14:paraId="0AACF911" w14:textId="77777777" w:rsidTr="00D02D01">
        <w:tblPrEx>
          <w:tblLook w:val="01E0" w:firstRow="1" w:lastRow="1" w:firstColumn="1" w:lastColumn="1" w:noHBand="0" w:noVBand="0"/>
        </w:tblPrEx>
        <w:tc>
          <w:tcPr>
            <w:tcW w:w="9639" w:type="dxa"/>
          </w:tcPr>
          <w:p w14:paraId="510B7786" w14:textId="77777777" w:rsidR="00146683" w:rsidRPr="00E804C9" w:rsidRDefault="00146683" w:rsidP="00D02D01">
            <w:pPr>
              <w:pStyle w:val="TAL"/>
              <w:rPr>
                <w:b/>
                <w:i/>
                <w:kern w:val="2"/>
              </w:rPr>
            </w:pPr>
            <w:r w:rsidRPr="00E804C9">
              <w:rPr>
                <w:b/>
                <w:i/>
                <w:kern w:val="2"/>
              </w:rPr>
              <w:t>nprach-PreambleFormat</w:t>
            </w:r>
          </w:p>
          <w:p w14:paraId="3FF52433" w14:textId="77777777" w:rsidR="00146683" w:rsidRPr="00E804C9" w:rsidRDefault="00146683" w:rsidP="00D02D01">
            <w:pPr>
              <w:pStyle w:val="TAL"/>
            </w:pPr>
            <w:r w:rsidRPr="00E804C9">
              <w:t>TDD: TDD preamble format, see TS 36.211 [21]. clause 10.1.6,</w:t>
            </w:r>
          </w:p>
          <w:p w14:paraId="3A7A8E2C" w14:textId="77777777" w:rsidR="00146683" w:rsidRPr="00E804C9" w:rsidRDefault="00146683" w:rsidP="00D02D0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D02D01">
        <w:tblPrEx>
          <w:tblLook w:val="01E0" w:firstRow="1" w:lastRow="1" w:firstColumn="1" w:lastColumn="1" w:noHBand="0" w:noVBand="0"/>
        </w:tblPrEx>
        <w:tc>
          <w:tcPr>
            <w:tcW w:w="9639" w:type="dxa"/>
          </w:tcPr>
          <w:p w14:paraId="28DBB4CE" w14:textId="77777777" w:rsidR="00146683" w:rsidRPr="00E804C9" w:rsidRDefault="00146683" w:rsidP="00D02D01">
            <w:pPr>
              <w:pStyle w:val="TAL"/>
              <w:rPr>
                <w:b/>
                <w:bCs/>
                <w:i/>
                <w:iCs/>
                <w:kern w:val="2"/>
              </w:rPr>
            </w:pPr>
            <w:r w:rsidRPr="00E804C9">
              <w:rPr>
                <w:b/>
                <w:bCs/>
                <w:i/>
                <w:iCs/>
                <w:kern w:val="2"/>
              </w:rPr>
              <w:t>nprach-StartTime</w:t>
            </w:r>
          </w:p>
          <w:p w14:paraId="0FB3FC16" w14:textId="77777777" w:rsidR="00146683" w:rsidRPr="00E804C9" w:rsidRDefault="00146683" w:rsidP="00D02D01">
            <w:pPr>
              <w:pStyle w:val="TAL"/>
            </w:pPr>
            <w:r w:rsidRPr="00E804C9">
              <w:t>Start time of the NPRACH resource in one period, see TS 36.211 [21], clause 10.1.6. Unit in millisecond.</w:t>
            </w:r>
          </w:p>
          <w:p w14:paraId="06DA82C8" w14:textId="77777777" w:rsidR="00146683" w:rsidRPr="00E804C9" w:rsidRDefault="00146683" w:rsidP="00D02D01">
            <w:pPr>
              <w:pStyle w:val="TAL"/>
            </w:pPr>
            <w:r w:rsidRPr="00E804C9">
              <w:t>See NOTE.</w:t>
            </w:r>
          </w:p>
        </w:tc>
      </w:tr>
      <w:tr w:rsidR="00E804C9" w:rsidRPr="00E804C9" w14:paraId="2954E1F4" w14:textId="77777777" w:rsidTr="00D02D01">
        <w:tblPrEx>
          <w:tblLook w:val="01E0" w:firstRow="1" w:lastRow="1" w:firstColumn="1" w:lastColumn="1" w:noHBand="0" w:noVBand="0"/>
        </w:tblPrEx>
        <w:tc>
          <w:tcPr>
            <w:tcW w:w="9639" w:type="dxa"/>
          </w:tcPr>
          <w:p w14:paraId="7F03AAC6" w14:textId="77777777" w:rsidR="00146683" w:rsidRPr="00E804C9" w:rsidRDefault="00146683" w:rsidP="00D02D01">
            <w:pPr>
              <w:pStyle w:val="TAL"/>
              <w:rPr>
                <w:b/>
                <w:bCs/>
                <w:i/>
                <w:iCs/>
                <w:kern w:val="2"/>
              </w:rPr>
            </w:pPr>
            <w:r w:rsidRPr="00E804C9">
              <w:rPr>
                <w:b/>
                <w:bCs/>
                <w:i/>
                <w:iCs/>
                <w:kern w:val="2"/>
              </w:rPr>
              <w:t>nprach-SubcarrierOffset</w:t>
            </w:r>
          </w:p>
          <w:p w14:paraId="4ABB5D6C" w14:textId="77777777" w:rsidR="00146683" w:rsidRPr="00E804C9" w:rsidRDefault="00146683" w:rsidP="00D02D01">
            <w:pPr>
              <w:pStyle w:val="TAL"/>
            </w:pPr>
            <w:r w:rsidRPr="00E804C9">
              <w:t>Frequency location of the NPRACH resource, see TS 36.211 [21], clause 10.1.6. In number of subcarriers, offset from sub-carrier 0.</w:t>
            </w:r>
          </w:p>
          <w:p w14:paraId="10FBDCDE" w14:textId="77777777" w:rsidR="00146683" w:rsidRPr="00E804C9" w:rsidRDefault="00146683" w:rsidP="00D02D01">
            <w:pPr>
              <w:pStyle w:val="TAL"/>
            </w:pPr>
            <w:r w:rsidRPr="00E804C9">
              <w:t>See NOTE.</w:t>
            </w:r>
          </w:p>
        </w:tc>
      </w:tr>
      <w:tr w:rsidR="00E804C9" w:rsidRPr="00E804C9" w14:paraId="509595A5" w14:textId="77777777" w:rsidTr="00D02D01">
        <w:tblPrEx>
          <w:tblLook w:val="01E0" w:firstRow="1" w:lastRow="1" w:firstColumn="1" w:lastColumn="1" w:noHBand="0" w:noVBand="0"/>
        </w:tblPrEx>
        <w:tc>
          <w:tcPr>
            <w:tcW w:w="9639" w:type="dxa"/>
          </w:tcPr>
          <w:p w14:paraId="386D150C" w14:textId="77777777" w:rsidR="00146683" w:rsidRPr="00E804C9" w:rsidRDefault="00146683" w:rsidP="00D02D01">
            <w:pPr>
              <w:pStyle w:val="TAL"/>
              <w:rPr>
                <w:b/>
                <w:bCs/>
                <w:i/>
                <w:iCs/>
                <w:kern w:val="2"/>
              </w:rPr>
            </w:pPr>
            <w:r w:rsidRPr="00E804C9">
              <w:rPr>
                <w:b/>
                <w:bCs/>
                <w:i/>
                <w:iCs/>
                <w:kern w:val="2"/>
              </w:rPr>
              <w:t>nprach-SubcarrierMSG3-RangeStart</w:t>
            </w:r>
          </w:p>
          <w:p w14:paraId="4BCD4B2B" w14:textId="77777777" w:rsidR="00146683" w:rsidRPr="00E804C9" w:rsidRDefault="00146683" w:rsidP="00D02D0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D02D0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r w:rsidRPr="00E804C9">
              <w:rPr>
                <w:i/>
                <w:szCs w:val="18"/>
              </w:rPr>
              <w:t>nprach-SubcarrierOffset</w:t>
            </w:r>
            <w:r w:rsidRPr="00E804C9">
              <w:rPr>
                <w:szCs w:val="18"/>
              </w:rPr>
              <w:t xml:space="preserve"> + [0, </w:t>
            </w:r>
            <w:r w:rsidRPr="00E804C9">
              <w:rPr>
                <w:i/>
                <w:szCs w:val="18"/>
              </w:rPr>
              <w:t>nprach-NumCBRA-StartSubcarriers</w:t>
            </w:r>
            <w:r w:rsidRPr="00E804C9">
              <w:rPr>
                <w:szCs w:val="18"/>
              </w:rPr>
              <w:t xml:space="preserve"> - 1].</w:t>
            </w:r>
          </w:p>
          <w:p w14:paraId="5A33071F" w14:textId="77777777" w:rsidR="00146683" w:rsidRPr="00E804C9" w:rsidRDefault="00146683" w:rsidP="00D02D0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oneThird</w:t>
            </w:r>
            <w:r w:rsidRPr="00E804C9">
              <w:rPr>
                <w:rFonts w:cs="Courier New"/>
                <w:i/>
                <w:szCs w:val="16"/>
              </w:rPr>
              <w:t xml:space="preserve"> </w:t>
            </w:r>
            <w:r w:rsidRPr="00E804C9">
              <w:rPr>
                <w:rFonts w:cs="Courier New"/>
                <w:szCs w:val="16"/>
              </w:rPr>
              <w:t>or twoThird, the start subcarrier indexes for the two partitions are given by:</w:t>
            </w:r>
          </w:p>
          <w:p w14:paraId="72A51257"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FLOOR (</w:t>
            </w:r>
            <w:r w:rsidRPr="00E804C9">
              <w:rPr>
                <w:rFonts w:cs="Courier New"/>
                <w:i/>
                <w:szCs w:val="16"/>
              </w:rPr>
              <w:t>nprach-NumCBRA-StartSubcarriers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D02D0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FLOOR (</w:t>
            </w:r>
            <w:r w:rsidRPr="00E804C9">
              <w:rPr>
                <w:rFonts w:cs="Courier New"/>
                <w:i/>
                <w:szCs w:val="16"/>
              </w:rPr>
              <w:t>nprach-NumCBRA-StartSubcarriers * nprach-SubcarrierMSG3-RangeStart</w:t>
            </w:r>
            <w:r w:rsidRPr="00E804C9">
              <w:rPr>
                <w:rFonts w:cs="Courier New"/>
                <w:szCs w:val="16"/>
              </w:rPr>
              <w:t>)</w:t>
            </w:r>
            <w:r w:rsidRPr="00E804C9">
              <w:rPr>
                <w:rFonts w:cs="Courier New"/>
                <w:i/>
                <w:szCs w:val="16"/>
              </w:rPr>
              <w:t xml:space="preserve">, nprach-NumCBRA-StartSubcarriers </w:t>
            </w:r>
            <w:r w:rsidRPr="00E804C9">
              <w:rPr>
                <w:rFonts w:cs="Courier New"/>
                <w:szCs w:val="16"/>
              </w:rPr>
              <w:t>- 1]</w:t>
            </w:r>
          </w:p>
          <w:p w14:paraId="79833469" w14:textId="77777777" w:rsidR="00146683" w:rsidRPr="00E804C9" w:rsidRDefault="00146683" w:rsidP="00D02D0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D02D0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r w:rsidRPr="00E804C9">
              <w:rPr>
                <w:rFonts w:cs="Courier New"/>
                <w:i/>
                <w:szCs w:val="16"/>
              </w:rPr>
              <w:t>nprach-SubcarrierOffset</w:t>
            </w:r>
            <w:r w:rsidRPr="00E804C9">
              <w:rPr>
                <w:rFonts w:cs="Courier New"/>
                <w:szCs w:val="16"/>
              </w:rPr>
              <w:t xml:space="preserve"> + [0, </w:t>
            </w:r>
            <w:r w:rsidRPr="00E804C9">
              <w:rPr>
                <w:rFonts w:cs="Courier New"/>
                <w:i/>
                <w:szCs w:val="16"/>
              </w:rPr>
              <w:t>nprach-NumCBRA-StartSubcarriers</w:t>
            </w:r>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D02D01">
            <w:pPr>
              <w:pStyle w:val="TAL"/>
              <w:rPr>
                <w:szCs w:val="18"/>
              </w:rPr>
            </w:pPr>
            <w:r w:rsidRPr="00E804C9">
              <w:rPr>
                <w:rFonts w:cs="Courier New"/>
                <w:szCs w:val="16"/>
              </w:rPr>
              <w:t>See NOTE.</w:t>
            </w:r>
          </w:p>
        </w:tc>
      </w:tr>
      <w:tr w:rsidR="00E804C9" w:rsidRPr="00E804C9" w14:paraId="40D19F28"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D02D01">
            <w:pPr>
              <w:pStyle w:val="TAL"/>
              <w:rPr>
                <w:b/>
                <w:bCs/>
                <w:i/>
                <w:iCs/>
                <w:kern w:val="2"/>
              </w:rPr>
            </w:pPr>
            <w:r w:rsidRPr="00E804C9">
              <w:rPr>
                <w:b/>
                <w:bCs/>
                <w:i/>
                <w:iCs/>
                <w:kern w:val="2"/>
              </w:rPr>
              <w:t>nprach-TxDurationFmt01</w:t>
            </w:r>
          </w:p>
          <w:p w14:paraId="6C9D1CBD" w14:textId="77777777" w:rsidR="00146683" w:rsidRPr="00E804C9" w:rsidRDefault="00146683" w:rsidP="00D02D0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D02D01">
            <w:pPr>
              <w:pStyle w:val="TAL"/>
              <w:rPr>
                <w:b/>
                <w:bCs/>
                <w:i/>
                <w:iCs/>
                <w:kern w:val="2"/>
              </w:rPr>
            </w:pPr>
            <w:r w:rsidRPr="00E804C9">
              <w:rPr>
                <w:b/>
                <w:bCs/>
                <w:i/>
                <w:iCs/>
                <w:kern w:val="2"/>
              </w:rPr>
              <w:t>nprach-TxDurationFmt2</w:t>
            </w:r>
          </w:p>
          <w:p w14:paraId="06E22755" w14:textId="77777777" w:rsidR="00146683" w:rsidRPr="00E804C9" w:rsidRDefault="00146683" w:rsidP="00D02D0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D02D01">
        <w:tblPrEx>
          <w:tblLook w:val="01E0" w:firstRow="1" w:lastRow="1" w:firstColumn="1" w:lastColumn="1" w:noHBand="0" w:noVBand="0"/>
        </w:tblPrEx>
        <w:tc>
          <w:tcPr>
            <w:tcW w:w="9639" w:type="dxa"/>
          </w:tcPr>
          <w:p w14:paraId="58278D9E" w14:textId="77777777" w:rsidR="00146683" w:rsidRPr="00E804C9" w:rsidRDefault="00146683" w:rsidP="00D02D01">
            <w:pPr>
              <w:pStyle w:val="TAL"/>
              <w:rPr>
                <w:b/>
                <w:bCs/>
                <w:i/>
                <w:iCs/>
                <w:noProof/>
                <w:kern w:val="2"/>
              </w:rPr>
            </w:pPr>
            <w:r w:rsidRPr="00E804C9">
              <w:rPr>
                <w:b/>
                <w:bCs/>
                <w:i/>
                <w:iCs/>
                <w:noProof/>
                <w:kern w:val="2"/>
              </w:rPr>
              <w:t>numRepetitionsPerPreambleAttempt</w:t>
            </w:r>
          </w:p>
          <w:p w14:paraId="0070BB26" w14:textId="77777777" w:rsidR="00146683" w:rsidRPr="00E804C9" w:rsidRDefault="00146683" w:rsidP="00D02D0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D02D01">
        <w:tblPrEx>
          <w:tblLook w:val="01E0" w:firstRow="1" w:lastRow="1" w:firstColumn="1" w:lastColumn="1" w:noHBand="0" w:noVBand="0"/>
        </w:tblPrEx>
        <w:tc>
          <w:tcPr>
            <w:tcW w:w="9639" w:type="dxa"/>
          </w:tcPr>
          <w:p w14:paraId="40176534" w14:textId="77777777" w:rsidR="00146683" w:rsidRPr="00E804C9" w:rsidRDefault="00146683" w:rsidP="00D02D01">
            <w:pPr>
              <w:pStyle w:val="TAL"/>
              <w:rPr>
                <w:b/>
                <w:bCs/>
                <w:i/>
                <w:iCs/>
                <w:kern w:val="2"/>
              </w:rPr>
            </w:pPr>
            <w:r w:rsidRPr="00E804C9">
              <w:rPr>
                <w:b/>
                <w:bCs/>
                <w:i/>
                <w:iCs/>
                <w:kern w:val="2"/>
              </w:rPr>
              <w:t>rsrp-ThresholdsPrachInfoList</w:t>
            </w:r>
          </w:p>
          <w:p w14:paraId="5C92629E" w14:textId="77777777" w:rsidR="00146683" w:rsidRPr="00E804C9" w:rsidRDefault="00146683" w:rsidP="00D02D0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D02D0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D02D0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r w:rsidRPr="00E804C9">
        <w:rPr>
          <w:i/>
        </w:rPr>
        <w:t>nprach-ParametersListEDT</w:t>
      </w:r>
      <w:r w:rsidRPr="00E804C9">
        <w:t xml:space="preserve">, the value of the same field in the corresponding entry of </w:t>
      </w:r>
      <w:r w:rsidRPr="00E804C9">
        <w:rPr>
          <w:i/>
        </w:rPr>
        <w:t xml:space="preserve">nprach-ParametersList </w:t>
      </w:r>
      <w:r w:rsidRPr="00E804C9">
        <w:t>on the same UL carrier</w:t>
      </w:r>
      <w:r w:rsidRPr="00E804C9">
        <w:rPr>
          <w:i/>
        </w:rPr>
        <w:t xml:space="preserve"> </w:t>
      </w:r>
      <w:r w:rsidRPr="00E804C9">
        <w:t xml:space="preserve">applies, if present. 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r w:rsidRPr="00E804C9">
        <w:rPr>
          <w:i/>
        </w:rPr>
        <w:t>nprach-ParametersList</w:t>
      </w:r>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r w:rsidRPr="00E804C9">
        <w:rPr>
          <w:i/>
        </w:rPr>
        <w:t>nprach-ParametersList</w:t>
      </w:r>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D02D01">
        <w:trPr>
          <w:cantSplit/>
          <w:tblHeader/>
        </w:trPr>
        <w:tc>
          <w:tcPr>
            <w:tcW w:w="2268" w:type="dxa"/>
          </w:tcPr>
          <w:p w14:paraId="2DF1BAEA" w14:textId="77777777" w:rsidR="00146683" w:rsidRPr="00E804C9" w:rsidRDefault="00146683" w:rsidP="00D02D01">
            <w:pPr>
              <w:pStyle w:val="TAH"/>
              <w:rPr>
                <w:kern w:val="2"/>
              </w:rPr>
            </w:pPr>
            <w:r w:rsidRPr="00E804C9">
              <w:rPr>
                <w:kern w:val="2"/>
              </w:rPr>
              <w:t>Conditional presence</w:t>
            </w:r>
          </w:p>
        </w:tc>
        <w:tc>
          <w:tcPr>
            <w:tcW w:w="7371" w:type="dxa"/>
          </w:tcPr>
          <w:p w14:paraId="2D9C6672" w14:textId="77777777" w:rsidR="00146683" w:rsidRPr="00E804C9" w:rsidRDefault="00146683" w:rsidP="00D02D01">
            <w:pPr>
              <w:pStyle w:val="TAH"/>
              <w:rPr>
                <w:kern w:val="2"/>
              </w:rPr>
            </w:pPr>
            <w:r w:rsidRPr="00E804C9">
              <w:rPr>
                <w:kern w:val="2"/>
              </w:rPr>
              <w:t>Explanation</w:t>
            </w:r>
          </w:p>
        </w:tc>
      </w:tr>
      <w:tr w:rsidR="00E804C9" w:rsidRPr="00E804C9" w14:paraId="7515FF86" w14:textId="77777777" w:rsidTr="00D02D01">
        <w:trPr>
          <w:cantSplit/>
        </w:trPr>
        <w:tc>
          <w:tcPr>
            <w:tcW w:w="2268" w:type="dxa"/>
          </w:tcPr>
          <w:p w14:paraId="44881AF2" w14:textId="77777777" w:rsidR="00146683" w:rsidRPr="00E804C9" w:rsidRDefault="00146683" w:rsidP="00D02D01">
            <w:pPr>
              <w:pStyle w:val="TAL"/>
              <w:rPr>
                <w:i/>
              </w:rPr>
            </w:pPr>
            <w:r w:rsidRPr="00E804C9">
              <w:rPr>
                <w:i/>
              </w:rPr>
              <w:t>EDT1</w:t>
            </w:r>
          </w:p>
        </w:tc>
        <w:tc>
          <w:tcPr>
            <w:tcW w:w="7371" w:type="dxa"/>
          </w:tcPr>
          <w:p w14:paraId="347E8736" w14:textId="77777777" w:rsidR="00146683" w:rsidRPr="00E804C9" w:rsidRDefault="00146683" w:rsidP="00D02D0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D02D01">
        <w:trPr>
          <w:cantSplit/>
        </w:trPr>
        <w:tc>
          <w:tcPr>
            <w:tcW w:w="2268" w:type="dxa"/>
          </w:tcPr>
          <w:p w14:paraId="67F8C0DF" w14:textId="77777777" w:rsidR="00146683" w:rsidRPr="00E804C9" w:rsidRDefault="00146683" w:rsidP="00D02D01">
            <w:pPr>
              <w:pStyle w:val="TAL"/>
              <w:rPr>
                <w:i/>
              </w:rPr>
            </w:pPr>
            <w:r w:rsidRPr="00E804C9">
              <w:rPr>
                <w:i/>
              </w:rPr>
              <w:t>EDT2</w:t>
            </w:r>
          </w:p>
        </w:tc>
        <w:tc>
          <w:tcPr>
            <w:tcW w:w="7371" w:type="dxa"/>
          </w:tcPr>
          <w:p w14:paraId="4D0C1B54"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D02D01">
        <w:trPr>
          <w:cantSplit/>
        </w:trPr>
        <w:tc>
          <w:tcPr>
            <w:tcW w:w="2268" w:type="dxa"/>
          </w:tcPr>
          <w:p w14:paraId="4F03653C" w14:textId="77777777" w:rsidR="00146683" w:rsidRPr="00E804C9" w:rsidRDefault="00146683" w:rsidP="00D02D0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D02D0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Heading4"/>
      </w:pPr>
      <w:bookmarkStart w:id="12498" w:name="_Toc20487617"/>
      <w:bookmarkStart w:id="12499" w:name="_Toc29342919"/>
      <w:bookmarkStart w:id="12500" w:name="_Toc29344058"/>
      <w:bookmarkStart w:id="12501" w:name="_Toc36567324"/>
      <w:bookmarkStart w:id="12502" w:name="_Toc36810778"/>
      <w:bookmarkStart w:id="12503" w:name="_Toc36847142"/>
      <w:bookmarkStart w:id="12504" w:name="_Toc36939795"/>
      <w:bookmarkStart w:id="12505" w:name="_Toc37082775"/>
      <w:bookmarkStart w:id="12506" w:name="_Toc46481415"/>
      <w:bookmarkStart w:id="12507" w:name="_Toc46482649"/>
      <w:bookmarkStart w:id="12508" w:name="_Toc46483883"/>
      <w:bookmarkStart w:id="12509" w:name="_Toc171495575"/>
      <w:r w:rsidRPr="00E804C9">
        <w:t>–</w:t>
      </w:r>
      <w:r w:rsidRPr="00E804C9">
        <w:tab/>
      </w:r>
      <w:r w:rsidRPr="00E804C9">
        <w:rPr>
          <w:i/>
        </w:rPr>
        <w:t>N</w:t>
      </w:r>
      <w:r w:rsidRPr="00E804C9">
        <w:rPr>
          <w:i/>
          <w:noProof/>
        </w:rPr>
        <w:t>PUSCH-Config-NB</w:t>
      </w:r>
      <w:bookmarkEnd w:id="12498"/>
      <w:bookmarkEnd w:id="12499"/>
      <w:bookmarkEnd w:id="12500"/>
      <w:bookmarkEnd w:id="12501"/>
      <w:bookmarkEnd w:id="12502"/>
      <w:bookmarkEnd w:id="12503"/>
      <w:bookmarkEnd w:id="12504"/>
      <w:bookmarkEnd w:id="12505"/>
      <w:bookmarkEnd w:id="12506"/>
      <w:bookmarkEnd w:id="12507"/>
      <w:bookmarkEnd w:id="12508"/>
      <w:bookmarkEnd w:id="12509"/>
    </w:p>
    <w:p w14:paraId="2ECA7E39" w14:textId="77777777" w:rsidR="00146683" w:rsidRPr="00E804C9" w:rsidRDefault="00146683" w:rsidP="00146683">
      <w:r w:rsidRPr="00E804C9">
        <w:t xml:space="preserve">The IE </w:t>
      </w:r>
      <w:r w:rsidRPr="00E804C9">
        <w:rPr>
          <w:i/>
        </w:rPr>
        <w:t>N</w:t>
      </w:r>
      <w:r w:rsidRPr="00E804C9">
        <w:rPr>
          <w:i/>
          <w:noProof/>
        </w:rPr>
        <w:t>PUSCH-ConfigCommon-NB</w:t>
      </w:r>
      <w:r w:rsidRPr="00E804C9">
        <w:t xml:space="preserve"> is used to specify the common NPUSCH configuration. The IE </w:t>
      </w:r>
      <w:r w:rsidRPr="00E804C9">
        <w:rPr>
          <w:i/>
        </w:rPr>
        <w:t>N</w:t>
      </w:r>
      <w:r w:rsidRPr="00E804C9">
        <w:rPr>
          <w:i/>
          <w:noProof/>
        </w:rPr>
        <w:t>PUSCH-ConfigDedicated-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D02D01">
        <w:trPr>
          <w:cantSplit/>
          <w:tblHeader/>
        </w:trPr>
        <w:tc>
          <w:tcPr>
            <w:tcW w:w="9639" w:type="dxa"/>
          </w:tcPr>
          <w:p w14:paraId="2B738D0E" w14:textId="77777777" w:rsidR="00146683" w:rsidRPr="00E804C9" w:rsidRDefault="00146683" w:rsidP="00D02D01">
            <w:pPr>
              <w:pStyle w:val="TAH"/>
              <w:rPr>
                <w:lang w:eastAsia="en-GB"/>
              </w:rPr>
            </w:pPr>
            <w:r w:rsidRPr="00E804C9">
              <w:rPr>
                <w:i/>
                <w:noProof/>
                <w:lang w:eastAsia="en-GB"/>
              </w:rPr>
              <w:t>NPUSCH-Config-NB</w:t>
            </w:r>
            <w:r w:rsidRPr="00E804C9">
              <w:rPr>
                <w:iCs/>
                <w:noProof/>
                <w:lang w:eastAsia="en-GB"/>
              </w:rPr>
              <w:t xml:space="preserve"> field descriptions</w:t>
            </w:r>
          </w:p>
        </w:tc>
      </w:tr>
      <w:tr w:rsidR="00E804C9" w:rsidRPr="00E804C9" w14:paraId="20D3E2CF" w14:textId="77777777" w:rsidTr="00D02D01">
        <w:trPr>
          <w:cantSplit/>
        </w:trPr>
        <w:tc>
          <w:tcPr>
            <w:tcW w:w="9639" w:type="dxa"/>
          </w:tcPr>
          <w:p w14:paraId="44045B4F" w14:textId="77777777" w:rsidR="00146683" w:rsidRPr="00E804C9" w:rsidRDefault="00146683" w:rsidP="00D02D01">
            <w:pPr>
              <w:pStyle w:val="TAL"/>
              <w:rPr>
                <w:b/>
                <w:bCs/>
                <w:i/>
                <w:iCs/>
              </w:rPr>
            </w:pPr>
            <w:r w:rsidRPr="00E804C9">
              <w:rPr>
                <w:b/>
                <w:bCs/>
                <w:i/>
                <w:iCs/>
              </w:rPr>
              <w:t>ack-NACK-NumRepetitions</w:t>
            </w:r>
          </w:p>
          <w:p w14:paraId="762FBF89" w14:textId="77777777" w:rsidR="00146683" w:rsidRPr="00E804C9" w:rsidRDefault="00146683" w:rsidP="00D02D0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D02D01">
        <w:trPr>
          <w:cantSplit/>
          <w:trHeight w:val="347"/>
        </w:trPr>
        <w:tc>
          <w:tcPr>
            <w:tcW w:w="9639" w:type="dxa"/>
          </w:tcPr>
          <w:p w14:paraId="7BB0D25F" w14:textId="77777777" w:rsidR="00146683" w:rsidRPr="00E804C9" w:rsidRDefault="00146683" w:rsidP="00D02D01">
            <w:pPr>
              <w:pStyle w:val="TAL"/>
              <w:rPr>
                <w:b/>
                <w:bCs/>
                <w:i/>
                <w:iCs/>
              </w:rPr>
            </w:pPr>
            <w:r w:rsidRPr="00E804C9">
              <w:rPr>
                <w:b/>
                <w:bCs/>
                <w:i/>
                <w:iCs/>
              </w:rPr>
              <w:t>ack-NACK-NumRepetitions-Msg4</w:t>
            </w:r>
          </w:p>
          <w:p w14:paraId="49838909" w14:textId="77777777" w:rsidR="00146683" w:rsidRPr="00E804C9" w:rsidRDefault="00146683" w:rsidP="00D02D0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D02D01">
        <w:trPr>
          <w:cantSplit/>
          <w:trHeight w:val="140"/>
        </w:trPr>
        <w:tc>
          <w:tcPr>
            <w:tcW w:w="9639" w:type="dxa"/>
          </w:tcPr>
          <w:p w14:paraId="18A3FFE9" w14:textId="77777777" w:rsidR="00146683" w:rsidRPr="00E804C9" w:rsidRDefault="00146683" w:rsidP="00D02D01">
            <w:pPr>
              <w:pStyle w:val="TAL"/>
              <w:rPr>
                <w:b/>
                <w:i/>
                <w:noProof/>
                <w:lang w:eastAsia="en-GB"/>
              </w:rPr>
            </w:pPr>
            <w:r w:rsidRPr="00E804C9">
              <w:rPr>
                <w:b/>
                <w:i/>
                <w:noProof/>
                <w:lang w:eastAsia="en-GB"/>
              </w:rPr>
              <w:t>groupAssignmentNPUSCH</w:t>
            </w:r>
          </w:p>
          <w:p w14:paraId="669D5F3D" w14:textId="77777777" w:rsidR="00146683" w:rsidRPr="00E804C9" w:rsidRDefault="00146683" w:rsidP="00D02D01">
            <w:pPr>
              <w:pStyle w:val="TAL"/>
              <w:rPr>
                <w:noProof/>
                <w:lang w:eastAsia="en-GB"/>
              </w:rPr>
            </w:pPr>
            <w:r w:rsidRPr="00E804C9">
              <w:rPr>
                <w:noProof/>
                <w:lang w:eastAsia="en-GB"/>
              </w:rPr>
              <w:t>See TS 36.211 [21], clause 10.1.4.1.3.</w:t>
            </w:r>
          </w:p>
        </w:tc>
      </w:tr>
      <w:tr w:rsidR="00E804C9" w:rsidRPr="00E804C9" w14:paraId="2FDC2458" w14:textId="77777777" w:rsidTr="00D02D01">
        <w:trPr>
          <w:cantSplit/>
          <w:trHeight w:val="140"/>
        </w:trPr>
        <w:tc>
          <w:tcPr>
            <w:tcW w:w="9639" w:type="dxa"/>
          </w:tcPr>
          <w:p w14:paraId="5C13D942" w14:textId="77777777" w:rsidR="00146683" w:rsidRPr="00E804C9" w:rsidRDefault="00146683" w:rsidP="00D02D01">
            <w:pPr>
              <w:pStyle w:val="TAL"/>
              <w:rPr>
                <w:b/>
                <w:i/>
                <w:noProof/>
                <w:lang w:eastAsia="en-GB"/>
              </w:rPr>
            </w:pPr>
            <w:r w:rsidRPr="00E804C9">
              <w:rPr>
                <w:b/>
                <w:i/>
                <w:noProof/>
                <w:lang w:eastAsia="en-GB"/>
              </w:rPr>
              <w:t>groupHoppingDisabled</w:t>
            </w:r>
          </w:p>
          <w:p w14:paraId="0082AAB9"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D02D01">
            <w:pPr>
              <w:pStyle w:val="TAL"/>
              <w:rPr>
                <w:b/>
                <w:i/>
                <w:noProof/>
                <w:lang w:eastAsia="en-GB"/>
              </w:rPr>
            </w:pPr>
            <w:r w:rsidRPr="00E804C9">
              <w:rPr>
                <w:b/>
                <w:i/>
                <w:noProof/>
                <w:lang w:eastAsia="en-GB"/>
              </w:rPr>
              <w:t>groupHoppingEnabled</w:t>
            </w:r>
          </w:p>
          <w:p w14:paraId="45C85DDE"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D02D01">
        <w:trPr>
          <w:cantSplit/>
          <w:trHeight w:val="347"/>
        </w:trPr>
        <w:tc>
          <w:tcPr>
            <w:tcW w:w="9639" w:type="dxa"/>
          </w:tcPr>
          <w:p w14:paraId="6BC339D3" w14:textId="77777777" w:rsidR="00146683" w:rsidRPr="00E804C9" w:rsidRDefault="00146683" w:rsidP="00D02D01">
            <w:pPr>
              <w:pStyle w:val="TAL"/>
              <w:rPr>
                <w:b/>
                <w:i/>
              </w:rPr>
            </w:pPr>
            <w:r w:rsidRPr="00E804C9">
              <w:rPr>
                <w:b/>
                <w:i/>
              </w:rPr>
              <w:t>npusch-16QAM-Config</w:t>
            </w:r>
          </w:p>
          <w:p w14:paraId="3B8E471E" w14:textId="77777777" w:rsidR="00146683" w:rsidRPr="00E804C9" w:rsidRDefault="00146683" w:rsidP="00D02D0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D02D01">
        <w:trPr>
          <w:cantSplit/>
        </w:trPr>
        <w:tc>
          <w:tcPr>
            <w:tcW w:w="9639" w:type="dxa"/>
          </w:tcPr>
          <w:p w14:paraId="4922A148" w14:textId="77777777" w:rsidR="00146683" w:rsidRPr="00E804C9" w:rsidRDefault="00146683" w:rsidP="00D02D01">
            <w:pPr>
              <w:pStyle w:val="TAL"/>
              <w:rPr>
                <w:b/>
                <w:bCs/>
                <w:i/>
                <w:iCs/>
              </w:rPr>
            </w:pPr>
            <w:r w:rsidRPr="00E804C9">
              <w:rPr>
                <w:b/>
                <w:bCs/>
                <w:i/>
                <w:iCs/>
              </w:rPr>
              <w:t>npusch-AllSymbols</w:t>
            </w:r>
          </w:p>
          <w:p w14:paraId="50921E4C" w14:textId="77777777" w:rsidR="00146683" w:rsidRPr="00E804C9" w:rsidRDefault="00146683" w:rsidP="00D02D0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D02D01">
        <w:trPr>
          <w:cantSplit/>
        </w:trPr>
        <w:tc>
          <w:tcPr>
            <w:tcW w:w="9639" w:type="dxa"/>
          </w:tcPr>
          <w:p w14:paraId="1246D407" w14:textId="77777777" w:rsidR="00146683" w:rsidRPr="00E804C9" w:rsidRDefault="00146683" w:rsidP="00D02D01">
            <w:pPr>
              <w:pStyle w:val="TAL"/>
              <w:rPr>
                <w:b/>
                <w:bCs/>
                <w:i/>
                <w:noProof/>
                <w:lang w:eastAsia="en-GB"/>
              </w:rPr>
            </w:pPr>
            <w:r w:rsidRPr="00E804C9">
              <w:rPr>
                <w:b/>
                <w:i/>
              </w:rPr>
              <w:t>npusch-MultiTB-Config</w:t>
            </w:r>
          </w:p>
          <w:p w14:paraId="4240D148" w14:textId="77777777" w:rsidR="00146683" w:rsidRPr="00E804C9" w:rsidRDefault="00146683" w:rsidP="00D02D0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D02D01">
            <w:pPr>
              <w:pStyle w:val="TAL"/>
              <w:rPr>
                <w:b/>
                <w:bCs/>
                <w:i/>
                <w:iCs/>
                <w:kern w:val="2"/>
              </w:rPr>
            </w:pPr>
            <w:r w:rsidRPr="00E804C9">
              <w:rPr>
                <w:b/>
                <w:bCs/>
                <w:i/>
                <w:iCs/>
                <w:kern w:val="2"/>
              </w:rPr>
              <w:t>npusch-TxDuration</w:t>
            </w:r>
          </w:p>
          <w:p w14:paraId="4E776B96" w14:textId="77777777" w:rsidR="00146683" w:rsidRPr="00E804C9" w:rsidRDefault="00146683" w:rsidP="00D02D01">
            <w:pPr>
              <w:pStyle w:val="TAL"/>
            </w:pPr>
            <w:r w:rsidRPr="00E804C9">
              <w:t>Duration of NPUSCH segment transmission in NTN transmission, see TS 36.213 [23]. Unit in ms.</w:t>
            </w:r>
          </w:p>
          <w:p w14:paraId="56674217" w14:textId="77777777" w:rsidR="00146683" w:rsidRPr="00E804C9" w:rsidRDefault="00146683" w:rsidP="00D02D01">
            <w:pPr>
              <w:pStyle w:val="TAL"/>
            </w:pPr>
            <w:r w:rsidRPr="00E804C9">
              <w:t xml:space="preserve">Value </w:t>
            </w:r>
            <w:r w:rsidRPr="00E804C9">
              <w:rPr>
                <w:i/>
              </w:rPr>
              <w:t>ms2</w:t>
            </w:r>
            <w:r w:rsidRPr="00E804C9">
              <w:t xml:space="preserve"> corresponds to 2 ms, value </w:t>
            </w:r>
            <w:r w:rsidRPr="00E804C9">
              <w:rPr>
                <w:i/>
              </w:rPr>
              <w:t>ms4</w:t>
            </w:r>
            <w:r w:rsidRPr="00E804C9">
              <w:t xml:space="preserve"> corresponds to 4 ms and so on.</w:t>
            </w:r>
          </w:p>
        </w:tc>
      </w:tr>
      <w:tr w:rsidR="00E804C9" w:rsidRPr="00E804C9" w14:paraId="572225C9" w14:textId="77777777" w:rsidTr="00D02D01">
        <w:trPr>
          <w:cantSplit/>
        </w:trPr>
        <w:tc>
          <w:tcPr>
            <w:tcW w:w="9639" w:type="dxa"/>
          </w:tcPr>
          <w:p w14:paraId="2F5C1813" w14:textId="77777777" w:rsidR="00146683" w:rsidRPr="00E804C9" w:rsidRDefault="00146683" w:rsidP="00D02D01">
            <w:pPr>
              <w:pStyle w:val="TAL"/>
              <w:rPr>
                <w:rFonts w:cs="Arial"/>
                <w:b/>
                <w:bCs/>
                <w:i/>
                <w:iCs/>
                <w:kern w:val="2"/>
              </w:rPr>
            </w:pPr>
            <w:r w:rsidRPr="00E804C9">
              <w:rPr>
                <w:b/>
                <w:bCs/>
                <w:i/>
                <w:iCs/>
                <w:kern w:val="2"/>
              </w:rPr>
              <w:t>sixTone-BaseSequence</w:t>
            </w:r>
          </w:p>
          <w:p w14:paraId="7B145C34" w14:textId="77777777" w:rsidR="00146683" w:rsidRPr="00E804C9" w:rsidRDefault="00146683" w:rsidP="00D02D01">
            <w:pPr>
              <w:pStyle w:val="TAL"/>
              <w:rPr>
                <w:b/>
                <w:i/>
                <w:noProof/>
                <w:lang w:eastAsia="en-GB"/>
              </w:rPr>
            </w:pPr>
            <w:r w:rsidRPr="00E804C9">
              <w:t>The base sequence of DMRS sequence in a cell for 6 tones transmission; see TS 36.211 [21], clause 10.1.4.1.2. If absent, it is given by NB-IoT CellID mod 14. Value 14 is not used.</w:t>
            </w:r>
          </w:p>
        </w:tc>
      </w:tr>
      <w:tr w:rsidR="00E804C9" w:rsidRPr="00E804C9" w14:paraId="53CEB03B" w14:textId="77777777" w:rsidTr="00D02D01">
        <w:trPr>
          <w:cantSplit/>
        </w:trPr>
        <w:tc>
          <w:tcPr>
            <w:tcW w:w="9639" w:type="dxa"/>
          </w:tcPr>
          <w:p w14:paraId="54106344" w14:textId="77777777" w:rsidR="00146683" w:rsidRPr="00E804C9" w:rsidRDefault="00146683" w:rsidP="00D02D01">
            <w:pPr>
              <w:pStyle w:val="TAL"/>
              <w:rPr>
                <w:b/>
                <w:bCs/>
                <w:i/>
                <w:iCs/>
                <w:kern w:val="2"/>
              </w:rPr>
            </w:pPr>
            <w:r w:rsidRPr="00E804C9">
              <w:rPr>
                <w:b/>
                <w:bCs/>
                <w:i/>
                <w:iCs/>
                <w:kern w:val="2"/>
              </w:rPr>
              <w:t>sixTone-CyclicShift</w:t>
            </w:r>
          </w:p>
          <w:p w14:paraId="13BCF9FA" w14:textId="77777777" w:rsidR="00146683" w:rsidRPr="00E804C9" w:rsidRDefault="00146683" w:rsidP="00D02D01">
            <w:pPr>
              <w:pStyle w:val="TAL"/>
              <w:rPr>
                <w:b/>
                <w:i/>
                <w:noProof/>
                <w:lang w:eastAsia="en-GB"/>
              </w:rPr>
            </w:pPr>
            <w:r w:rsidRPr="00E804C9">
              <w:t>Define 4 cyclic shifts for the 6-tone case, see TS 36.211 [21], clause 10.1.4.1.2.</w:t>
            </w:r>
          </w:p>
        </w:tc>
      </w:tr>
      <w:tr w:rsidR="00E804C9" w:rsidRPr="00E804C9" w14:paraId="2AAC85E9" w14:textId="77777777" w:rsidTr="00D02D01">
        <w:trPr>
          <w:cantSplit/>
        </w:trPr>
        <w:tc>
          <w:tcPr>
            <w:tcW w:w="9639" w:type="dxa"/>
          </w:tcPr>
          <w:p w14:paraId="3B4B9B0E" w14:textId="77777777" w:rsidR="00146683" w:rsidRPr="00E804C9" w:rsidRDefault="00146683" w:rsidP="00D02D01">
            <w:pPr>
              <w:pStyle w:val="TAL"/>
              <w:rPr>
                <w:b/>
                <w:bCs/>
                <w:i/>
                <w:iCs/>
                <w:kern w:val="2"/>
              </w:rPr>
            </w:pPr>
            <w:r w:rsidRPr="00E804C9">
              <w:rPr>
                <w:b/>
                <w:bCs/>
                <w:i/>
                <w:iCs/>
                <w:kern w:val="2"/>
              </w:rPr>
              <w:t>srs-SubframeConfig</w:t>
            </w:r>
          </w:p>
          <w:p w14:paraId="5E8836D6" w14:textId="77777777" w:rsidR="00146683" w:rsidRPr="00E804C9" w:rsidRDefault="00146683" w:rsidP="00D02D01">
            <w:pPr>
              <w:pStyle w:val="TAL"/>
              <w:rPr>
                <w:b/>
                <w:bCs/>
                <w:i/>
                <w:iCs/>
                <w:kern w:val="2"/>
              </w:rPr>
            </w:pPr>
            <w:r w:rsidRPr="00E804C9">
              <w:t>SRS SubframeConfiguration. See TS 36.211 [21], table 5.5.3.3-1. Value sc0 corresponds to value 0, sc1 to value 1 and so on.</w:t>
            </w:r>
          </w:p>
        </w:tc>
      </w:tr>
      <w:tr w:rsidR="00E804C9" w:rsidRPr="00E804C9" w14:paraId="373BF993" w14:textId="77777777" w:rsidTr="00D02D01">
        <w:trPr>
          <w:cantSplit/>
        </w:trPr>
        <w:tc>
          <w:tcPr>
            <w:tcW w:w="9639" w:type="dxa"/>
          </w:tcPr>
          <w:p w14:paraId="379A1123" w14:textId="77777777" w:rsidR="00146683" w:rsidRPr="00E804C9" w:rsidRDefault="00146683" w:rsidP="00D02D01">
            <w:pPr>
              <w:pStyle w:val="TAL"/>
              <w:rPr>
                <w:b/>
                <w:bCs/>
                <w:i/>
                <w:iCs/>
                <w:kern w:val="2"/>
              </w:rPr>
            </w:pPr>
            <w:r w:rsidRPr="00E804C9">
              <w:rPr>
                <w:b/>
                <w:bCs/>
                <w:i/>
                <w:iCs/>
                <w:kern w:val="2"/>
              </w:rPr>
              <w:t>threeTone-BaseSequence</w:t>
            </w:r>
          </w:p>
          <w:p w14:paraId="2C904F39" w14:textId="77777777" w:rsidR="00146683" w:rsidRPr="00E804C9" w:rsidRDefault="00146683" w:rsidP="00D02D01">
            <w:pPr>
              <w:pStyle w:val="TAL"/>
              <w:rPr>
                <w:b/>
                <w:i/>
                <w:noProof/>
                <w:lang w:eastAsia="en-GB"/>
              </w:rPr>
            </w:pPr>
            <w:r w:rsidRPr="00E804C9">
              <w:t>The base sequence of DMRS sequence in a cell for 3 tones transmission; see TS 36.211 [21], clause 10.1.4.1.2. If absent, it is given by NB-IoT CellID mod 12. Value 12 is not used.</w:t>
            </w:r>
          </w:p>
        </w:tc>
      </w:tr>
      <w:tr w:rsidR="00E804C9" w:rsidRPr="00E804C9" w14:paraId="2DE5C03B" w14:textId="77777777" w:rsidTr="00D02D01">
        <w:trPr>
          <w:cantSplit/>
        </w:trPr>
        <w:tc>
          <w:tcPr>
            <w:tcW w:w="9639" w:type="dxa"/>
          </w:tcPr>
          <w:p w14:paraId="12E25B44" w14:textId="77777777" w:rsidR="00146683" w:rsidRPr="00E804C9" w:rsidRDefault="00146683" w:rsidP="00D02D01">
            <w:pPr>
              <w:pStyle w:val="TAL"/>
              <w:rPr>
                <w:b/>
                <w:bCs/>
                <w:i/>
                <w:iCs/>
                <w:kern w:val="2"/>
              </w:rPr>
            </w:pPr>
            <w:r w:rsidRPr="00E804C9">
              <w:rPr>
                <w:b/>
                <w:bCs/>
                <w:i/>
                <w:iCs/>
                <w:kern w:val="2"/>
              </w:rPr>
              <w:t>threeTone-CyclicShift</w:t>
            </w:r>
          </w:p>
          <w:p w14:paraId="10D3F189" w14:textId="77777777" w:rsidR="00146683" w:rsidRPr="00E804C9" w:rsidDel="001275C3" w:rsidRDefault="00146683" w:rsidP="00D02D01">
            <w:pPr>
              <w:pStyle w:val="TAL"/>
              <w:rPr>
                <w:noProof/>
                <w:lang w:eastAsia="en-GB"/>
              </w:rPr>
            </w:pPr>
            <w:r w:rsidRPr="00E804C9">
              <w:t>Define 3 cyclic shifts for the 3-tone case, see TS 36.211 [21], clause 10.1.4.1.2.</w:t>
            </w:r>
          </w:p>
        </w:tc>
      </w:tr>
      <w:tr w:rsidR="00E804C9" w:rsidRPr="00E804C9" w14:paraId="5F22D722" w14:textId="77777777" w:rsidTr="00D02D01">
        <w:trPr>
          <w:cantSplit/>
        </w:trPr>
        <w:tc>
          <w:tcPr>
            <w:tcW w:w="9639" w:type="dxa"/>
          </w:tcPr>
          <w:p w14:paraId="620C5865" w14:textId="77777777" w:rsidR="00146683" w:rsidRPr="00E804C9" w:rsidRDefault="00146683" w:rsidP="00D02D01">
            <w:pPr>
              <w:pStyle w:val="TAL"/>
              <w:rPr>
                <w:b/>
                <w:bCs/>
                <w:i/>
                <w:iCs/>
                <w:kern w:val="2"/>
              </w:rPr>
            </w:pPr>
            <w:r w:rsidRPr="00E804C9">
              <w:rPr>
                <w:b/>
                <w:bCs/>
                <w:i/>
                <w:iCs/>
                <w:kern w:val="2"/>
              </w:rPr>
              <w:t>twelveTone-BaseSequence</w:t>
            </w:r>
          </w:p>
          <w:p w14:paraId="0EA8070B" w14:textId="77777777" w:rsidR="00146683" w:rsidRPr="00E804C9" w:rsidRDefault="00146683" w:rsidP="00D02D01">
            <w:pPr>
              <w:pStyle w:val="TAL"/>
              <w:rPr>
                <w:b/>
                <w:i/>
                <w:noProof/>
                <w:lang w:eastAsia="en-GB"/>
              </w:rPr>
            </w:pPr>
            <w:r w:rsidRPr="00E804C9">
              <w:t>The base sequence of DMRS sequence in a cell for 12 tones transmission; see TS 36.211 [21], clause 10.1.4.1.2. If absent, it is given by NB-IoT CellID mod 30. Value 30 is not used.</w:t>
            </w:r>
          </w:p>
        </w:tc>
      </w:tr>
      <w:tr w:rsidR="00E804C9" w:rsidRPr="00E804C9" w:rsidDel="001275C3" w14:paraId="250575DF" w14:textId="77777777" w:rsidTr="00D02D01">
        <w:trPr>
          <w:cantSplit/>
        </w:trPr>
        <w:tc>
          <w:tcPr>
            <w:tcW w:w="9639" w:type="dxa"/>
          </w:tcPr>
          <w:p w14:paraId="56A41EA6" w14:textId="77777777" w:rsidR="00146683" w:rsidRPr="00E804C9" w:rsidRDefault="00146683" w:rsidP="00D02D0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D02D0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D02D01">
        <w:trPr>
          <w:cantSplit/>
        </w:trPr>
        <w:tc>
          <w:tcPr>
            <w:tcW w:w="9639" w:type="dxa"/>
          </w:tcPr>
          <w:p w14:paraId="5D87C4F3" w14:textId="4CE9766A" w:rsidR="00146683" w:rsidRPr="00E804C9" w:rsidRDefault="00146683" w:rsidP="00D02D01">
            <w:pPr>
              <w:pStyle w:val="TAL"/>
              <w:rPr>
                <w:b/>
                <w:bCs/>
                <w:i/>
                <w:iCs/>
              </w:rPr>
            </w:pPr>
            <w:r w:rsidRPr="00E804C9">
              <w:rPr>
                <w:b/>
                <w:bCs/>
                <w:i/>
                <w:iCs/>
              </w:rPr>
              <w:t>uplinkHARQ-</w:t>
            </w:r>
            <w:r w:rsidR="00F7732E" w:rsidRPr="00E804C9">
              <w:rPr>
                <w:b/>
                <w:bCs/>
                <w:i/>
                <w:iCs/>
              </w:rPr>
              <w:t>M</w:t>
            </w:r>
            <w:r w:rsidRPr="00E804C9">
              <w:rPr>
                <w:b/>
                <w:bCs/>
                <w:i/>
                <w:iCs/>
              </w:rPr>
              <w:t>ode</w:t>
            </w:r>
          </w:p>
          <w:p w14:paraId="3C9B8F6B" w14:textId="0DDD309B" w:rsidR="00146683" w:rsidRPr="00E804C9" w:rsidRDefault="00146683" w:rsidP="00D02D0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510" w:author="Huawei, HiSilicon" w:date="2024-08-04T12:09:00Z">
              <w:r w:rsidRPr="00E804C9" w:rsidDel="00F84C47">
                <w:rPr>
                  <w:lang w:eastAsia="en-GB"/>
                </w:rPr>
                <w:delText xml:space="preserve">Bit </w:delText>
              </w:r>
            </w:del>
            <w:ins w:id="12511" w:author="Huawei, HiSilicon" w:date="2024-08-04T12:09:00Z">
              <w:r w:rsidR="00F84C47">
                <w:rPr>
                  <w:lang w:eastAsia="en-GB"/>
                </w:rPr>
                <w:t>bit</w:t>
              </w:r>
              <w:r w:rsidR="00F84C47" w:rsidRPr="00E804C9">
                <w:rPr>
                  <w:lang w:eastAsia="en-GB"/>
                </w:rPr>
                <w:t xml:space="preserve"> </w:t>
              </w:r>
            </w:ins>
            <w:r w:rsidRPr="00E804C9">
              <w:rPr>
                <w:lang w:eastAsia="en-GB"/>
              </w:rPr>
              <w:t>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D02D01">
        <w:trPr>
          <w:cantSplit/>
          <w:tblHeader/>
        </w:trPr>
        <w:tc>
          <w:tcPr>
            <w:tcW w:w="2268" w:type="dxa"/>
          </w:tcPr>
          <w:p w14:paraId="657D733F" w14:textId="77777777" w:rsidR="00146683" w:rsidRPr="00E804C9" w:rsidRDefault="00146683" w:rsidP="00D02D0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D02D01">
            <w:pPr>
              <w:pStyle w:val="TAH"/>
              <w:rPr>
                <w:iCs/>
                <w:kern w:val="2"/>
                <w:lang w:eastAsia="en-GB"/>
              </w:rPr>
            </w:pPr>
            <w:r w:rsidRPr="00E804C9">
              <w:rPr>
                <w:iCs/>
                <w:kern w:val="2"/>
                <w:lang w:eastAsia="en-GB"/>
              </w:rPr>
              <w:t>Explanation</w:t>
            </w:r>
          </w:p>
        </w:tc>
      </w:tr>
      <w:tr w:rsidR="00146683" w:rsidRPr="00E804C9" w14:paraId="1329332E" w14:textId="77777777" w:rsidTr="00D02D01">
        <w:trPr>
          <w:cantSplit/>
        </w:trPr>
        <w:tc>
          <w:tcPr>
            <w:tcW w:w="2268" w:type="dxa"/>
          </w:tcPr>
          <w:p w14:paraId="3E659336" w14:textId="77777777" w:rsidR="00146683" w:rsidRPr="00E804C9" w:rsidRDefault="00146683" w:rsidP="00D02D0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D02D0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r w:rsidRPr="00E804C9">
              <w:rPr>
                <w:i/>
                <w:lang w:eastAsia="en-GB"/>
              </w:rPr>
              <w:t>srs-SubframeConfig</w:t>
            </w:r>
            <w:r w:rsidRPr="00E804C9">
              <w:rPr>
                <w:lang w:eastAsia="en-GB"/>
              </w:rPr>
              <w:t xml:space="preserve"> is broadcasted.</w:t>
            </w:r>
          </w:p>
          <w:p w14:paraId="3673CA6B" w14:textId="77777777" w:rsidR="00146683" w:rsidRPr="00E804C9" w:rsidRDefault="00146683" w:rsidP="00D02D0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Heading4"/>
      </w:pPr>
      <w:bookmarkStart w:id="12512" w:name="_Toc20487618"/>
      <w:bookmarkStart w:id="12513" w:name="_Toc29342920"/>
      <w:bookmarkStart w:id="12514" w:name="_Toc29344059"/>
      <w:bookmarkStart w:id="12515" w:name="_Toc36567325"/>
      <w:bookmarkStart w:id="12516" w:name="_Toc36810780"/>
      <w:bookmarkStart w:id="12517" w:name="_Toc36847144"/>
      <w:bookmarkStart w:id="12518" w:name="_Toc36939797"/>
      <w:bookmarkStart w:id="12519" w:name="_Toc37082777"/>
      <w:bookmarkStart w:id="12520" w:name="_Toc46481416"/>
      <w:bookmarkStart w:id="12521" w:name="_Toc46482650"/>
      <w:bookmarkStart w:id="12522" w:name="_Toc46483884"/>
      <w:bookmarkStart w:id="12523" w:name="_Toc171495576"/>
      <w:r w:rsidRPr="00E804C9">
        <w:t>–</w:t>
      </w:r>
      <w:r w:rsidRPr="00E804C9">
        <w:tab/>
      </w:r>
      <w:r w:rsidRPr="00E804C9">
        <w:rPr>
          <w:i/>
          <w:noProof/>
        </w:rPr>
        <w:t>PDCP-Config-NB</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D02D01">
        <w:trPr>
          <w:cantSplit/>
          <w:tblHeader/>
        </w:trPr>
        <w:tc>
          <w:tcPr>
            <w:tcW w:w="9639" w:type="dxa"/>
          </w:tcPr>
          <w:p w14:paraId="78DE448D" w14:textId="77777777" w:rsidR="00146683" w:rsidRPr="00E804C9" w:rsidRDefault="00146683" w:rsidP="00D02D0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D02D01">
        <w:trPr>
          <w:cantSplit/>
          <w:tblHeader/>
        </w:trPr>
        <w:tc>
          <w:tcPr>
            <w:tcW w:w="9639" w:type="dxa"/>
          </w:tcPr>
          <w:p w14:paraId="3ECACED4" w14:textId="77777777" w:rsidR="00146683" w:rsidRPr="00E804C9" w:rsidRDefault="00146683" w:rsidP="00D02D01">
            <w:pPr>
              <w:pStyle w:val="TAL"/>
              <w:rPr>
                <w:b/>
                <w:i/>
              </w:rPr>
            </w:pPr>
            <w:r w:rsidRPr="00E804C9">
              <w:rPr>
                <w:b/>
                <w:i/>
              </w:rPr>
              <w:t>cipheringDisabled</w:t>
            </w:r>
          </w:p>
          <w:p w14:paraId="056D7EAD" w14:textId="77777777" w:rsidR="00146683" w:rsidRPr="00E804C9" w:rsidRDefault="00146683" w:rsidP="00D02D0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D02D01">
        <w:trPr>
          <w:cantSplit/>
        </w:trPr>
        <w:tc>
          <w:tcPr>
            <w:tcW w:w="9639" w:type="dxa"/>
          </w:tcPr>
          <w:p w14:paraId="4FEAA3CC" w14:textId="77777777" w:rsidR="00146683" w:rsidRPr="00E804C9" w:rsidRDefault="00146683" w:rsidP="00D02D01">
            <w:pPr>
              <w:pStyle w:val="TAL"/>
              <w:rPr>
                <w:b/>
                <w:bCs/>
                <w:i/>
                <w:noProof/>
                <w:lang w:eastAsia="en-GB"/>
              </w:rPr>
            </w:pPr>
            <w:r w:rsidRPr="00E804C9">
              <w:rPr>
                <w:b/>
                <w:bCs/>
                <w:i/>
                <w:noProof/>
                <w:lang w:eastAsia="en-GB"/>
              </w:rPr>
              <w:t>discardTimer</w:t>
            </w:r>
          </w:p>
          <w:p w14:paraId="779AA2DF" w14:textId="77777777" w:rsidR="00146683" w:rsidRPr="00E804C9" w:rsidRDefault="00146683" w:rsidP="00D02D01">
            <w:pPr>
              <w:pStyle w:val="TAL"/>
              <w:rPr>
                <w:b/>
                <w:bCs/>
                <w:i/>
                <w:noProof/>
                <w:lang w:eastAsia="en-GB"/>
              </w:rPr>
            </w:pPr>
            <w:r w:rsidRPr="00E804C9">
              <w:rPr>
                <w:lang w:eastAsia="en-GB"/>
              </w:rPr>
              <w:t>Indicates the discard timer value specified in TS 36.323 [8]. Value in milliseconds. Value ms5120 means 5120 ms, ms10240 means 10240 ms and so on.</w:t>
            </w:r>
          </w:p>
        </w:tc>
      </w:tr>
      <w:tr w:rsidR="00E804C9" w:rsidRPr="00E804C9" w14:paraId="04A8C59D" w14:textId="77777777" w:rsidTr="00D02D01">
        <w:trPr>
          <w:cantSplit/>
        </w:trPr>
        <w:tc>
          <w:tcPr>
            <w:tcW w:w="9639" w:type="dxa"/>
          </w:tcPr>
          <w:p w14:paraId="4C927ADA" w14:textId="77777777" w:rsidR="00146683" w:rsidRPr="00E804C9" w:rsidRDefault="00146683" w:rsidP="00D02D01">
            <w:pPr>
              <w:pStyle w:val="TAL"/>
              <w:rPr>
                <w:b/>
                <w:bCs/>
                <w:i/>
                <w:noProof/>
                <w:lang w:eastAsia="en-GB"/>
              </w:rPr>
            </w:pPr>
            <w:r w:rsidRPr="00E804C9">
              <w:rPr>
                <w:b/>
                <w:bCs/>
                <w:i/>
                <w:noProof/>
                <w:lang w:eastAsia="en-GB"/>
              </w:rPr>
              <w:t>headerCompression</w:t>
            </w:r>
          </w:p>
          <w:p w14:paraId="2A7FD205" w14:textId="77777777" w:rsidR="00146683" w:rsidRPr="00E804C9" w:rsidRDefault="00146683" w:rsidP="00D02D0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D02D01">
        <w:trPr>
          <w:cantSplit/>
        </w:trPr>
        <w:tc>
          <w:tcPr>
            <w:tcW w:w="9639" w:type="dxa"/>
          </w:tcPr>
          <w:p w14:paraId="59B1C990" w14:textId="77777777" w:rsidR="00146683" w:rsidRPr="00E804C9" w:rsidRDefault="00146683" w:rsidP="00D02D01">
            <w:pPr>
              <w:pStyle w:val="TAL"/>
              <w:rPr>
                <w:b/>
                <w:bCs/>
                <w:i/>
                <w:noProof/>
                <w:lang w:eastAsia="en-GB"/>
              </w:rPr>
            </w:pPr>
            <w:r w:rsidRPr="00E804C9">
              <w:rPr>
                <w:b/>
                <w:bCs/>
                <w:i/>
                <w:noProof/>
                <w:lang w:eastAsia="en-GB"/>
              </w:rPr>
              <w:t>maxCID</w:t>
            </w:r>
          </w:p>
          <w:p w14:paraId="148E75A1" w14:textId="77777777" w:rsidR="00146683" w:rsidRPr="00E804C9" w:rsidRDefault="00146683" w:rsidP="00D02D0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146683" w:rsidRPr="00E804C9" w14:paraId="3410C5B7" w14:textId="77777777" w:rsidTr="00D02D01">
        <w:trPr>
          <w:cantSplit/>
        </w:trPr>
        <w:tc>
          <w:tcPr>
            <w:tcW w:w="9639" w:type="dxa"/>
          </w:tcPr>
          <w:p w14:paraId="08DD67E4" w14:textId="77777777" w:rsidR="00146683" w:rsidRPr="00E804C9" w:rsidRDefault="00146683" w:rsidP="00D02D01">
            <w:pPr>
              <w:pStyle w:val="TAL"/>
              <w:rPr>
                <w:b/>
                <w:bCs/>
                <w:i/>
                <w:noProof/>
                <w:lang w:eastAsia="en-GB"/>
              </w:rPr>
            </w:pPr>
            <w:r w:rsidRPr="00E804C9">
              <w:rPr>
                <w:b/>
                <w:bCs/>
                <w:i/>
                <w:noProof/>
                <w:lang w:eastAsia="en-GB"/>
              </w:rPr>
              <w:t>profiles</w:t>
            </w:r>
          </w:p>
          <w:p w14:paraId="30E74A0E" w14:textId="77777777" w:rsidR="00146683" w:rsidRPr="00E804C9" w:rsidRDefault="00146683" w:rsidP="00D02D0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D02D01">
        <w:trPr>
          <w:cantSplit/>
          <w:tblHeader/>
        </w:trPr>
        <w:tc>
          <w:tcPr>
            <w:tcW w:w="2268" w:type="dxa"/>
          </w:tcPr>
          <w:p w14:paraId="303BBC27" w14:textId="77777777" w:rsidR="00146683" w:rsidRPr="00E804C9" w:rsidRDefault="00146683" w:rsidP="00D02D01">
            <w:pPr>
              <w:pStyle w:val="TAH"/>
            </w:pPr>
            <w:r w:rsidRPr="00E804C9">
              <w:t>Conditional presence</w:t>
            </w:r>
          </w:p>
        </w:tc>
        <w:tc>
          <w:tcPr>
            <w:tcW w:w="7371" w:type="dxa"/>
          </w:tcPr>
          <w:p w14:paraId="7EADF311" w14:textId="77777777" w:rsidR="00146683" w:rsidRPr="00E804C9" w:rsidRDefault="00146683" w:rsidP="00D02D01">
            <w:pPr>
              <w:pStyle w:val="TAH"/>
            </w:pPr>
            <w:r w:rsidRPr="00E804C9">
              <w:t>Explanation</w:t>
            </w:r>
          </w:p>
        </w:tc>
      </w:tr>
      <w:tr w:rsidR="00E804C9" w:rsidRPr="00E804C9" w14:paraId="19E6208C" w14:textId="77777777" w:rsidTr="00D02D01">
        <w:trPr>
          <w:cantSplit/>
          <w:tblHeader/>
        </w:trPr>
        <w:tc>
          <w:tcPr>
            <w:tcW w:w="2268" w:type="dxa"/>
          </w:tcPr>
          <w:p w14:paraId="6DC08AC7" w14:textId="77777777" w:rsidR="00146683" w:rsidRPr="00E804C9" w:rsidRDefault="00146683" w:rsidP="00D02D01">
            <w:pPr>
              <w:pStyle w:val="TAL"/>
            </w:pPr>
            <w:r w:rsidRPr="00E804C9">
              <w:rPr>
                <w:i/>
                <w:noProof/>
              </w:rPr>
              <w:t>ConnectedTo5GC</w:t>
            </w:r>
          </w:p>
        </w:tc>
        <w:tc>
          <w:tcPr>
            <w:tcW w:w="7371" w:type="dxa"/>
          </w:tcPr>
          <w:p w14:paraId="0E98E06B" w14:textId="77777777" w:rsidR="00146683" w:rsidRPr="00E804C9" w:rsidRDefault="00146683" w:rsidP="00D02D0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D02D0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D02D0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Heading4"/>
      </w:pPr>
      <w:bookmarkStart w:id="12524" w:name="_Toc20487619"/>
      <w:bookmarkStart w:id="12525" w:name="_Toc29342921"/>
      <w:bookmarkStart w:id="12526" w:name="_Toc29344060"/>
      <w:bookmarkStart w:id="12527" w:name="_Toc36567326"/>
      <w:bookmarkStart w:id="12528" w:name="_Toc36810781"/>
      <w:bookmarkStart w:id="12529" w:name="_Toc36847145"/>
      <w:bookmarkStart w:id="12530" w:name="_Toc36939798"/>
      <w:bookmarkStart w:id="12531" w:name="_Toc37082778"/>
      <w:bookmarkStart w:id="12532" w:name="_Toc46481417"/>
      <w:bookmarkStart w:id="12533" w:name="_Toc46482651"/>
      <w:bookmarkStart w:id="12534" w:name="_Toc46483885"/>
      <w:bookmarkStart w:id="12535" w:name="_Toc171495577"/>
      <w:r w:rsidRPr="00E804C9">
        <w:t>–</w:t>
      </w:r>
      <w:r w:rsidRPr="00E804C9">
        <w:tab/>
      </w:r>
      <w:r w:rsidRPr="00E804C9">
        <w:rPr>
          <w:i/>
          <w:noProof/>
        </w:rPr>
        <w:t>PhysicalConfigDedicated-NB</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D02D01">
        <w:trPr>
          <w:cantSplit/>
          <w:tblHeader/>
        </w:trPr>
        <w:tc>
          <w:tcPr>
            <w:tcW w:w="9639" w:type="dxa"/>
          </w:tcPr>
          <w:p w14:paraId="2FE82527" w14:textId="77777777" w:rsidR="00146683" w:rsidRPr="00E804C9" w:rsidRDefault="00146683" w:rsidP="00D02D0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D02D01">
            <w:pPr>
              <w:pStyle w:val="TAL"/>
              <w:rPr>
                <w:b/>
                <w:i/>
              </w:rPr>
            </w:pPr>
            <w:r w:rsidRPr="00E804C9">
              <w:rPr>
                <w:b/>
                <w:i/>
              </w:rPr>
              <w:t>additionalTxSIB1-Config</w:t>
            </w:r>
          </w:p>
          <w:p w14:paraId="3D417EF7" w14:textId="77777777" w:rsidR="00146683" w:rsidRPr="00E804C9" w:rsidRDefault="00146683" w:rsidP="00D02D01">
            <w:pPr>
              <w:pStyle w:val="TAL"/>
            </w:pPr>
            <w:r w:rsidRPr="00E804C9">
              <w:t>Indicates if subframe #3 not containing additional SIB1 transmission is a NB-IoT DL subframe, as specified in TS 36.213 [23], clause 16.4.</w:t>
            </w:r>
          </w:p>
        </w:tc>
      </w:tr>
      <w:tr w:rsidR="00E804C9" w:rsidRPr="00E804C9" w14:paraId="329BB21E" w14:textId="77777777" w:rsidTr="00D02D01">
        <w:trPr>
          <w:cantSplit/>
          <w:tblHeader/>
        </w:trPr>
        <w:tc>
          <w:tcPr>
            <w:tcW w:w="9639" w:type="dxa"/>
          </w:tcPr>
          <w:p w14:paraId="57C206BC" w14:textId="77777777" w:rsidR="00146683" w:rsidRPr="00E804C9" w:rsidRDefault="00146683" w:rsidP="00D02D01">
            <w:pPr>
              <w:pStyle w:val="TAL"/>
              <w:rPr>
                <w:b/>
                <w:i/>
              </w:rPr>
            </w:pPr>
            <w:r w:rsidRPr="00E804C9">
              <w:rPr>
                <w:b/>
                <w:i/>
              </w:rPr>
              <w:t>carrierConfigDedicated</w:t>
            </w:r>
          </w:p>
          <w:p w14:paraId="498947FE" w14:textId="77777777" w:rsidR="00146683" w:rsidRPr="00E804C9" w:rsidRDefault="00146683" w:rsidP="00D02D01">
            <w:pPr>
              <w:pStyle w:val="TAL"/>
              <w:rPr>
                <w:noProof/>
              </w:rPr>
            </w:pPr>
            <w:r w:rsidRPr="00E804C9">
              <w:rPr>
                <w:rFonts w:eastAsia="SimSun"/>
                <w:noProof/>
                <w:lang w:eastAsia="zh-CN"/>
              </w:rPr>
              <w:t>Anchor/ non-anchor c</w:t>
            </w:r>
            <w:r w:rsidRPr="00E804C9">
              <w:rPr>
                <w:noProof/>
              </w:rPr>
              <w:t>arrier used for all unicast transmissions.</w:t>
            </w:r>
          </w:p>
        </w:tc>
      </w:tr>
      <w:tr w:rsidR="00E804C9" w:rsidRPr="00E804C9" w14:paraId="78502F9C" w14:textId="77777777" w:rsidTr="00D02D01">
        <w:trPr>
          <w:cantSplit/>
          <w:tblHeader/>
        </w:trPr>
        <w:tc>
          <w:tcPr>
            <w:tcW w:w="9639" w:type="dxa"/>
          </w:tcPr>
          <w:p w14:paraId="1A0CF062" w14:textId="77777777" w:rsidR="00146683" w:rsidRPr="00E804C9" w:rsidRDefault="00146683" w:rsidP="00D02D01">
            <w:pPr>
              <w:pStyle w:val="TAL"/>
              <w:rPr>
                <w:b/>
                <w:i/>
              </w:rPr>
            </w:pPr>
            <w:r w:rsidRPr="00E804C9">
              <w:rPr>
                <w:b/>
                <w:i/>
              </w:rPr>
              <w:t>interferenceRandomisationConfig</w:t>
            </w:r>
          </w:p>
          <w:p w14:paraId="7D6E9E03" w14:textId="77777777" w:rsidR="00146683" w:rsidRPr="00E804C9" w:rsidRDefault="00146683" w:rsidP="00D02D01">
            <w:pPr>
              <w:pStyle w:val="TAL"/>
              <w:rPr>
                <w:rFonts w:eastAsia="SimSun"/>
                <w:noProof/>
                <w:lang w:eastAsia="zh-CN"/>
              </w:rPr>
            </w:pPr>
            <w:r w:rsidRPr="00E804C9">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D02D01">
            <w:pPr>
              <w:pStyle w:val="TAL"/>
              <w:rPr>
                <w:rFonts w:eastAsia="SimSun"/>
                <w:noProof/>
                <w:lang w:eastAsia="zh-CN"/>
              </w:rPr>
            </w:pPr>
            <w:r w:rsidRPr="00E804C9">
              <w:rPr>
                <w:rFonts w:eastAsia="SimSun"/>
                <w:noProof/>
                <w:lang w:eastAsia="zh-CN"/>
              </w:rPr>
              <w:t>For TDD: the parameter is not present.</w:t>
            </w:r>
          </w:p>
        </w:tc>
      </w:tr>
      <w:tr w:rsidR="00E804C9" w:rsidRPr="00E804C9" w14:paraId="06ACB69B" w14:textId="77777777" w:rsidTr="00D02D01">
        <w:trPr>
          <w:cantSplit/>
        </w:trPr>
        <w:tc>
          <w:tcPr>
            <w:tcW w:w="9639" w:type="dxa"/>
          </w:tcPr>
          <w:p w14:paraId="373F7898" w14:textId="77777777" w:rsidR="00146683" w:rsidRPr="00E804C9" w:rsidRDefault="00146683" w:rsidP="00D02D01">
            <w:pPr>
              <w:pStyle w:val="TAH"/>
              <w:jc w:val="left"/>
              <w:rPr>
                <w:i/>
              </w:rPr>
            </w:pPr>
            <w:r w:rsidRPr="00E804C9">
              <w:rPr>
                <w:i/>
              </w:rPr>
              <w:t>npdcch-ConfigDedicated</w:t>
            </w:r>
          </w:p>
          <w:p w14:paraId="1902420D" w14:textId="77777777" w:rsidR="00146683" w:rsidRPr="00E804C9" w:rsidRDefault="00146683" w:rsidP="00D02D01">
            <w:pPr>
              <w:pStyle w:val="TAL"/>
              <w:rPr>
                <w:lang w:eastAsia="en-GB"/>
              </w:rPr>
            </w:pPr>
            <w:r w:rsidRPr="00E804C9">
              <w:rPr>
                <w:lang w:eastAsia="en-GB"/>
              </w:rPr>
              <w:t>NPDCCH configuration.</w:t>
            </w:r>
          </w:p>
        </w:tc>
      </w:tr>
      <w:tr w:rsidR="00E804C9" w:rsidRPr="00E804C9" w14:paraId="1CDEE13A" w14:textId="77777777" w:rsidTr="00D02D01">
        <w:trPr>
          <w:cantSplit/>
        </w:trPr>
        <w:tc>
          <w:tcPr>
            <w:tcW w:w="9639" w:type="dxa"/>
          </w:tcPr>
          <w:p w14:paraId="2AE60F88" w14:textId="77777777" w:rsidR="00146683" w:rsidRPr="00E804C9" w:rsidRDefault="00146683" w:rsidP="00D02D01">
            <w:pPr>
              <w:pStyle w:val="TAH"/>
              <w:jc w:val="left"/>
              <w:rPr>
                <w:i/>
              </w:rPr>
            </w:pPr>
            <w:r w:rsidRPr="00E804C9">
              <w:rPr>
                <w:i/>
              </w:rPr>
              <w:t>npdsch-ConfigDedicated</w:t>
            </w:r>
          </w:p>
          <w:p w14:paraId="56EEA939" w14:textId="77777777" w:rsidR="00146683" w:rsidRPr="00E804C9" w:rsidRDefault="00146683" w:rsidP="00D02D01">
            <w:pPr>
              <w:pStyle w:val="TAL"/>
              <w:rPr>
                <w:lang w:eastAsia="en-GB"/>
              </w:rPr>
            </w:pPr>
            <w:r w:rsidRPr="00E804C9">
              <w:rPr>
                <w:lang w:eastAsia="en-GB"/>
              </w:rPr>
              <w:t>NPDSCH configuration.</w:t>
            </w:r>
          </w:p>
        </w:tc>
      </w:tr>
      <w:tr w:rsidR="00E804C9" w:rsidRPr="00E804C9" w14:paraId="34938B69" w14:textId="77777777" w:rsidTr="00D02D01">
        <w:trPr>
          <w:cantSplit/>
        </w:trPr>
        <w:tc>
          <w:tcPr>
            <w:tcW w:w="9639" w:type="dxa"/>
          </w:tcPr>
          <w:p w14:paraId="2D7328AA" w14:textId="77777777" w:rsidR="00146683" w:rsidRPr="00E804C9" w:rsidRDefault="00146683" w:rsidP="00D02D01">
            <w:pPr>
              <w:pStyle w:val="TAL"/>
              <w:rPr>
                <w:b/>
                <w:i/>
              </w:rPr>
            </w:pPr>
            <w:r w:rsidRPr="00E804C9">
              <w:rPr>
                <w:b/>
                <w:i/>
              </w:rPr>
              <w:t>npusch-ConfigDedicated</w:t>
            </w:r>
          </w:p>
          <w:p w14:paraId="35EBDD3F" w14:textId="77777777" w:rsidR="00146683" w:rsidRPr="00E804C9" w:rsidRDefault="00146683" w:rsidP="00D02D01">
            <w:pPr>
              <w:pStyle w:val="TAL"/>
              <w:rPr>
                <w:b/>
                <w:i/>
                <w:noProof/>
                <w:lang w:eastAsia="en-GB"/>
              </w:rPr>
            </w:pPr>
            <w:r w:rsidRPr="00E804C9">
              <w:rPr>
                <w:noProof/>
                <w:lang w:eastAsia="en-GB"/>
              </w:rPr>
              <w:t>UL unicast configuration.</w:t>
            </w:r>
          </w:p>
        </w:tc>
      </w:tr>
      <w:tr w:rsidR="00E804C9" w:rsidRPr="00E804C9" w14:paraId="34AFA7BA" w14:textId="77777777" w:rsidTr="00D02D01">
        <w:trPr>
          <w:cantSplit/>
        </w:trPr>
        <w:tc>
          <w:tcPr>
            <w:tcW w:w="9639" w:type="dxa"/>
          </w:tcPr>
          <w:p w14:paraId="1B58069A" w14:textId="77777777" w:rsidR="00146683" w:rsidRPr="00E804C9" w:rsidRDefault="00146683" w:rsidP="00D02D01">
            <w:pPr>
              <w:pStyle w:val="TAL"/>
              <w:rPr>
                <w:b/>
                <w:i/>
              </w:rPr>
            </w:pPr>
            <w:r w:rsidRPr="00E804C9">
              <w:rPr>
                <w:b/>
                <w:i/>
              </w:rPr>
              <w:t>resourceReservationConfigDL</w:t>
            </w:r>
          </w:p>
          <w:p w14:paraId="1B01F20D" w14:textId="77777777" w:rsidR="00146683" w:rsidRPr="00E804C9" w:rsidRDefault="00146683" w:rsidP="00D02D0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D02D01">
        <w:trPr>
          <w:cantSplit/>
        </w:trPr>
        <w:tc>
          <w:tcPr>
            <w:tcW w:w="9639" w:type="dxa"/>
          </w:tcPr>
          <w:p w14:paraId="51C25D97" w14:textId="77777777" w:rsidR="00146683" w:rsidRPr="00E804C9" w:rsidRDefault="00146683" w:rsidP="00D02D01">
            <w:pPr>
              <w:pStyle w:val="TAL"/>
              <w:rPr>
                <w:b/>
                <w:i/>
              </w:rPr>
            </w:pPr>
            <w:r w:rsidRPr="00E804C9">
              <w:rPr>
                <w:b/>
                <w:i/>
              </w:rPr>
              <w:t>resourceReservationConfigUL</w:t>
            </w:r>
          </w:p>
          <w:p w14:paraId="288D4D96" w14:textId="77777777" w:rsidR="00146683" w:rsidRPr="00E804C9" w:rsidRDefault="00146683" w:rsidP="00D02D0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D02D01">
        <w:trPr>
          <w:cantSplit/>
        </w:trPr>
        <w:tc>
          <w:tcPr>
            <w:tcW w:w="9639" w:type="dxa"/>
          </w:tcPr>
          <w:p w14:paraId="4FD5B733" w14:textId="77777777" w:rsidR="00146683" w:rsidRPr="00E804C9" w:rsidRDefault="00146683" w:rsidP="00D02D01">
            <w:pPr>
              <w:pStyle w:val="TAL"/>
              <w:rPr>
                <w:b/>
                <w:i/>
              </w:rPr>
            </w:pPr>
            <w:r w:rsidRPr="00E804C9">
              <w:rPr>
                <w:b/>
                <w:i/>
              </w:rPr>
              <w:t>twoHARQ-ProcessesConfig</w:t>
            </w:r>
          </w:p>
          <w:p w14:paraId="54E1F8D7" w14:textId="77777777" w:rsidR="00146683" w:rsidRPr="00E804C9" w:rsidRDefault="00146683" w:rsidP="00D02D01">
            <w:pPr>
              <w:pStyle w:val="TAL"/>
              <w:rPr>
                <w:b/>
                <w:i/>
              </w:rPr>
            </w:pPr>
            <w:r w:rsidRPr="00E804C9">
              <w:rPr>
                <w:rFonts w:eastAsia="SimSun"/>
                <w:noProof/>
                <w:lang w:eastAsia="zh-CN"/>
              </w:rPr>
              <w:t>Activation of two HARQ processes, see TS 36.212 [22] and TS 36.213 [23].</w:t>
            </w:r>
          </w:p>
        </w:tc>
      </w:tr>
      <w:tr w:rsidR="00E804C9" w:rsidRPr="00E804C9" w14:paraId="54859299" w14:textId="77777777" w:rsidTr="00D02D01">
        <w:trPr>
          <w:cantSplit/>
        </w:trPr>
        <w:tc>
          <w:tcPr>
            <w:tcW w:w="9639" w:type="dxa"/>
          </w:tcPr>
          <w:p w14:paraId="2F90D872" w14:textId="77777777" w:rsidR="00146683" w:rsidRPr="00E804C9" w:rsidRDefault="00146683" w:rsidP="00D02D01">
            <w:pPr>
              <w:pStyle w:val="TAL"/>
              <w:rPr>
                <w:b/>
                <w:i/>
              </w:rPr>
            </w:pPr>
            <w:r w:rsidRPr="00E804C9">
              <w:rPr>
                <w:b/>
                <w:i/>
              </w:rPr>
              <w:t>uplink-PowerControlDedicated</w:t>
            </w:r>
          </w:p>
          <w:p w14:paraId="62CC592A" w14:textId="77777777" w:rsidR="00146683" w:rsidRPr="00E804C9" w:rsidRDefault="00146683" w:rsidP="00D02D01">
            <w:pPr>
              <w:pStyle w:val="TAL"/>
              <w:rPr>
                <w:b/>
                <w:i/>
              </w:rPr>
            </w:pPr>
            <w:r w:rsidRPr="00E804C9">
              <w:rPr>
                <w:noProof/>
                <w:lang w:eastAsia="en-GB"/>
              </w:rPr>
              <w:t>UL power control parameter.</w:t>
            </w:r>
          </w:p>
        </w:tc>
      </w:tr>
      <w:tr w:rsidR="00146683" w:rsidRPr="00E804C9" w14:paraId="494198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D02D01">
            <w:pPr>
              <w:pStyle w:val="TAL"/>
              <w:rPr>
                <w:b/>
                <w:i/>
              </w:rPr>
            </w:pPr>
            <w:r w:rsidRPr="00E804C9">
              <w:rPr>
                <w:b/>
                <w:i/>
              </w:rPr>
              <w:t>uplinkSegmentedPrecompensationGap</w:t>
            </w:r>
          </w:p>
          <w:p w14:paraId="2F5E21C0" w14:textId="77777777" w:rsidR="00146683" w:rsidRPr="00E804C9" w:rsidRDefault="00146683" w:rsidP="00D02D0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D02D01">
        <w:trPr>
          <w:cantSplit/>
          <w:tblHeader/>
        </w:trPr>
        <w:tc>
          <w:tcPr>
            <w:tcW w:w="2268" w:type="dxa"/>
          </w:tcPr>
          <w:p w14:paraId="7335D08D" w14:textId="77777777" w:rsidR="00146683" w:rsidRPr="00E804C9" w:rsidRDefault="00146683" w:rsidP="00D02D01">
            <w:pPr>
              <w:pStyle w:val="TAH"/>
              <w:rPr>
                <w:kern w:val="2"/>
              </w:rPr>
            </w:pPr>
            <w:r w:rsidRPr="00E804C9">
              <w:rPr>
                <w:kern w:val="2"/>
              </w:rPr>
              <w:t>Conditional presence</w:t>
            </w:r>
          </w:p>
        </w:tc>
        <w:tc>
          <w:tcPr>
            <w:tcW w:w="7371" w:type="dxa"/>
          </w:tcPr>
          <w:p w14:paraId="728EB744" w14:textId="77777777" w:rsidR="00146683" w:rsidRPr="00E804C9" w:rsidRDefault="00146683" w:rsidP="00D02D01">
            <w:pPr>
              <w:pStyle w:val="TAH"/>
              <w:rPr>
                <w:kern w:val="2"/>
              </w:rPr>
            </w:pPr>
            <w:r w:rsidRPr="00E804C9">
              <w:rPr>
                <w:kern w:val="2"/>
              </w:rPr>
              <w:t>Explanation</w:t>
            </w:r>
          </w:p>
        </w:tc>
      </w:tr>
      <w:tr w:rsidR="00E804C9" w:rsidRPr="00E804C9" w14:paraId="22EA5C90" w14:textId="77777777" w:rsidTr="00D02D01">
        <w:trPr>
          <w:cantSplit/>
        </w:trPr>
        <w:tc>
          <w:tcPr>
            <w:tcW w:w="2268" w:type="dxa"/>
          </w:tcPr>
          <w:p w14:paraId="3BA577E0" w14:textId="77777777" w:rsidR="00146683" w:rsidRPr="00E804C9" w:rsidRDefault="00146683" w:rsidP="00D02D0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D02D0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SimSun"/>
                <w:i/>
              </w:rPr>
              <w:t>additionalTransmissionSIB1</w:t>
            </w:r>
            <w:r w:rsidRPr="00E804C9">
              <w:rPr>
                <w:rFonts w:eastAsia="SimSun"/>
                <w:lang w:eastAsia="zh-CN"/>
              </w:rPr>
              <w:t xml:space="preserve"> is set to TRUE in </w:t>
            </w:r>
            <w:r w:rsidRPr="00E804C9">
              <w:rPr>
                <w:i/>
              </w:rPr>
              <w:t>MasterInformationBlock-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D02D01">
        <w:trPr>
          <w:cantSplit/>
        </w:trPr>
        <w:tc>
          <w:tcPr>
            <w:tcW w:w="2268" w:type="dxa"/>
          </w:tcPr>
          <w:p w14:paraId="13EDCD31" w14:textId="77777777" w:rsidR="00146683" w:rsidRPr="00E804C9" w:rsidRDefault="00146683" w:rsidP="00D02D0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D02D0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D02D01">
        <w:trPr>
          <w:cantSplit/>
        </w:trPr>
        <w:tc>
          <w:tcPr>
            <w:tcW w:w="2268" w:type="dxa"/>
          </w:tcPr>
          <w:p w14:paraId="73D3C348" w14:textId="77777777" w:rsidR="00146683" w:rsidRPr="00E804C9" w:rsidRDefault="00146683" w:rsidP="00D02D01">
            <w:pPr>
              <w:pStyle w:val="TAL"/>
              <w:rPr>
                <w:i/>
                <w:noProof/>
                <w:lang w:eastAsia="en-GB"/>
              </w:rPr>
            </w:pPr>
            <w:r w:rsidRPr="00E804C9">
              <w:rPr>
                <w:i/>
                <w:iCs/>
              </w:rPr>
              <w:t>npusch-16QAM</w:t>
            </w:r>
          </w:p>
        </w:tc>
        <w:tc>
          <w:tcPr>
            <w:tcW w:w="7371" w:type="dxa"/>
          </w:tcPr>
          <w:p w14:paraId="1DF78EB4" w14:textId="77777777" w:rsidR="00146683" w:rsidRPr="00E804C9" w:rsidRDefault="00146683" w:rsidP="00D02D0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D02D01">
        <w:trPr>
          <w:cantSplit/>
        </w:trPr>
        <w:tc>
          <w:tcPr>
            <w:tcW w:w="2268" w:type="dxa"/>
          </w:tcPr>
          <w:p w14:paraId="1C8FEB14" w14:textId="77777777" w:rsidR="00146683" w:rsidRPr="00E804C9" w:rsidRDefault="00146683" w:rsidP="00D02D01">
            <w:pPr>
              <w:pStyle w:val="TAL"/>
              <w:rPr>
                <w:i/>
                <w:iCs/>
              </w:rPr>
            </w:pPr>
            <w:r w:rsidRPr="00E804C9">
              <w:rPr>
                <w:i/>
                <w:iCs/>
                <w:noProof/>
                <w:kern w:val="2"/>
              </w:rPr>
              <w:t>NTN</w:t>
            </w:r>
          </w:p>
        </w:tc>
        <w:tc>
          <w:tcPr>
            <w:tcW w:w="7371" w:type="dxa"/>
          </w:tcPr>
          <w:p w14:paraId="583A13B0" w14:textId="77777777" w:rsidR="00146683" w:rsidRPr="00E804C9" w:rsidRDefault="00146683" w:rsidP="00D02D0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D02D01">
        <w:trPr>
          <w:cantSplit/>
        </w:trPr>
        <w:tc>
          <w:tcPr>
            <w:tcW w:w="2268" w:type="dxa"/>
          </w:tcPr>
          <w:p w14:paraId="206E8237" w14:textId="77777777" w:rsidR="00146683" w:rsidRPr="00E804C9" w:rsidRDefault="00146683" w:rsidP="00D02D01">
            <w:pPr>
              <w:pStyle w:val="TAL"/>
              <w:rPr>
                <w:i/>
              </w:rPr>
            </w:pPr>
            <w:r w:rsidRPr="00E804C9">
              <w:rPr>
                <w:i/>
                <w:noProof/>
                <w:lang w:eastAsia="en-GB"/>
              </w:rPr>
              <w:t>TDD</w:t>
            </w:r>
          </w:p>
        </w:tc>
        <w:tc>
          <w:tcPr>
            <w:tcW w:w="7371" w:type="dxa"/>
          </w:tcPr>
          <w:p w14:paraId="4A862995" w14:textId="77777777" w:rsidR="00146683" w:rsidRPr="00E804C9" w:rsidRDefault="00146683" w:rsidP="00D02D0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D02D01">
        <w:trPr>
          <w:cantSplit/>
        </w:trPr>
        <w:tc>
          <w:tcPr>
            <w:tcW w:w="2268" w:type="dxa"/>
          </w:tcPr>
          <w:p w14:paraId="57ACB578" w14:textId="77777777" w:rsidR="00146683" w:rsidRPr="00E804C9" w:rsidRDefault="00146683" w:rsidP="00D02D01">
            <w:pPr>
              <w:pStyle w:val="TAL"/>
              <w:rPr>
                <w:i/>
                <w:noProof/>
                <w:lang w:eastAsia="en-GB"/>
              </w:rPr>
            </w:pPr>
            <w:r w:rsidRPr="00E804C9">
              <w:rPr>
                <w:i/>
                <w:iCs/>
                <w:noProof/>
              </w:rPr>
              <w:t>twoHARQ</w:t>
            </w:r>
          </w:p>
        </w:tc>
        <w:tc>
          <w:tcPr>
            <w:tcW w:w="7371" w:type="dxa"/>
          </w:tcPr>
          <w:p w14:paraId="17BAA7D2" w14:textId="77777777" w:rsidR="00146683" w:rsidRPr="00E804C9" w:rsidRDefault="00146683" w:rsidP="00D02D01">
            <w:pPr>
              <w:pStyle w:val="TAL"/>
            </w:pPr>
            <w:r w:rsidRPr="00E804C9">
              <w:t xml:space="preserve">The field is optionally present, Need OR, if </w:t>
            </w:r>
            <w:r w:rsidRPr="00E804C9">
              <w:rPr>
                <w:i/>
                <w:iCs/>
              </w:rPr>
              <w:t>twoHARQ-ProcessesConfig</w:t>
            </w:r>
            <w:r w:rsidRPr="00E804C9">
              <w:t xml:space="preserve"> is configured; otherwise the field is not present and the UE shall delete any existing value for this field.</w:t>
            </w:r>
          </w:p>
        </w:tc>
      </w:tr>
      <w:tr w:rsidR="00146683" w:rsidRPr="00E804C9" w14:paraId="0155D5CD" w14:textId="77777777" w:rsidTr="00D02D01">
        <w:trPr>
          <w:cantSplit/>
        </w:trPr>
        <w:tc>
          <w:tcPr>
            <w:tcW w:w="2268" w:type="dxa"/>
          </w:tcPr>
          <w:p w14:paraId="100593AA" w14:textId="77777777" w:rsidR="00146683" w:rsidRPr="00E804C9" w:rsidRDefault="00146683" w:rsidP="00D02D0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D02D0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Heading4"/>
      </w:pPr>
      <w:bookmarkStart w:id="12536" w:name="_Toc36810782"/>
      <w:bookmarkStart w:id="12537" w:name="_Toc36847146"/>
      <w:bookmarkStart w:id="12538" w:name="_Toc36939799"/>
      <w:bookmarkStart w:id="12539" w:name="_Toc37082779"/>
      <w:bookmarkStart w:id="12540" w:name="_Toc46481418"/>
      <w:bookmarkStart w:id="12541" w:name="_Toc46482652"/>
      <w:bookmarkStart w:id="12542" w:name="_Toc46483886"/>
      <w:bookmarkStart w:id="12543" w:name="_Toc171495578"/>
      <w:r w:rsidRPr="00E804C9">
        <w:t>–</w:t>
      </w:r>
      <w:r w:rsidRPr="00E804C9">
        <w:tab/>
      </w:r>
      <w:r w:rsidRPr="00E804C9">
        <w:rPr>
          <w:i/>
          <w:noProof/>
        </w:rPr>
        <w:t>PUR-Config-NB</w:t>
      </w:r>
      <w:bookmarkEnd w:id="12536"/>
      <w:bookmarkEnd w:id="12537"/>
      <w:bookmarkEnd w:id="12538"/>
      <w:bookmarkEnd w:id="12539"/>
      <w:bookmarkEnd w:id="12540"/>
      <w:bookmarkEnd w:id="12541"/>
      <w:bookmarkEnd w:id="12542"/>
      <w:bookmarkEnd w:id="12543"/>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D02D01">
        <w:trPr>
          <w:cantSplit/>
          <w:tblHeader/>
        </w:trPr>
        <w:tc>
          <w:tcPr>
            <w:tcW w:w="9644" w:type="dxa"/>
          </w:tcPr>
          <w:p w14:paraId="05C89E40" w14:textId="77777777" w:rsidR="00146683" w:rsidRPr="00E804C9" w:rsidRDefault="00146683" w:rsidP="00D02D01">
            <w:pPr>
              <w:pStyle w:val="TAH"/>
              <w:rPr>
                <w:lang w:eastAsia="en-GB"/>
              </w:rPr>
            </w:pPr>
            <w:r w:rsidRPr="00E804C9">
              <w:rPr>
                <w:bCs/>
                <w:i/>
                <w:iCs/>
                <w:noProof/>
              </w:rPr>
              <w:t>PUR-Config-NB</w:t>
            </w:r>
            <w:r w:rsidRPr="00E804C9">
              <w:rPr>
                <w:iCs/>
                <w:noProof/>
                <w:lang w:eastAsia="en-GB"/>
              </w:rPr>
              <w:t xml:space="preserve"> field descriptions</w:t>
            </w:r>
          </w:p>
        </w:tc>
      </w:tr>
      <w:tr w:rsidR="00E804C9" w:rsidRPr="00E804C9" w14:paraId="64E6918D" w14:textId="77777777" w:rsidTr="00D02D01">
        <w:trPr>
          <w:cantSplit/>
          <w:tblHeader/>
        </w:trPr>
        <w:tc>
          <w:tcPr>
            <w:tcW w:w="9644" w:type="dxa"/>
          </w:tcPr>
          <w:p w14:paraId="47E3BE36" w14:textId="77777777" w:rsidR="00146683" w:rsidRPr="00E804C9" w:rsidRDefault="00146683" w:rsidP="00D02D01">
            <w:pPr>
              <w:pStyle w:val="TAL"/>
              <w:rPr>
                <w:b/>
                <w:bCs/>
                <w:i/>
                <w:iCs/>
                <w:kern w:val="2"/>
              </w:rPr>
            </w:pPr>
            <w:r w:rsidRPr="00E804C9">
              <w:rPr>
                <w:b/>
                <w:bCs/>
                <w:i/>
                <w:iCs/>
                <w:kern w:val="2"/>
              </w:rPr>
              <w:t>ack-NACK-NumRepetitions</w:t>
            </w:r>
          </w:p>
          <w:p w14:paraId="0704F98F" w14:textId="77777777" w:rsidR="00146683" w:rsidRPr="00E804C9" w:rsidRDefault="00146683" w:rsidP="00D02D0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r w:rsidRPr="00E804C9">
              <w:rPr>
                <w:bCs/>
                <w:i/>
                <w:iCs/>
              </w:rPr>
              <w:t>pur-Config</w:t>
            </w:r>
            <w:r w:rsidRPr="00E804C9">
              <w:rPr>
                <w:bCs/>
                <w:iCs/>
              </w:rPr>
              <w:t xml:space="preserve">, the value of </w:t>
            </w:r>
            <w:r w:rsidRPr="00E804C9">
              <w:rPr>
                <w:bCs/>
                <w:i/>
                <w:iCs/>
              </w:rPr>
              <w:t xml:space="preserve">ack-NACK-NumRepetitions </w:t>
            </w:r>
            <w:r w:rsidRPr="00E804C9">
              <w:rPr>
                <w:bCs/>
                <w:iCs/>
              </w:rPr>
              <w:t xml:space="preserve">used for HARQ response to NPDSCH containing this </w:t>
            </w:r>
            <w:r w:rsidRPr="00E804C9">
              <w:rPr>
                <w:bCs/>
                <w:i/>
                <w:iCs/>
              </w:rPr>
              <w:t>RRCConnectionRelease-NB</w:t>
            </w:r>
            <w:r w:rsidRPr="00E804C9">
              <w:rPr>
                <w:bCs/>
                <w:iCs/>
              </w:rPr>
              <w:t xml:space="preserve"> message applies.</w:t>
            </w:r>
          </w:p>
        </w:tc>
      </w:tr>
      <w:tr w:rsidR="00E804C9" w:rsidRPr="00E804C9" w14:paraId="35A9F68D" w14:textId="77777777" w:rsidTr="00D02D01">
        <w:trPr>
          <w:cantSplit/>
        </w:trPr>
        <w:tc>
          <w:tcPr>
            <w:tcW w:w="9644" w:type="dxa"/>
          </w:tcPr>
          <w:p w14:paraId="7C6ACDAC" w14:textId="77777777" w:rsidR="00146683" w:rsidRPr="00E804C9" w:rsidRDefault="00146683" w:rsidP="00D02D01">
            <w:pPr>
              <w:pStyle w:val="TAL"/>
              <w:rPr>
                <w:b/>
                <w:bCs/>
                <w:i/>
                <w:iCs/>
                <w:kern w:val="2"/>
              </w:rPr>
            </w:pPr>
            <w:r w:rsidRPr="00E804C9">
              <w:rPr>
                <w:b/>
                <w:bCs/>
                <w:i/>
                <w:iCs/>
                <w:kern w:val="2"/>
              </w:rPr>
              <w:t>alpha</w:t>
            </w:r>
          </w:p>
          <w:p w14:paraId="28613E91"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D02D01">
        <w:trPr>
          <w:cantSplit/>
          <w:tblHeader/>
        </w:trPr>
        <w:tc>
          <w:tcPr>
            <w:tcW w:w="9644" w:type="dxa"/>
          </w:tcPr>
          <w:p w14:paraId="546449B3" w14:textId="77777777" w:rsidR="00146683" w:rsidRPr="00E804C9" w:rsidRDefault="00146683" w:rsidP="00D02D01">
            <w:pPr>
              <w:pStyle w:val="TAL"/>
              <w:rPr>
                <w:b/>
                <w:i/>
              </w:rPr>
            </w:pPr>
            <w:r w:rsidRPr="00E804C9">
              <w:rPr>
                <w:b/>
                <w:i/>
              </w:rPr>
              <w:t>carrierConfig</w:t>
            </w:r>
          </w:p>
          <w:p w14:paraId="266C46FF" w14:textId="77777777" w:rsidR="00146683" w:rsidRPr="00E804C9" w:rsidRDefault="00146683" w:rsidP="00D02D01">
            <w:pPr>
              <w:pStyle w:val="TAL"/>
            </w:pPr>
            <w:r w:rsidRPr="00E804C9">
              <w:t>Carrier used for PUR.</w:t>
            </w:r>
          </w:p>
        </w:tc>
      </w:tr>
      <w:tr w:rsidR="00E804C9" w:rsidRPr="00E804C9" w14:paraId="4EA694FF" w14:textId="77777777" w:rsidTr="00D02D01">
        <w:trPr>
          <w:cantSplit/>
          <w:tblHeader/>
        </w:trPr>
        <w:tc>
          <w:tcPr>
            <w:tcW w:w="9644" w:type="dxa"/>
          </w:tcPr>
          <w:p w14:paraId="65CB3F58" w14:textId="77777777" w:rsidR="00146683" w:rsidRPr="00E804C9" w:rsidRDefault="00146683" w:rsidP="00D02D01">
            <w:pPr>
              <w:pStyle w:val="TAL"/>
              <w:rPr>
                <w:b/>
                <w:bCs/>
                <w:i/>
                <w:iCs/>
                <w:kern w:val="2"/>
              </w:rPr>
            </w:pPr>
            <w:r w:rsidRPr="00E804C9">
              <w:rPr>
                <w:b/>
                <w:bCs/>
                <w:i/>
                <w:iCs/>
                <w:kern w:val="2"/>
              </w:rPr>
              <w:t>hsfn-LSB-Info</w:t>
            </w:r>
          </w:p>
          <w:p w14:paraId="4149FE1E" w14:textId="77777777" w:rsidR="00146683" w:rsidRPr="00E804C9" w:rsidRDefault="00146683" w:rsidP="00D02D01">
            <w:pPr>
              <w:pStyle w:val="TAL"/>
              <w:rPr>
                <w:b/>
                <w:i/>
              </w:rPr>
            </w:pPr>
            <w:r w:rsidRPr="00E804C9">
              <w:rPr>
                <w:kern w:val="2"/>
              </w:rPr>
              <w:t xml:space="preserve">LSB of the H-SFN </w:t>
            </w:r>
            <w:r w:rsidRPr="00E804C9">
              <w:rPr>
                <w:bCs/>
              </w:rPr>
              <w:t xml:space="preserve">corresponding to the last subframe of the first transmission of </w:t>
            </w:r>
            <w:r w:rsidRPr="00E804C9">
              <w:rPr>
                <w:bCs/>
                <w:i/>
              </w:rPr>
              <w:t>RRCConnectionRelease</w:t>
            </w:r>
            <w:r w:rsidRPr="00E804C9">
              <w:rPr>
                <w:bCs/>
              </w:rPr>
              <w:t xml:space="preserve"> message containing </w:t>
            </w:r>
            <w:r w:rsidRPr="00E804C9">
              <w:rPr>
                <w:bCs/>
                <w:i/>
                <w:iCs/>
              </w:rPr>
              <w:t>pur-Config</w:t>
            </w:r>
            <w:r w:rsidRPr="00E804C9">
              <w:rPr>
                <w:bCs/>
              </w:rPr>
              <w:t>.</w:t>
            </w:r>
          </w:p>
        </w:tc>
      </w:tr>
      <w:tr w:rsidR="00E804C9" w:rsidRPr="00E804C9" w14:paraId="107842EF" w14:textId="77777777" w:rsidTr="00D02D01">
        <w:trPr>
          <w:cantSplit/>
          <w:tblHeader/>
        </w:trPr>
        <w:tc>
          <w:tcPr>
            <w:tcW w:w="9644" w:type="dxa"/>
          </w:tcPr>
          <w:p w14:paraId="67AEDB24" w14:textId="77777777" w:rsidR="00146683" w:rsidRPr="00E804C9" w:rsidRDefault="00146683" w:rsidP="00D02D01">
            <w:pPr>
              <w:pStyle w:val="TAL"/>
              <w:rPr>
                <w:b/>
                <w:bCs/>
                <w:i/>
                <w:iCs/>
              </w:rPr>
            </w:pPr>
            <w:r w:rsidRPr="00E804C9">
              <w:rPr>
                <w:b/>
                <w:bCs/>
                <w:i/>
                <w:iCs/>
              </w:rPr>
              <w:t>npdcch-Config</w:t>
            </w:r>
          </w:p>
          <w:p w14:paraId="3A19F27C" w14:textId="77777777" w:rsidR="00146683" w:rsidRPr="00E804C9" w:rsidRDefault="00146683" w:rsidP="00D02D01">
            <w:pPr>
              <w:pStyle w:val="TAL"/>
              <w:rPr>
                <w:i/>
                <w:noProof/>
              </w:rPr>
            </w:pPr>
            <w:r w:rsidRPr="00E804C9">
              <w:rPr>
                <w:noProof/>
              </w:rPr>
              <w:t>NPDCCH configuration for PUR.</w:t>
            </w:r>
          </w:p>
        </w:tc>
      </w:tr>
      <w:tr w:rsidR="00E804C9" w:rsidRPr="00E804C9" w14:paraId="4EB9849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D02D01">
            <w:pPr>
              <w:pStyle w:val="TAL"/>
              <w:rPr>
                <w:b/>
                <w:bCs/>
                <w:i/>
                <w:noProof/>
                <w:lang w:eastAsia="en-GB"/>
              </w:rPr>
            </w:pPr>
            <w:r w:rsidRPr="00E804C9">
              <w:rPr>
                <w:b/>
                <w:bCs/>
                <w:i/>
                <w:noProof/>
                <w:lang w:eastAsia="en-GB"/>
              </w:rPr>
              <w:t>npusch-CyclicShift</w:t>
            </w:r>
          </w:p>
          <w:p w14:paraId="27B7BC24" w14:textId="77777777" w:rsidR="00146683" w:rsidRPr="00E804C9" w:rsidRDefault="00146683" w:rsidP="00D02D0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D02D01">
            <w:pPr>
              <w:pStyle w:val="TAL"/>
              <w:rPr>
                <w:b/>
                <w:bCs/>
                <w:i/>
                <w:noProof/>
                <w:lang w:eastAsia="en-GB"/>
              </w:rPr>
            </w:pPr>
            <w:r w:rsidRPr="00E804C9">
              <w:rPr>
                <w:b/>
                <w:bCs/>
                <w:i/>
                <w:noProof/>
                <w:lang w:eastAsia="en-GB"/>
              </w:rPr>
              <w:t>npusch-MCS</w:t>
            </w:r>
          </w:p>
          <w:p w14:paraId="2E4C5F92" w14:textId="77777777" w:rsidR="00146683" w:rsidRPr="00E804C9" w:rsidRDefault="00146683" w:rsidP="00D02D0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r w:rsidRPr="00E804C9">
              <w:rPr>
                <w:i/>
                <w:iCs/>
                <w:lang w:eastAsia="x-none"/>
              </w:rPr>
              <w:t>singleTone</w:t>
            </w:r>
            <w:r w:rsidRPr="00E804C9">
              <w:rPr>
                <w:lang w:eastAsia="x-none"/>
              </w:rPr>
              <w:t xml:space="preserve"> is not applicable, signalled value of </w:t>
            </w:r>
            <w:r w:rsidRPr="00E804C9">
              <w:rPr>
                <w:i/>
                <w:iCs/>
                <w:lang w:eastAsia="x-none"/>
              </w:rPr>
              <w:t>multiTone</w:t>
            </w:r>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D02D0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D02D0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D02D01">
            <w:pPr>
              <w:pStyle w:val="TAL"/>
              <w:rPr>
                <w:b/>
                <w:bCs/>
                <w:i/>
                <w:noProof/>
                <w:lang w:eastAsia="en-GB"/>
              </w:rPr>
            </w:pPr>
            <w:r w:rsidRPr="00E804C9">
              <w:rPr>
                <w:b/>
                <w:bCs/>
                <w:i/>
                <w:noProof/>
                <w:lang w:eastAsia="en-GB"/>
              </w:rPr>
              <w:t>npusch-NumRUsIndex</w:t>
            </w:r>
          </w:p>
          <w:p w14:paraId="40290333" w14:textId="77777777" w:rsidR="00146683" w:rsidRPr="00E804C9" w:rsidRDefault="00146683" w:rsidP="00D02D0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D02D0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D02D0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D02D0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D02D01">
        <w:trPr>
          <w:cantSplit/>
        </w:trPr>
        <w:tc>
          <w:tcPr>
            <w:tcW w:w="9644" w:type="dxa"/>
          </w:tcPr>
          <w:p w14:paraId="5984EE27" w14:textId="77777777" w:rsidR="00146683" w:rsidRPr="00E804C9" w:rsidRDefault="00146683" w:rsidP="00D02D01">
            <w:pPr>
              <w:pStyle w:val="TAL"/>
              <w:rPr>
                <w:b/>
                <w:bCs/>
                <w:i/>
                <w:iCs/>
                <w:kern w:val="2"/>
              </w:rPr>
            </w:pPr>
            <w:r w:rsidRPr="00E804C9">
              <w:rPr>
                <w:b/>
                <w:bCs/>
                <w:i/>
                <w:iCs/>
                <w:kern w:val="2"/>
              </w:rPr>
              <w:t>p0-UE-NPUSCH</w:t>
            </w:r>
          </w:p>
          <w:p w14:paraId="5BB135F1" w14:textId="77777777" w:rsidR="00146683" w:rsidRPr="00E804C9" w:rsidRDefault="00146683" w:rsidP="00D02D01">
            <w:pPr>
              <w:pStyle w:val="TAL"/>
            </w:pPr>
            <w:r w:rsidRPr="00E804C9">
              <w:t xml:space="preserve">Parameter: </w:t>
            </w:r>
            <w:r w:rsidRPr="00E804C9">
              <w:object w:dxaOrig="1534" w:dyaOrig="410" w14:anchorId="7C5763E8">
                <v:shape id="_x0000_i1257" type="#_x0000_t75" style="width:77.5pt;height:18pt" o:ole="">
                  <v:imagedata r:id="rId462" o:title=""/>
                </v:shape>
                <o:OLEObject Type="Embed" ProgID="Word.Picture.8" ShapeID="_x0000_i1257" DrawAspect="Content" ObjectID="_1786437943" r:id="rId463"/>
              </w:object>
            </w:r>
            <w:r w:rsidRPr="00E804C9">
              <w:t xml:space="preserve">. See TS 36.213 [23], clause 16.2.1.1.1, unit dB. </w:t>
            </w:r>
          </w:p>
        </w:tc>
      </w:tr>
      <w:tr w:rsidR="00E804C9" w:rsidRPr="00E804C9" w14:paraId="452B40F7" w14:textId="77777777" w:rsidTr="00D02D01">
        <w:trPr>
          <w:cantSplit/>
        </w:trPr>
        <w:tc>
          <w:tcPr>
            <w:tcW w:w="9644" w:type="dxa"/>
          </w:tcPr>
          <w:p w14:paraId="211D601C" w14:textId="77777777" w:rsidR="00146683" w:rsidRPr="00E804C9" w:rsidRDefault="00146683" w:rsidP="00D02D01">
            <w:pPr>
              <w:pStyle w:val="TAL"/>
              <w:rPr>
                <w:b/>
                <w:bCs/>
                <w:i/>
                <w:iCs/>
              </w:rPr>
            </w:pPr>
            <w:r w:rsidRPr="00E804C9">
              <w:rPr>
                <w:b/>
                <w:bCs/>
                <w:i/>
                <w:iCs/>
              </w:rPr>
              <w:t>pur-DL-16QAM-Config</w:t>
            </w:r>
          </w:p>
          <w:p w14:paraId="7EFCD95A" w14:textId="77777777" w:rsidR="00146683" w:rsidRPr="00E804C9" w:rsidRDefault="00146683" w:rsidP="00D02D01">
            <w:pPr>
              <w:pStyle w:val="TAL"/>
              <w:rPr>
                <w:b/>
                <w:bCs/>
                <w:i/>
                <w:iCs/>
                <w:kern w:val="2"/>
              </w:rPr>
            </w:pPr>
            <w:r w:rsidRPr="00E804C9">
              <w:t>Activation of 16QAM for downlink, see TS 36.213 [23].</w:t>
            </w:r>
          </w:p>
        </w:tc>
      </w:tr>
      <w:tr w:rsidR="00E804C9" w:rsidRPr="00E804C9" w14:paraId="557B21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D02D0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D02D0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D02D0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D02D0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r w:rsidRPr="00E804C9">
              <w:rPr>
                <w:i/>
                <w:lang w:eastAsia="en-GB"/>
              </w:rPr>
              <w:t>pur-NRSRP-ChangeThreshold</w:t>
            </w:r>
            <w:r w:rsidRPr="00E804C9">
              <w:rPr>
                <w:lang w:eastAsia="en-GB"/>
              </w:rPr>
              <w:t xml:space="preserve"> is set to </w:t>
            </w:r>
            <w:r w:rsidRPr="00E804C9">
              <w:rPr>
                <w:i/>
                <w:lang w:eastAsia="en-GB"/>
              </w:rPr>
              <w:t>setup</w:t>
            </w:r>
            <w:r w:rsidRPr="00E804C9">
              <w:rPr>
                <w:lang w:eastAsia="en-GB"/>
              </w:rPr>
              <w:t xml:space="preserve">, if </w:t>
            </w:r>
            <w:r w:rsidRPr="00E804C9">
              <w:rPr>
                <w:i/>
                <w:lang w:eastAsia="en-GB"/>
              </w:rPr>
              <w:t>decreaseThrsh</w:t>
            </w:r>
            <w:r w:rsidRPr="00E804C9">
              <w:rPr>
                <w:lang w:eastAsia="en-GB"/>
              </w:rPr>
              <w:t xml:space="preserve"> is absent the value of </w:t>
            </w:r>
            <w:r w:rsidRPr="00E804C9">
              <w:rPr>
                <w:i/>
                <w:lang w:eastAsia="en-GB"/>
              </w:rPr>
              <w:t>increaseThresh</w:t>
            </w:r>
            <w:r w:rsidRPr="00E804C9">
              <w:rPr>
                <w:lang w:eastAsia="en-GB"/>
              </w:rPr>
              <w:t xml:space="preserve"> is also used for </w:t>
            </w:r>
            <w:r w:rsidRPr="00E804C9">
              <w:rPr>
                <w:i/>
                <w:lang w:eastAsia="en-GB"/>
              </w:rPr>
              <w:t>decreaseThresh</w:t>
            </w:r>
            <w:r w:rsidRPr="00E804C9">
              <w:rPr>
                <w:lang w:eastAsia="en-GB"/>
              </w:rPr>
              <w:t>.</w:t>
            </w:r>
          </w:p>
        </w:tc>
      </w:tr>
      <w:tr w:rsidR="00E804C9" w:rsidRPr="00E804C9" w14:paraId="47E6948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D02D01">
            <w:pPr>
              <w:pStyle w:val="TAL"/>
              <w:rPr>
                <w:b/>
                <w:bCs/>
                <w:i/>
                <w:noProof/>
                <w:lang w:eastAsia="en-GB"/>
              </w:rPr>
            </w:pPr>
            <w:r w:rsidRPr="00E804C9">
              <w:rPr>
                <w:b/>
                <w:bCs/>
                <w:i/>
                <w:noProof/>
                <w:lang w:eastAsia="en-GB"/>
              </w:rPr>
              <w:t>pur-NumOccasions</w:t>
            </w:r>
          </w:p>
          <w:p w14:paraId="05AC8E95" w14:textId="77777777" w:rsidR="00146683" w:rsidRPr="00E804C9" w:rsidRDefault="00146683" w:rsidP="00D02D0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D02D01">
            <w:pPr>
              <w:pStyle w:val="TAL"/>
              <w:rPr>
                <w:b/>
                <w:i/>
                <w:lang w:eastAsia="zh-CN"/>
              </w:rPr>
            </w:pPr>
            <w:r w:rsidRPr="00E804C9">
              <w:rPr>
                <w:b/>
                <w:i/>
                <w:lang w:eastAsia="zh-CN"/>
              </w:rPr>
              <w:t>pur-PeriodicityAndOffset</w:t>
            </w:r>
          </w:p>
          <w:p w14:paraId="0A9EADCE" w14:textId="77777777" w:rsidR="00146683" w:rsidRPr="00E804C9" w:rsidRDefault="00146683" w:rsidP="00D02D0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D02D0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D02D0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D02D0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D02D0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D02D01">
            <w:pPr>
              <w:pStyle w:val="TAL"/>
              <w:rPr>
                <w:b/>
                <w:bCs/>
                <w:i/>
                <w:noProof/>
                <w:lang w:eastAsia="en-GB"/>
              </w:rPr>
            </w:pPr>
            <w:r w:rsidRPr="00E804C9">
              <w:rPr>
                <w:lang w:eastAsia="en-GB"/>
              </w:rPr>
              <w:t xml:space="preserve">Value of the time alignment timer for PUR. </w:t>
            </w:r>
            <w:r w:rsidRPr="00E804C9">
              <w:rPr>
                <w:rFonts w:eastAsia="SimSun"/>
                <w:noProof/>
                <w:lang w:eastAsia="en-GB"/>
              </w:rPr>
              <w:t>Value in number of periodicity of PUR</w:t>
            </w:r>
            <w:r w:rsidRPr="00E804C9">
              <w:rPr>
                <w:lang w:eastAsia="en-GB"/>
              </w:rPr>
              <w:t>.</w:t>
            </w:r>
          </w:p>
        </w:tc>
      </w:tr>
      <w:tr w:rsidR="00146683" w:rsidRPr="00E804C9" w14:paraId="08CE084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D02D01">
            <w:pPr>
              <w:pStyle w:val="TAL"/>
              <w:rPr>
                <w:b/>
                <w:bCs/>
                <w:i/>
                <w:iCs/>
              </w:rPr>
            </w:pPr>
            <w:r w:rsidRPr="00E804C9">
              <w:rPr>
                <w:b/>
                <w:bCs/>
                <w:i/>
                <w:iCs/>
              </w:rPr>
              <w:t>pur-UL-16QAM-Config</w:t>
            </w:r>
          </w:p>
          <w:p w14:paraId="52AB183F" w14:textId="77777777" w:rsidR="00146683" w:rsidRPr="00E804C9" w:rsidRDefault="00146683" w:rsidP="00D02D0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Heading4"/>
      </w:pPr>
      <w:bookmarkStart w:id="12544" w:name="_Toc46481419"/>
      <w:bookmarkStart w:id="12545" w:name="_Toc46482653"/>
      <w:bookmarkStart w:id="12546" w:name="_Toc46483887"/>
      <w:bookmarkStart w:id="12547" w:name="_Toc171495579"/>
      <w:r w:rsidRPr="00E804C9">
        <w:t>–</w:t>
      </w:r>
      <w:r w:rsidRPr="00E804C9">
        <w:tab/>
      </w:r>
      <w:r w:rsidRPr="00E804C9">
        <w:rPr>
          <w:i/>
          <w:noProof/>
        </w:rPr>
        <w:t>PUR-ConfigID-NB</w:t>
      </w:r>
      <w:bookmarkEnd w:id="12544"/>
      <w:bookmarkEnd w:id="12545"/>
      <w:bookmarkEnd w:id="12546"/>
      <w:bookmarkEnd w:id="12547"/>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ConfigID-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Heading4"/>
      </w:pPr>
      <w:bookmarkStart w:id="12548" w:name="_Toc46481420"/>
      <w:bookmarkStart w:id="12549" w:name="_Toc46482654"/>
      <w:bookmarkStart w:id="12550" w:name="_Toc46483888"/>
      <w:bookmarkStart w:id="12551" w:name="_Toc171495580"/>
      <w:r w:rsidRPr="00E804C9">
        <w:t>–</w:t>
      </w:r>
      <w:r w:rsidRPr="00E804C9">
        <w:tab/>
      </w:r>
      <w:r w:rsidRPr="00E804C9">
        <w:rPr>
          <w:i/>
          <w:noProof/>
        </w:rPr>
        <w:t>PUR-PeriodicityAndOffset-NB</w:t>
      </w:r>
      <w:bookmarkEnd w:id="12548"/>
      <w:bookmarkEnd w:id="12549"/>
      <w:bookmarkEnd w:id="12550"/>
      <w:bookmarkEnd w:id="12551"/>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PeriodicityAndOffset</w:t>
      </w:r>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Heading4"/>
      </w:pPr>
      <w:bookmarkStart w:id="12552" w:name="_Toc20487620"/>
      <w:bookmarkStart w:id="12553" w:name="_Toc29342922"/>
      <w:bookmarkStart w:id="12554" w:name="_Toc29344061"/>
      <w:bookmarkStart w:id="12555" w:name="_Toc36567327"/>
      <w:bookmarkStart w:id="12556" w:name="_Toc36810783"/>
      <w:bookmarkStart w:id="12557" w:name="_Toc36847147"/>
      <w:bookmarkStart w:id="12558" w:name="_Toc36939800"/>
      <w:bookmarkStart w:id="12559" w:name="_Toc37082780"/>
      <w:bookmarkStart w:id="12560" w:name="_Toc46481421"/>
      <w:bookmarkStart w:id="12561" w:name="_Toc46482655"/>
      <w:bookmarkStart w:id="12562" w:name="_Toc46483889"/>
      <w:bookmarkStart w:id="12563" w:name="_Toc171495581"/>
      <w:r w:rsidRPr="00E804C9">
        <w:t>–</w:t>
      </w:r>
      <w:r w:rsidRPr="00E804C9">
        <w:tab/>
      </w:r>
      <w:r w:rsidRPr="00E804C9">
        <w:rPr>
          <w:i/>
          <w:noProof/>
        </w:rPr>
        <w:t>RACH-ConfigCommon-NB</w:t>
      </w:r>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D02D01">
        <w:trPr>
          <w:cantSplit/>
          <w:tblHeader/>
        </w:trPr>
        <w:tc>
          <w:tcPr>
            <w:tcW w:w="9639" w:type="dxa"/>
          </w:tcPr>
          <w:p w14:paraId="19895688" w14:textId="77777777" w:rsidR="00146683" w:rsidRPr="00E804C9" w:rsidRDefault="00146683" w:rsidP="00D02D0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D02D01">
            <w:pPr>
              <w:pStyle w:val="TAL"/>
              <w:rPr>
                <w:b/>
                <w:i/>
                <w:lang w:eastAsia="en-GB"/>
              </w:rPr>
            </w:pPr>
            <w:r w:rsidRPr="00E804C9">
              <w:rPr>
                <w:b/>
                <w:i/>
                <w:noProof/>
                <w:lang w:eastAsia="en-GB"/>
              </w:rPr>
              <w:t>connEst</w:t>
            </w:r>
            <w:r w:rsidRPr="00E804C9">
              <w:rPr>
                <w:b/>
                <w:i/>
                <w:lang w:eastAsia="en-GB"/>
              </w:rPr>
              <w:t>FailOffset</w:t>
            </w:r>
          </w:p>
          <w:p w14:paraId="16C5D9AD" w14:textId="77777777" w:rsidR="00146683" w:rsidRPr="00E804C9" w:rsidRDefault="00146683" w:rsidP="00D02D01">
            <w:pPr>
              <w:pStyle w:val="TAL"/>
              <w:rPr>
                <w:b/>
                <w:i/>
                <w:noProof/>
                <w:lang w:eastAsia="en-GB"/>
              </w:rPr>
            </w:pPr>
            <w:r w:rsidRPr="00E804C9">
              <w:rPr>
                <w:lang w:eastAsia="en-GB"/>
              </w:rPr>
              <w:t>Parameter "</w:t>
            </w:r>
            <w:r w:rsidRPr="00E804C9">
              <w:rPr>
                <w:bCs/>
                <w:lang w:eastAsia="en-GB"/>
              </w:rPr>
              <w:t>Qoffset</w:t>
            </w:r>
            <w:r w:rsidRPr="00E804C9">
              <w:rPr>
                <w:bCs/>
                <w:vertAlign w:val="subscript"/>
                <w:lang w:eastAsia="en-GB"/>
              </w:rPr>
              <w:t>temp</w:t>
            </w:r>
            <w:r w:rsidRPr="00E804C9">
              <w:rPr>
                <w:lang w:eastAsia="en-GB"/>
              </w:rPr>
              <w:t>" in TS 36.304 [4]. If the field is not present the value of infinity shall be used for "</w:t>
            </w:r>
            <w:r w:rsidRPr="00E804C9">
              <w:rPr>
                <w:bCs/>
                <w:lang w:eastAsia="en-GB"/>
              </w:rPr>
              <w:t>Qoffset</w:t>
            </w:r>
            <w:r w:rsidRPr="00E804C9">
              <w:rPr>
                <w:bCs/>
                <w:vertAlign w:val="subscript"/>
                <w:lang w:eastAsia="en-GB"/>
              </w:rPr>
              <w:t>temp</w:t>
            </w:r>
            <w:r w:rsidRPr="00E804C9">
              <w:rPr>
                <w:lang w:eastAsia="en-GB"/>
              </w:rPr>
              <w:t>".</w:t>
            </w:r>
          </w:p>
        </w:tc>
      </w:tr>
      <w:tr w:rsidR="00E804C9" w:rsidRPr="00E804C9" w14:paraId="74A2067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D02D01">
            <w:pPr>
              <w:pStyle w:val="TAL"/>
              <w:rPr>
                <w:b/>
                <w:i/>
                <w:noProof/>
                <w:lang w:eastAsia="en-GB"/>
              </w:rPr>
            </w:pPr>
            <w:r w:rsidRPr="00E804C9">
              <w:rPr>
                <w:b/>
                <w:i/>
                <w:noProof/>
                <w:lang w:eastAsia="en-GB"/>
              </w:rPr>
              <w:t>mac-ContentionResolutionTimer</w:t>
            </w:r>
          </w:p>
          <w:p w14:paraId="23268B9D" w14:textId="77777777" w:rsidR="00146683" w:rsidRPr="00E804C9" w:rsidRDefault="00146683" w:rsidP="00D02D0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D02D0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D02D01">
        <w:trPr>
          <w:cantSplit/>
          <w:tblHeader/>
        </w:trPr>
        <w:tc>
          <w:tcPr>
            <w:tcW w:w="9639" w:type="dxa"/>
          </w:tcPr>
          <w:p w14:paraId="06E001BE" w14:textId="77777777" w:rsidR="00146683" w:rsidRPr="00E804C9" w:rsidRDefault="00146683" w:rsidP="00D02D01">
            <w:pPr>
              <w:pStyle w:val="TAL"/>
              <w:rPr>
                <w:b/>
                <w:i/>
              </w:rPr>
            </w:pPr>
            <w:r w:rsidRPr="00E804C9">
              <w:rPr>
                <w:b/>
                <w:i/>
              </w:rPr>
              <w:t>powerRampingParameters, powerRampingParametersCE1</w:t>
            </w:r>
          </w:p>
          <w:p w14:paraId="5AAF9423" w14:textId="77777777" w:rsidR="00146683" w:rsidRPr="00E804C9" w:rsidRDefault="00146683" w:rsidP="00D02D01">
            <w:pPr>
              <w:pStyle w:val="TAL"/>
            </w:pPr>
            <w:r w:rsidRPr="00E804C9">
              <w:t>Power ramping step and preamble initial received target power – same as TS 36.213 [23] and TS 36.321 [6].</w:t>
            </w:r>
          </w:p>
          <w:p w14:paraId="1CD2F2CF" w14:textId="77777777" w:rsidR="00146683" w:rsidRPr="00E804C9" w:rsidRDefault="00146683" w:rsidP="00D02D0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D02D0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r w:rsidRPr="00E804C9">
              <w:rPr>
                <w:i/>
              </w:rPr>
              <w:t>preambleInitialReceivedTargetPower</w:t>
            </w:r>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r w:rsidRPr="00E804C9">
              <w:rPr>
                <w:i/>
              </w:rPr>
              <w:t>powerRampingParameters</w:t>
            </w:r>
            <w:r w:rsidRPr="00E804C9">
              <w:t xml:space="preserve"> for NPRACH power ramping in the second repetition level.</w:t>
            </w:r>
          </w:p>
        </w:tc>
      </w:tr>
      <w:tr w:rsidR="00E804C9" w:rsidRPr="00E804C9" w14:paraId="5BB20BAD" w14:textId="77777777" w:rsidTr="00D02D01">
        <w:trPr>
          <w:cantSplit/>
          <w:tblHeader/>
        </w:trPr>
        <w:tc>
          <w:tcPr>
            <w:tcW w:w="9639" w:type="dxa"/>
          </w:tcPr>
          <w:p w14:paraId="672D8698" w14:textId="77777777" w:rsidR="00146683" w:rsidRPr="00E804C9" w:rsidRDefault="00146683" w:rsidP="00D02D01">
            <w:pPr>
              <w:pStyle w:val="TAL"/>
              <w:rPr>
                <w:b/>
                <w:i/>
                <w:noProof/>
                <w:lang w:eastAsia="en-GB"/>
              </w:rPr>
            </w:pPr>
            <w:r w:rsidRPr="00E804C9">
              <w:rPr>
                <w:b/>
                <w:i/>
                <w:noProof/>
                <w:lang w:eastAsia="en-GB"/>
              </w:rPr>
              <w:t>preambleTransMax-CE</w:t>
            </w:r>
          </w:p>
          <w:p w14:paraId="58915D38" w14:textId="77777777" w:rsidR="00146683" w:rsidRPr="00E804C9" w:rsidRDefault="00146683" w:rsidP="00D02D0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D02D01">
        <w:trPr>
          <w:cantSplit/>
          <w:tblHeader/>
        </w:trPr>
        <w:tc>
          <w:tcPr>
            <w:tcW w:w="9639" w:type="dxa"/>
          </w:tcPr>
          <w:p w14:paraId="5876DFFC" w14:textId="77777777" w:rsidR="00146683" w:rsidRPr="00E804C9" w:rsidRDefault="00146683" w:rsidP="00D02D01">
            <w:pPr>
              <w:pStyle w:val="TAL"/>
              <w:rPr>
                <w:b/>
                <w:i/>
                <w:noProof/>
                <w:lang w:eastAsia="en-GB"/>
              </w:rPr>
            </w:pPr>
            <w:r w:rsidRPr="00E804C9">
              <w:rPr>
                <w:b/>
                <w:i/>
                <w:noProof/>
                <w:lang w:eastAsia="en-GB"/>
              </w:rPr>
              <w:t>ra-ResponseWindowSize</w:t>
            </w:r>
          </w:p>
          <w:p w14:paraId="637BB537" w14:textId="77777777" w:rsidR="00146683" w:rsidRPr="00E804C9" w:rsidRDefault="00146683" w:rsidP="00D02D0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D02D0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D02D01">
        <w:trPr>
          <w:cantSplit/>
          <w:tblHeader/>
        </w:trPr>
        <w:tc>
          <w:tcPr>
            <w:tcW w:w="2268" w:type="dxa"/>
          </w:tcPr>
          <w:p w14:paraId="05EECCA7" w14:textId="77777777" w:rsidR="00146683" w:rsidRPr="00E804C9" w:rsidRDefault="00146683" w:rsidP="00D02D01">
            <w:pPr>
              <w:pStyle w:val="TAH"/>
            </w:pPr>
            <w:r w:rsidRPr="00E804C9">
              <w:t>Conditional presence</w:t>
            </w:r>
          </w:p>
        </w:tc>
        <w:tc>
          <w:tcPr>
            <w:tcW w:w="7371" w:type="dxa"/>
          </w:tcPr>
          <w:p w14:paraId="352DCCDB" w14:textId="77777777" w:rsidR="00146683" w:rsidRPr="00E804C9" w:rsidRDefault="00146683" w:rsidP="00D02D01">
            <w:pPr>
              <w:pStyle w:val="TAH"/>
            </w:pPr>
            <w:r w:rsidRPr="00E804C9">
              <w:t>Explanation</w:t>
            </w:r>
          </w:p>
        </w:tc>
      </w:tr>
      <w:tr w:rsidR="00146683" w:rsidRPr="00E804C9" w14:paraId="1520B428" w14:textId="77777777" w:rsidTr="00D02D01">
        <w:trPr>
          <w:cantSplit/>
        </w:trPr>
        <w:tc>
          <w:tcPr>
            <w:tcW w:w="2268" w:type="dxa"/>
          </w:tcPr>
          <w:p w14:paraId="026AB67D" w14:textId="77777777" w:rsidR="00146683" w:rsidRPr="00E804C9" w:rsidRDefault="00146683" w:rsidP="00D02D01">
            <w:pPr>
              <w:pStyle w:val="TAL"/>
              <w:rPr>
                <w:i/>
              </w:rPr>
            </w:pPr>
            <w:r w:rsidRPr="00E804C9">
              <w:rPr>
                <w:i/>
              </w:rPr>
              <w:t>EDT</w:t>
            </w:r>
          </w:p>
        </w:tc>
        <w:tc>
          <w:tcPr>
            <w:tcW w:w="7371" w:type="dxa"/>
          </w:tcPr>
          <w:p w14:paraId="52E7792E"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Heading4"/>
      </w:pPr>
      <w:bookmarkStart w:id="12564" w:name="_Toc20487621"/>
      <w:bookmarkStart w:id="12565" w:name="_Toc29342923"/>
      <w:bookmarkStart w:id="12566" w:name="_Toc29344062"/>
      <w:bookmarkStart w:id="12567" w:name="_Toc36567328"/>
      <w:bookmarkStart w:id="12568" w:name="_Toc36810784"/>
      <w:bookmarkStart w:id="12569" w:name="_Toc36847148"/>
      <w:bookmarkStart w:id="12570" w:name="_Toc36939801"/>
      <w:bookmarkStart w:id="12571" w:name="_Toc37082781"/>
      <w:bookmarkStart w:id="12572" w:name="_Toc46481422"/>
      <w:bookmarkStart w:id="12573" w:name="_Toc46482656"/>
      <w:bookmarkStart w:id="12574" w:name="_Toc46483890"/>
      <w:bookmarkStart w:id="12575" w:name="_Toc171495582"/>
      <w:r w:rsidRPr="00E804C9">
        <w:t>–</w:t>
      </w:r>
      <w:r w:rsidRPr="00E804C9">
        <w:tab/>
      </w:r>
      <w:r w:rsidRPr="00E804C9">
        <w:rPr>
          <w:i/>
        </w:rPr>
        <w:t>RadioResource</w:t>
      </w:r>
      <w:r w:rsidRPr="00E804C9">
        <w:rPr>
          <w:i/>
          <w:noProof/>
        </w:rPr>
        <w:t>ConfigCommonSIB-NB</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D02D01">
        <w:trPr>
          <w:gridBefore w:val="1"/>
          <w:wBefore w:w="10" w:type="dxa"/>
          <w:cantSplit/>
          <w:tblHeader/>
        </w:trPr>
        <w:tc>
          <w:tcPr>
            <w:tcW w:w="9639" w:type="dxa"/>
          </w:tcPr>
          <w:p w14:paraId="5C1A2316" w14:textId="77777777" w:rsidR="00146683" w:rsidRPr="00E804C9" w:rsidRDefault="00146683" w:rsidP="00D02D01">
            <w:pPr>
              <w:pStyle w:val="TAH"/>
              <w:rPr>
                <w:lang w:eastAsia="en-GB"/>
              </w:rPr>
            </w:pPr>
            <w:r w:rsidRPr="00E804C9">
              <w:rPr>
                <w:i/>
                <w:noProof/>
                <w:lang w:eastAsia="en-GB"/>
              </w:rPr>
              <w:t>RadioResourceConfigCommonSIB-NB</w:t>
            </w:r>
            <w:r w:rsidRPr="00E804C9">
              <w:rPr>
                <w:iCs/>
                <w:noProof/>
                <w:lang w:eastAsia="en-GB"/>
              </w:rPr>
              <w:t xml:space="preserve"> field descriptions</w:t>
            </w:r>
          </w:p>
        </w:tc>
      </w:tr>
      <w:tr w:rsidR="00E804C9" w:rsidRPr="00E804C9" w14:paraId="3835628B" w14:textId="77777777" w:rsidTr="00D02D01">
        <w:trPr>
          <w:gridBefore w:val="1"/>
          <w:wBefore w:w="10" w:type="dxa"/>
          <w:cantSplit/>
          <w:tblHeader/>
        </w:trPr>
        <w:tc>
          <w:tcPr>
            <w:tcW w:w="9639" w:type="dxa"/>
          </w:tcPr>
          <w:p w14:paraId="117F8B0D" w14:textId="77777777" w:rsidR="00146683" w:rsidRPr="00E804C9" w:rsidRDefault="00146683" w:rsidP="00D02D01">
            <w:pPr>
              <w:pStyle w:val="TAL"/>
              <w:rPr>
                <w:b/>
                <w:bCs/>
                <w:i/>
                <w:noProof/>
                <w:lang w:eastAsia="en-GB"/>
              </w:rPr>
            </w:pPr>
            <w:r w:rsidRPr="00E804C9">
              <w:rPr>
                <w:b/>
                <w:bCs/>
                <w:i/>
                <w:noProof/>
                <w:lang w:eastAsia="en-GB"/>
              </w:rPr>
              <w:t>defaultPagingCycle</w:t>
            </w:r>
          </w:p>
          <w:p w14:paraId="650627E5" w14:textId="77777777" w:rsidR="00146683" w:rsidRPr="00E804C9" w:rsidRDefault="00146683" w:rsidP="00D02D0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D02D01">
        <w:trPr>
          <w:gridBefore w:val="1"/>
          <w:wBefore w:w="10" w:type="dxa"/>
          <w:cantSplit/>
          <w:tblHeader/>
        </w:trPr>
        <w:tc>
          <w:tcPr>
            <w:tcW w:w="9639" w:type="dxa"/>
          </w:tcPr>
          <w:p w14:paraId="73124CFA" w14:textId="77777777" w:rsidR="00146683" w:rsidRPr="00E804C9" w:rsidRDefault="00146683" w:rsidP="00D02D01">
            <w:pPr>
              <w:pStyle w:val="TAL"/>
              <w:rPr>
                <w:b/>
                <w:bCs/>
                <w:i/>
                <w:iCs/>
                <w:kern w:val="2"/>
              </w:rPr>
            </w:pPr>
            <w:r w:rsidRPr="00E804C9">
              <w:rPr>
                <w:b/>
                <w:bCs/>
                <w:i/>
                <w:iCs/>
                <w:kern w:val="2"/>
              </w:rPr>
              <w:t>dl-Gap</w:t>
            </w:r>
          </w:p>
          <w:p w14:paraId="202014E6" w14:textId="77777777" w:rsidR="00146683" w:rsidRPr="00E804C9" w:rsidRDefault="00146683" w:rsidP="00D02D0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D02D01">
            <w:pPr>
              <w:pStyle w:val="TAL"/>
              <w:rPr>
                <w:b/>
                <w:i/>
              </w:rPr>
            </w:pPr>
            <w:r w:rsidRPr="00E804C9">
              <w:rPr>
                <w:b/>
                <w:i/>
              </w:rPr>
              <w:t>gwus-Config</w:t>
            </w:r>
          </w:p>
          <w:p w14:paraId="4E101FC9" w14:textId="77777777" w:rsidR="00146683" w:rsidRPr="00E804C9" w:rsidRDefault="00146683" w:rsidP="00D02D01">
            <w:pPr>
              <w:pStyle w:val="TAL"/>
            </w:pPr>
            <w:r w:rsidRPr="00E804C9">
              <w:t>For FDD: GWUS Configuration.</w:t>
            </w:r>
          </w:p>
        </w:tc>
      </w:tr>
      <w:tr w:rsidR="00E804C9" w:rsidRPr="00E804C9" w14:paraId="2FF879FA" w14:textId="77777777" w:rsidTr="00D02D01">
        <w:trPr>
          <w:gridBefore w:val="1"/>
          <w:wBefore w:w="10" w:type="dxa"/>
          <w:cantSplit/>
          <w:tblHeader/>
        </w:trPr>
        <w:tc>
          <w:tcPr>
            <w:tcW w:w="9639" w:type="dxa"/>
          </w:tcPr>
          <w:p w14:paraId="2F168239" w14:textId="77777777" w:rsidR="00146683" w:rsidRPr="00E804C9" w:rsidRDefault="00146683" w:rsidP="00D02D01">
            <w:pPr>
              <w:pStyle w:val="TAL"/>
              <w:rPr>
                <w:b/>
                <w:bCs/>
                <w:i/>
                <w:iCs/>
              </w:rPr>
            </w:pPr>
            <w:r w:rsidRPr="00E804C9">
              <w:rPr>
                <w:b/>
                <w:bCs/>
                <w:i/>
                <w:iCs/>
              </w:rPr>
              <w:t>modificationPeriodCoeff</w:t>
            </w:r>
          </w:p>
          <w:p w14:paraId="0D8E87B2" w14:textId="77777777" w:rsidR="00146683" w:rsidRPr="00E804C9" w:rsidRDefault="00146683" w:rsidP="00D02D01">
            <w:pPr>
              <w:pStyle w:val="TAL"/>
              <w:rPr>
                <w:b/>
                <w:bCs/>
                <w:i/>
                <w:noProof/>
                <w:lang w:eastAsia="en-GB"/>
              </w:rPr>
            </w:pPr>
            <w:r w:rsidRPr="00E804C9">
              <w:rPr>
                <w:bCs/>
                <w:szCs w:val="16"/>
              </w:rPr>
              <w:t xml:space="preserve">Actual modification period, expressed in number of radio frames= </w:t>
            </w:r>
            <w:r w:rsidRPr="00E804C9">
              <w:rPr>
                <w:bCs/>
                <w:i/>
                <w:szCs w:val="16"/>
              </w:rPr>
              <w:t>modificationPeriodCoeff</w:t>
            </w:r>
            <w:r w:rsidRPr="00E804C9">
              <w:rPr>
                <w:bCs/>
                <w:szCs w:val="16"/>
              </w:rPr>
              <w:t xml:space="preserve"> * </w:t>
            </w:r>
            <w:r w:rsidRPr="00E804C9">
              <w:rPr>
                <w:bCs/>
                <w:i/>
                <w:szCs w:val="16"/>
              </w:rPr>
              <w:t>defaultPagingCycle</w:t>
            </w:r>
            <w:r w:rsidRPr="00E804C9">
              <w:rPr>
                <w:bCs/>
                <w:szCs w:val="16"/>
              </w:rPr>
              <w:t>. n16 corresponds to value 16, n32 corresponds to value 32, and so on. The BCCH modification period should be larger or equal to 40.96s.</w:t>
            </w:r>
          </w:p>
        </w:tc>
      </w:tr>
      <w:tr w:rsidR="00E804C9" w:rsidRPr="00E804C9" w14:paraId="656D7B73" w14:textId="77777777" w:rsidTr="00D02D01">
        <w:trPr>
          <w:gridBefore w:val="1"/>
          <w:wBefore w:w="10" w:type="dxa"/>
          <w:cantSplit/>
          <w:tblHeader/>
        </w:trPr>
        <w:tc>
          <w:tcPr>
            <w:tcW w:w="9639" w:type="dxa"/>
          </w:tcPr>
          <w:p w14:paraId="6A6C3C24" w14:textId="77777777" w:rsidR="00146683" w:rsidRPr="00E804C9" w:rsidRDefault="00146683" w:rsidP="00D02D01">
            <w:pPr>
              <w:pStyle w:val="TAL"/>
              <w:rPr>
                <w:b/>
                <w:bCs/>
                <w:i/>
                <w:noProof/>
                <w:lang w:eastAsia="en-GB"/>
              </w:rPr>
            </w:pPr>
            <w:r w:rsidRPr="00E804C9">
              <w:rPr>
                <w:b/>
                <w:bCs/>
                <w:i/>
                <w:noProof/>
                <w:lang w:eastAsia="en-GB"/>
              </w:rPr>
              <w:t>nB</w:t>
            </w:r>
          </w:p>
          <w:p w14:paraId="554C267D" w14:textId="77777777" w:rsidR="00146683" w:rsidRPr="00E804C9" w:rsidRDefault="00146683" w:rsidP="00D02D0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D02D01">
        <w:trPr>
          <w:gridBefore w:val="1"/>
          <w:wBefore w:w="10" w:type="dxa"/>
          <w:cantSplit/>
          <w:tblHeader/>
        </w:trPr>
        <w:tc>
          <w:tcPr>
            <w:tcW w:w="9639" w:type="dxa"/>
          </w:tcPr>
          <w:p w14:paraId="3425D627" w14:textId="77777777" w:rsidR="00146683" w:rsidRPr="00E804C9" w:rsidRDefault="00146683" w:rsidP="00D02D01">
            <w:pPr>
              <w:pStyle w:val="TAL"/>
              <w:rPr>
                <w:b/>
                <w:i/>
              </w:rPr>
            </w:pPr>
            <w:r w:rsidRPr="00E804C9">
              <w:rPr>
                <w:b/>
                <w:i/>
              </w:rPr>
              <w:t>npdcch-NumRepetitionPaging</w:t>
            </w:r>
          </w:p>
          <w:p w14:paraId="2A9554CF" w14:textId="77777777" w:rsidR="00146683" w:rsidRPr="00E804C9" w:rsidRDefault="00146683" w:rsidP="00D02D0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D02D01">
        <w:trPr>
          <w:gridBefore w:val="1"/>
          <w:wBefore w:w="10" w:type="dxa"/>
          <w:cantSplit/>
          <w:tblHeader/>
        </w:trPr>
        <w:tc>
          <w:tcPr>
            <w:tcW w:w="9639" w:type="dxa"/>
          </w:tcPr>
          <w:p w14:paraId="5680D222" w14:textId="77777777" w:rsidR="00146683" w:rsidRPr="00E804C9" w:rsidRDefault="00146683" w:rsidP="00D02D01">
            <w:pPr>
              <w:pStyle w:val="TAL"/>
              <w:rPr>
                <w:b/>
                <w:i/>
              </w:rPr>
            </w:pPr>
            <w:r w:rsidRPr="00E804C9">
              <w:rPr>
                <w:b/>
                <w:i/>
              </w:rPr>
              <w:t>nrs-NonAnchorConfig</w:t>
            </w:r>
          </w:p>
          <w:p w14:paraId="270A4209" w14:textId="77777777" w:rsidR="00146683" w:rsidRPr="00E804C9" w:rsidRDefault="00146683" w:rsidP="00D02D0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D02D01">
        <w:trPr>
          <w:gridBefore w:val="1"/>
          <w:wBefore w:w="10" w:type="dxa"/>
          <w:cantSplit/>
          <w:tblHeader/>
        </w:trPr>
        <w:tc>
          <w:tcPr>
            <w:tcW w:w="9639" w:type="dxa"/>
          </w:tcPr>
          <w:p w14:paraId="02513FD3" w14:textId="77777777" w:rsidR="00146683" w:rsidRPr="00E804C9" w:rsidRDefault="00146683" w:rsidP="00D02D01">
            <w:pPr>
              <w:pStyle w:val="TAL"/>
              <w:rPr>
                <w:b/>
                <w:bCs/>
                <w:i/>
                <w:iCs/>
                <w:noProof/>
              </w:rPr>
            </w:pPr>
            <w:r w:rsidRPr="00E804C9">
              <w:rPr>
                <w:b/>
                <w:bCs/>
                <w:i/>
                <w:iCs/>
                <w:noProof/>
              </w:rPr>
              <w:t>t318</w:t>
            </w:r>
          </w:p>
          <w:p w14:paraId="020A2061" w14:textId="77777777" w:rsidR="00146683" w:rsidRPr="00E804C9" w:rsidRDefault="00146683" w:rsidP="00D02D0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D02D01">
        <w:trPr>
          <w:cantSplit/>
        </w:trPr>
        <w:tc>
          <w:tcPr>
            <w:tcW w:w="9649" w:type="dxa"/>
            <w:gridSpan w:val="2"/>
          </w:tcPr>
          <w:p w14:paraId="6F802411" w14:textId="77777777" w:rsidR="00146683" w:rsidRPr="00E804C9" w:rsidRDefault="00146683" w:rsidP="00D02D01">
            <w:pPr>
              <w:pStyle w:val="TAL"/>
              <w:rPr>
                <w:b/>
                <w:bCs/>
                <w:i/>
                <w:iCs/>
                <w:noProof/>
              </w:rPr>
            </w:pPr>
            <w:r w:rsidRPr="00E804C9">
              <w:rPr>
                <w:b/>
                <w:bCs/>
                <w:i/>
                <w:iCs/>
                <w:noProof/>
              </w:rPr>
              <w:t>ta-Report</w:t>
            </w:r>
          </w:p>
          <w:p w14:paraId="21F48F5F" w14:textId="77777777" w:rsidR="00146683" w:rsidRPr="00E804C9" w:rsidRDefault="00146683" w:rsidP="00D02D0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D02D0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D02D01">
            <w:pPr>
              <w:pStyle w:val="TAL"/>
              <w:rPr>
                <w:b/>
                <w:i/>
                <w:lang w:eastAsia="en-GB"/>
              </w:rPr>
            </w:pPr>
            <w:r w:rsidRPr="00E804C9">
              <w:rPr>
                <w:b/>
                <w:i/>
                <w:lang w:eastAsia="en-GB"/>
              </w:rPr>
              <w:t>ue-SpecificDRX-CycleMin</w:t>
            </w:r>
          </w:p>
          <w:p w14:paraId="6C880777" w14:textId="77777777" w:rsidR="00146683" w:rsidRPr="00E804C9" w:rsidRDefault="00146683" w:rsidP="00D02D0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D02D0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D02D0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D02D01">
            <w:pPr>
              <w:pStyle w:val="TAL"/>
              <w:rPr>
                <w:b/>
                <w:i/>
              </w:rPr>
            </w:pPr>
            <w:r w:rsidRPr="00E804C9">
              <w:rPr>
                <w:b/>
                <w:i/>
              </w:rPr>
              <w:t>wus-Config</w:t>
            </w:r>
          </w:p>
          <w:p w14:paraId="168EB553" w14:textId="77777777" w:rsidR="00146683" w:rsidRPr="00E804C9" w:rsidRDefault="00146683" w:rsidP="00D02D0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D02D01">
        <w:trPr>
          <w:cantSplit/>
          <w:tblHeader/>
        </w:trPr>
        <w:tc>
          <w:tcPr>
            <w:tcW w:w="2268" w:type="dxa"/>
          </w:tcPr>
          <w:p w14:paraId="16B14981" w14:textId="77777777" w:rsidR="00146683" w:rsidRPr="00E804C9" w:rsidRDefault="00146683" w:rsidP="00D02D01">
            <w:pPr>
              <w:pStyle w:val="TAH"/>
              <w:rPr>
                <w:kern w:val="2"/>
              </w:rPr>
            </w:pPr>
            <w:r w:rsidRPr="00E804C9">
              <w:rPr>
                <w:kern w:val="2"/>
              </w:rPr>
              <w:t>Conditional presence</w:t>
            </w:r>
          </w:p>
        </w:tc>
        <w:tc>
          <w:tcPr>
            <w:tcW w:w="7371" w:type="dxa"/>
          </w:tcPr>
          <w:p w14:paraId="2A5D8EC4" w14:textId="77777777" w:rsidR="00146683" w:rsidRPr="00E804C9" w:rsidRDefault="00146683" w:rsidP="00D02D01">
            <w:pPr>
              <w:pStyle w:val="TAH"/>
              <w:rPr>
                <w:kern w:val="2"/>
              </w:rPr>
            </w:pPr>
            <w:r w:rsidRPr="00E804C9">
              <w:rPr>
                <w:kern w:val="2"/>
              </w:rPr>
              <w:t>Explanation</w:t>
            </w:r>
          </w:p>
        </w:tc>
      </w:tr>
      <w:tr w:rsidR="00E804C9" w:rsidRPr="00E804C9" w14:paraId="56E2AFBC" w14:textId="77777777" w:rsidTr="00D02D01">
        <w:trPr>
          <w:cantSplit/>
        </w:trPr>
        <w:tc>
          <w:tcPr>
            <w:tcW w:w="2268" w:type="dxa"/>
          </w:tcPr>
          <w:p w14:paraId="00C49D1C" w14:textId="77777777" w:rsidR="00146683" w:rsidRPr="00E804C9" w:rsidRDefault="00146683" w:rsidP="00D02D01">
            <w:pPr>
              <w:pStyle w:val="TAL"/>
              <w:rPr>
                <w:i/>
                <w:noProof/>
              </w:rPr>
            </w:pPr>
            <w:r w:rsidRPr="00E804C9">
              <w:rPr>
                <w:i/>
                <w:noProof/>
              </w:rPr>
              <w:t>EnhPowerControl</w:t>
            </w:r>
          </w:p>
        </w:tc>
        <w:tc>
          <w:tcPr>
            <w:tcW w:w="7371" w:type="dxa"/>
          </w:tcPr>
          <w:p w14:paraId="11CBEA28" w14:textId="77777777" w:rsidR="00146683" w:rsidRPr="00E804C9" w:rsidRDefault="00146683" w:rsidP="00D02D0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D02D0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D02D0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D02D0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D02D0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Heading4"/>
      </w:pPr>
      <w:bookmarkStart w:id="12576" w:name="_Toc20487622"/>
      <w:bookmarkStart w:id="12577" w:name="_Toc29342924"/>
      <w:bookmarkStart w:id="12578" w:name="_Toc29344063"/>
      <w:bookmarkStart w:id="12579" w:name="_Toc36567329"/>
      <w:bookmarkStart w:id="12580" w:name="_Toc36810785"/>
      <w:bookmarkStart w:id="12581" w:name="_Toc36847149"/>
      <w:bookmarkStart w:id="12582" w:name="_Toc36939802"/>
      <w:bookmarkStart w:id="12583" w:name="_Toc37082782"/>
      <w:bookmarkStart w:id="12584" w:name="_Toc46481423"/>
      <w:bookmarkStart w:id="12585" w:name="_Toc46482657"/>
      <w:bookmarkStart w:id="12586" w:name="_Toc46483891"/>
      <w:bookmarkStart w:id="12587" w:name="_Toc171495583"/>
      <w:r w:rsidRPr="00E804C9">
        <w:t>–</w:t>
      </w:r>
      <w:r w:rsidRPr="00E804C9">
        <w:tab/>
      </w:r>
      <w:r w:rsidRPr="00E804C9">
        <w:rPr>
          <w:i/>
          <w:noProof/>
        </w:rPr>
        <w:t>RadioResourceConfigDedicated-NB</w:t>
      </w:r>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r w:rsidRPr="00E804C9">
        <w:rPr>
          <w:bCs/>
          <w:i/>
          <w:iCs/>
        </w:rPr>
        <w:t>RadioResourceConfigDedicated-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D02D01">
            <w:pPr>
              <w:pStyle w:val="TAH"/>
              <w:rPr>
                <w:lang w:eastAsia="en-GB"/>
              </w:rPr>
            </w:pPr>
            <w:r w:rsidRPr="00E804C9">
              <w:rPr>
                <w:i/>
                <w:noProof/>
                <w:lang w:eastAsia="en-GB"/>
              </w:rPr>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r w:rsidRPr="00E804C9">
              <w:rPr>
                <w:b/>
                <w:bCs/>
                <w:i/>
                <w:iCs/>
                <w:lang w:eastAsia="en-GB"/>
              </w:rPr>
              <w:t>logicalChannelConfig</w:t>
            </w:r>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r w:rsidRPr="00E804C9">
              <w:rPr>
                <w:b/>
                <w:i/>
                <w:lang w:eastAsia="en-GB"/>
              </w:rPr>
              <w:t>logicalChannelIdentity</w:t>
            </w:r>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MainConfig</w:t>
            </w:r>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r w:rsidRPr="00E804C9">
              <w:rPr>
                <w:b/>
                <w:i/>
                <w:iCs/>
                <w:szCs w:val="22"/>
                <w:lang w:eastAsia="en-GB"/>
              </w:rPr>
              <w:t>pdu-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r w:rsidRPr="00E804C9">
              <w:rPr>
                <w:b/>
                <w:bCs/>
                <w:i/>
                <w:iCs/>
                <w:lang w:eastAsia="en-GB"/>
              </w:rPr>
              <w:t>physicalConfigDedicated</w:t>
            </w:r>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D02D01">
        <w:trPr>
          <w:cantSplit/>
          <w:tblHeader/>
        </w:trPr>
        <w:tc>
          <w:tcPr>
            <w:tcW w:w="2269" w:type="dxa"/>
          </w:tcPr>
          <w:p w14:paraId="6F10E563"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D02D01">
        <w:trPr>
          <w:cantSplit/>
        </w:trPr>
        <w:tc>
          <w:tcPr>
            <w:tcW w:w="2269" w:type="dxa"/>
          </w:tcPr>
          <w:p w14:paraId="45826AF1"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D02D0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D02D01">
            <w:pPr>
              <w:pStyle w:val="TAL"/>
            </w:pPr>
            <w:r w:rsidRPr="00E804C9">
              <w:t>The field is mandatory present if the corresponding DRB is being set up when connected to 5GC; otherwise it is not present.</w:t>
            </w:r>
          </w:p>
        </w:tc>
      </w:tr>
      <w:tr w:rsidR="00E804C9" w:rsidRPr="00E804C9" w14:paraId="172E5425"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D02D0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D02D01">
            <w:pPr>
              <w:pStyle w:val="TAL"/>
            </w:pPr>
            <w:r w:rsidRPr="00E804C9">
              <w:t>The field is mandatory present if the corresponding DRB is being set up when connected to EPC; otherwise it is not present.</w:t>
            </w:r>
          </w:p>
        </w:tc>
      </w:tr>
      <w:tr w:rsidR="00146683" w:rsidRPr="00E804C9" w14:paraId="341B4AB1"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Heading4"/>
        <w:rPr>
          <w:i/>
        </w:rPr>
      </w:pPr>
      <w:bookmarkStart w:id="12588" w:name="_Toc46481424"/>
      <w:bookmarkStart w:id="12589" w:name="_Toc46482658"/>
      <w:bookmarkStart w:id="12590" w:name="_Toc46483892"/>
      <w:bookmarkStart w:id="12591" w:name="_Toc171495584"/>
      <w:r w:rsidRPr="00E804C9">
        <w:t>–</w:t>
      </w:r>
      <w:r w:rsidRPr="00E804C9">
        <w:tab/>
      </w:r>
      <w:r w:rsidRPr="00E804C9">
        <w:rPr>
          <w:i/>
        </w:rPr>
        <w:t>ResourceReservation</w:t>
      </w:r>
      <w:r w:rsidRPr="00E804C9">
        <w:rPr>
          <w:i/>
          <w:noProof/>
        </w:rPr>
        <w:t>Config-NB</w:t>
      </w:r>
      <w:bookmarkEnd w:id="12588"/>
      <w:bookmarkEnd w:id="12589"/>
      <w:bookmarkEnd w:id="12590"/>
      <w:bookmarkEnd w:id="12591"/>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D02D01">
        <w:trPr>
          <w:gridAfter w:val="1"/>
          <w:wAfter w:w="81" w:type="dxa"/>
          <w:cantSplit/>
          <w:tblHeader/>
        </w:trPr>
        <w:tc>
          <w:tcPr>
            <w:tcW w:w="9639" w:type="dxa"/>
          </w:tcPr>
          <w:p w14:paraId="19621527" w14:textId="77777777" w:rsidR="00146683" w:rsidRPr="00E804C9" w:rsidRDefault="00146683" w:rsidP="00D02D0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D02D01">
        <w:trPr>
          <w:gridAfter w:val="1"/>
          <w:wAfter w:w="81" w:type="dxa"/>
          <w:cantSplit/>
          <w:tblHeader/>
        </w:trPr>
        <w:tc>
          <w:tcPr>
            <w:tcW w:w="9639" w:type="dxa"/>
          </w:tcPr>
          <w:p w14:paraId="362F6EC9" w14:textId="77777777" w:rsidR="00146683" w:rsidRPr="00E804C9" w:rsidRDefault="00146683" w:rsidP="00D02D01">
            <w:pPr>
              <w:pStyle w:val="TAL"/>
              <w:rPr>
                <w:b/>
                <w:bCs/>
                <w:i/>
                <w:iCs/>
                <w:kern w:val="2"/>
              </w:rPr>
            </w:pPr>
            <w:r w:rsidRPr="00E804C9">
              <w:rPr>
                <w:b/>
                <w:bCs/>
                <w:i/>
                <w:iCs/>
                <w:kern w:val="2"/>
              </w:rPr>
              <w:t>periodicity</w:t>
            </w:r>
          </w:p>
          <w:p w14:paraId="54B9D66E" w14:textId="77777777" w:rsidR="00146683" w:rsidRPr="00E804C9" w:rsidRDefault="00146683" w:rsidP="00D02D0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D02D01">
        <w:trPr>
          <w:gridAfter w:val="1"/>
          <w:wAfter w:w="81" w:type="dxa"/>
          <w:cantSplit/>
          <w:tblHeader/>
        </w:trPr>
        <w:tc>
          <w:tcPr>
            <w:tcW w:w="9639" w:type="dxa"/>
          </w:tcPr>
          <w:p w14:paraId="35A2AB41" w14:textId="77777777" w:rsidR="00146683" w:rsidRPr="00E804C9" w:rsidRDefault="00146683" w:rsidP="00D02D01">
            <w:pPr>
              <w:pStyle w:val="TAL"/>
              <w:rPr>
                <w:b/>
                <w:bCs/>
                <w:i/>
                <w:iCs/>
                <w:kern w:val="2"/>
              </w:rPr>
            </w:pPr>
            <w:r w:rsidRPr="00E804C9">
              <w:rPr>
                <w:b/>
                <w:bCs/>
                <w:i/>
                <w:iCs/>
                <w:kern w:val="2"/>
              </w:rPr>
              <w:t>slotPattern10ms, slotPattern40ms</w:t>
            </w:r>
          </w:p>
          <w:p w14:paraId="3C90A3DF" w14:textId="77777777" w:rsidR="00146683" w:rsidRPr="00E804C9" w:rsidRDefault="00146683" w:rsidP="00D02D01">
            <w:pPr>
              <w:pStyle w:val="TAL"/>
            </w:pPr>
            <w:r w:rsidRPr="00E804C9">
              <w:t>For FDD: Downlink slot-level resource reservation configuration over 10ms or 40ms.</w:t>
            </w:r>
          </w:p>
          <w:p w14:paraId="13EB71E3" w14:textId="77777777" w:rsidR="00146683" w:rsidRPr="00E804C9" w:rsidRDefault="00146683" w:rsidP="00D02D0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D02D01">
            <w:pPr>
              <w:pStyle w:val="TAL"/>
            </w:pPr>
            <w:r w:rsidRPr="00E804C9">
              <w:t xml:space="preserve">The first/leftmost 2-bits corresponds to the subframe #0 of the radio frame satisfying SFN mod x = </w:t>
            </w:r>
            <w:r w:rsidRPr="00E804C9">
              <w:rPr>
                <w:i/>
              </w:rPr>
              <w:t>startPosition</w:t>
            </w:r>
            <w:r w:rsidRPr="00E804C9">
              <w:t>, where x is the periodicity of the reserved resource divided by 10. Two bits for each subframe coded as:</w:t>
            </w:r>
          </w:p>
          <w:p w14:paraId="3339B995" w14:textId="77777777" w:rsidR="00146683" w:rsidRPr="00E804C9" w:rsidRDefault="00146683" w:rsidP="00D02D01">
            <w:pPr>
              <w:pStyle w:val="TAL"/>
            </w:pPr>
            <w:r w:rsidRPr="00E804C9">
              <w:t>00: both slots are not reserved</w:t>
            </w:r>
          </w:p>
          <w:p w14:paraId="48914BE4" w14:textId="77777777" w:rsidR="00146683" w:rsidRPr="00E804C9" w:rsidRDefault="00146683" w:rsidP="00D02D01">
            <w:pPr>
              <w:pStyle w:val="TAL"/>
            </w:pPr>
            <w:r w:rsidRPr="00E804C9">
              <w:t>01: the first slot is not reserved, the second slot is reserved</w:t>
            </w:r>
          </w:p>
          <w:p w14:paraId="09193D9A" w14:textId="77777777" w:rsidR="00146683" w:rsidRPr="00E804C9" w:rsidRDefault="00146683" w:rsidP="00D02D01">
            <w:pPr>
              <w:pStyle w:val="TAL"/>
            </w:pPr>
            <w:r w:rsidRPr="00E804C9">
              <w:t>10: the first slot is reserved, the second slot is not reserved</w:t>
            </w:r>
          </w:p>
          <w:p w14:paraId="285CF345" w14:textId="77777777" w:rsidR="00146683" w:rsidRPr="00E804C9" w:rsidRDefault="00146683" w:rsidP="00D02D01">
            <w:pPr>
              <w:pStyle w:val="TAL"/>
            </w:pPr>
            <w:r w:rsidRPr="00E804C9">
              <w:t>11: both slots are reserved</w:t>
            </w:r>
          </w:p>
        </w:tc>
      </w:tr>
      <w:tr w:rsidR="00E804C9" w:rsidRPr="00E804C9" w14:paraId="10918741" w14:textId="77777777" w:rsidTr="00D02D0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D02D01">
            <w:pPr>
              <w:pStyle w:val="TAL"/>
              <w:rPr>
                <w:b/>
                <w:bCs/>
                <w:i/>
                <w:iCs/>
                <w:kern w:val="2"/>
              </w:rPr>
            </w:pPr>
            <w:r w:rsidRPr="00E804C9">
              <w:rPr>
                <w:b/>
                <w:bCs/>
                <w:i/>
                <w:iCs/>
                <w:kern w:val="2"/>
              </w:rPr>
              <w:t>startPosition</w:t>
            </w:r>
          </w:p>
          <w:p w14:paraId="722A3569" w14:textId="77777777" w:rsidR="00146683" w:rsidRPr="00E804C9" w:rsidRDefault="00146683" w:rsidP="00D02D0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D02D01">
            <w:pPr>
              <w:pStyle w:val="TAL"/>
              <w:rPr>
                <w:lang w:eastAsia="en-GB"/>
              </w:rPr>
            </w:pPr>
            <w:r w:rsidRPr="00E804C9">
              <w:rPr>
                <w:lang w:eastAsia="en-GB"/>
              </w:rPr>
              <w:t xml:space="preserve">E-UTRAN configures the value of </w:t>
            </w:r>
            <w:r w:rsidRPr="00E804C9">
              <w:rPr>
                <w:i/>
                <w:lang w:eastAsia="en-GB"/>
              </w:rPr>
              <w:t>startPosition</w:t>
            </w:r>
            <w:r w:rsidRPr="00E804C9">
              <w:rPr>
                <w:lang w:eastAsia="en-GB"/>
              </w:rPr>
              <w:t xml:space="preserve"> such as </w:t>
            </w:r>
            <w:r w:rsidRPr="00E804C9">
              <w:rPr>
                <w:i/>
                <w:lang w:eastAsia="en-GB"/>
              </w:rPr>
              <w:t>startPosition * 10 &lt; periodicity.</w:t>
            </w:r>
          </w:p>
        </w:tc>
      </w:tr>
      <w:tr w:rsidR="00E804C9" w:rsidRPr="00E804C9" w14:paraId="27476495" w14:textId="77777777" w:rsidTr="00D02D01">
        <w:trPr>
          <w:gridAfter w:val="1"/>
          <w:wAfter w:w="81" w:type="dxa"/>
          <w:cantSplit/>
          <w:tblHeader/>
        </w:trPr>
        <w:tc>
          <w:tcPr>
            <w:tcW w:w="9639" w:type="dxa"/>
          </w:tcPr>
          <w:p w14:paraId="39FE7C51" w14:textId="77777777" w:rsidR="00146683" w:rsidRPr="00E804C9" w:rsidRDefault="00146683" w:rsidP="00D02D01">
            <w:pPr>
              <w:pStyle w:val="TAL"/>
              <w:rPr>
                <w:b/>
                <w:bCs/>
                <w:i/>
                <w:iCs/>
                <w:kern w:val="2"/>
              </w:rPr>
            </w:pPr>
            <w:r w:rsidRPr="00E804C9">
              <w:rPr>
                <w:b/>
                <w:bCs/>
                <w:i/>
                <w:iCs/>
                <w:kern w:val="2"/>
              </w:rPr>
              <w:t>subframePattern10ms, subframePattern40ms</w:t>
            </w:r>
          </w:p>
          <w:p w14:paraId="72F3EFA3" w14:textId="77777777" w:rsidR="00146683" w:rsidRPr="00E804C9" w:rsidRDefault="00146683" w:rsidP="00D02D01">
            <w:pPr>
              <w:pStyle w:val="TAL"/>
            </w:pPr>
            <w:r w:rsidRPr="00E804C9">
              <w:t>For FDD: Downlink subframe-level resource reservation configuration over 10ms or 40ms.</w:t>
            </w:r>
          </w:p>
          <w:p w14:paraId="133D339C" w14:textId="77777777" w:rsidR="00146683" w:rsidRPr="00E804C9" w:rsidRDefault="00146683" w:rsidP="00D02D01">
            <w:pPr>
              <w:pStyle w:val="TAL"/>
            </w:pPr>
            <w:r w:rsidRPr="00E804C9">
              <w:t>Parameters valid-subframe-config-DL in TS 36.211 [21] and TS 36.213 [23].</w:t>
            </w:r>
          </w:p>
          <w:p w14:paraId="2DF190A9" w14:textId="77777777" w:rsidR="00146683" w:rsidRPr="00E804C9" w:rsidRDefault="00146683" w:rsidP="00D02D01">
            <w:pPr>
              <w:pStyle w:val="TAL"/>
            </w:pPr>
            <w:r w:rsidRPr="00E804C9">
              <w:t xml:space="preserve">The first/leftmost bit corresponds to the subframe #0 of the radio frame satisfying SFN mod x = </w:t>
            </w:r>
            <w:r w:rsidRPr="00E804C9">
              <w:rPr>
                <w:i/>
              </w:rPr>
              <w:t>startPosition</w:t>
            </w:r>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D02D01">
        <w:trPr>
          <w:gridAfter w:val="1"/>
          <w:wAfter w:w="81" w:type="dxa"/>
          <w:cantSplit/>
          <w:tblHeader/>
        </w:trPr>
        <w:tc>
          <w:tcPr>
            <w:tcW w:w="9639" w:type="dxa"/>
          </w:tcPr>
          <w:p w14:paraId="78EA8304" w14:textId="77777777" w:rsidR="00146683" w:rsidRPr="00E804C9" w:rsidRDefault="00146683" w:rsidP="00D02D01">
            <w:pPr>
              <w:pStyle w:val="TAL"/>
              <w:rPr>
                <w:b/>
                <w:bCs/>
                <w:i/>
                <w:iCs/>
                <w:kern w:val="2"/>
              </w:rPr>
            </w:pPr>
            <w:r w:rsidRPr="00E804C9">
              <w:rPr>
                <w:b/>
                <w:bCs/>
                <w:i/>
                <w:iCs/>
                <w:kern w:val="2"/>
              </w:rPr>
              <w:t>symbolBitmap</w:t>
            </w:r>
          </w:p>
          <w:p w14:paraId="57B116F4" w14:textId="77777777" w:rsidR="00146683" w:rsidRPr="00E804C9" w:rsidRDefault="00146683" w:rsidP="00D02D0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D02D01">
            <w:pPr>
              <w:pStyle w:val="TAL"/>
            </w:pPr>
            <w:r w:rsidRPr="00E804C9">
              <w:rPr>
                <w:lang w:eastAsia="en-GB"/>
              </w:rPr>
              <w:t>E-UTRAN configures</w:t>
            </w:r>
            <w:r w:rsidRPr="00E804C9">
              <w:rPr>
                <w:i/>
                <w:lang w:eastAsia="en-GB"/>
              </w:rPr>
              <w:t xml:space="preserve"> symbolConfigFddDl</w:t>
            </w:r>
            <w:r w:rsidRPr="00E804C9">
              <w:rPr>
                <w:lang w:eastAsia="en-GB"/>
              </w:rPr>
              <w:t xml:space="preserve"> for a DL FDD NB-IoT carrier.  E-UTRAN configures</w:t>
            </w:r>
            <w:r w:rsidRPr="00E804C9">
              <w:rPr>
                <w:i/>
                <w:lang w:eastAsia="en-GB"/>
              </w:rPr>
              <w:t xml:space="preserve"> symbolConfigFddULOrTdd</w:t>
            </w:r>
            <w:r w:rsidRPr="00E804C9">
              <w:rPr>
                <w:lang w:eastAsia="en-GB"/>
              </w:rPr>
              <w:t xml:space="preserve"> for an UL FDD NB-IoT carrier or a TDD NB-IoT carrier.</w:t>
            </w:r>
          </w:p>
        </w:tc>
      </w:tr>
      <w:tr w:rsidR="00E804C9" w:rsidRPr="00E804C9" w14:paraId="33783980" w14:textId="77777777" w:rsidTr="00D02D0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D02D01">
            <w:pPr>
              <w:pStyle w:val="TAL"/>
              <w:rPr>
                <w:b/>
                <w:bCs/>
                <w:i/>
                <w:iCs/>
                <w:kern w:val="2"/>
              </w:rPr>
            </w:pPr>
            <w:r w:rsidRPr="00E804C9">
              <w:rPr>
                <w:b/>
                <w:bCs/>
                <w:i/>
                <w:iCs/>
                <w:kern w:val="2"/>
              </w:rPr>
              <w:t>symbolBitmap1, symbolBitmap2</w:t>
            </w:r>
          </w:p>
          <w:p w14:paraId="4A10104A" w14:textId="77777777" w:rsidR="00146683" w:rsidRPr="00E804C9" w:rsidRDefault="00146683" w:rsidP="00D02D01">
            <w:pPr>
              <w:pStyle w:val="TAL"/>
            </w:pPr>
            <w:r w:rsidRPr="00E804C9">
              <w:t>Symbol-level resource reservation over the first or the second slot of one subframe, see TS 36.211 [21].</w:t>
            </w:r>
          </w:p>
          <w:p w14:paraId="654DBBA0" w14:textId="77777777" w:rsidR="00146683" w:rsidRPr="00E804C9" w:rsidRDefault="00146683" w:rsidP="00D02D0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D02D01">
            <w:pPr>
              <w:pStyle w:val="TAL"/>
            </w:pPr>
            <w:r w:rsidRPr="00E804C9">
              <w:t xml:space="preserve">If </w:t>
            </w:r>
            <w:r w:rsidRPr="00E804C9">
              <w:rPr>
                <w:i/>
              </w:rPr>
              <w:t>symbolBitmap1</w:t>
            </w:r>
            <w:r w:rsidRPr="00E804C9">
              <w:t xml:space="preserve"> is absent, value '01' in the </w:t>
            </w:r>
            <w:r w:rsidRPr="00E804C9">
              <w:rPr>
                <w:i/>
              </w:rPr>
              <w:t>slotBitmap</w:t>
            </w:r>
            <w:r w:rsidRPr="00E804C9">
              <w:t xml:space="preserve"> corresponds to the second slot being reserved.</w:t>
            </w:r>
          </w:p>
          <w:p w14:paraId="637C5290" w14:textId="77777777" w:rsidR="00146683" w:rsidRPr="00E804C9" w:rsidRDefault="00146683" w:rsidP="00D02D01">
            <w:pPr>
              <w:pStyle w:val="TAL"/>
              <w:rPr>
                <w:b/>
                <w:bCs/>
                <w:i/>
                <w:iCs/>
                <w:kern w:val="2"/>
              </w:rPr>
            </w:pPr>
            <w:r w:rsidRPr="00E804C9">
              <w:t xml:space="preserve">If </w:t>
            </w:r>
            <w:r w:rsidRPr="00E804C9">
              <w:rPr>
                <w:i/>
              </w:rPr>
              <w:t>symbolBitmap2</w:t>
            </w:r>
            <w:r w:rsidRPr="00E804C9">
              <w:t xml:space="preserve"> is absent, value '10' in the </w:t>
            </w:r>
            <w:r w:rsidRPr="00E804C9">
              <w:rPr>
                <w:i/>
              </w:rPr>
              <w:t>slotBitmap</w:t>
            </w:r>
            <w:r w:rsidRPr="00E804C9">
              <w:t xml:space="preserve"> corresponds to the first slot being reserved.</w:t>
            </w:r>
          </w:p>
        </w:tc>
      </w:tr>
      <w:tr w:rsidR="00E804C9" w:rsidRPr="00E804C9" w14:paraId="3BC0FC2E" w14:textId="77777777" w:rsidTr="00D02D01">
        <w:trPr>
          <w:gridAfter w:val="1"/>
          <w:wAfter w:w="81" w:type="dxa"/>
          <w:cantSplit/>
          <w:tblHeader/>
        </w:trPr>
        <w:tc>
          <w:tcPr>
            <w:tcW w:w="9639" w:type="dxa"/>
          </w:tcPr>
          <w:p w14:paraId="2642BF84" w14:textId="77777777" w:rsidR="00146683" w:rsidRPr="00E804C9" w:rsidRDefault="00146683" w:rsidP="00D02D01">
            <w:pPr>
              <w:pStyle w:val="TAL"/>
              <w:rPr>
                <w:b/>
                <w:bCs/>
                <w:i/>
                <w:iCs/>
                <w:kern w:val="2"/>
              </w:rPr>
            </w:pPr>
            <w:r w:rsidRPr="00E804C9">
              <w:rPr>
                <w:b/>
                <w:bCs/>
                <w:i/>
                <w:iCs/>
                <w:kern w:val="2"/>
              </w:rPr>
              <w:t>symbolBitmapFddDl</w:t>
            </w:r>
          </w:p>
          <w:p w14:paraId="69B9E086" w14:textId="77777777" w:rsidR="00146683" w:rsidRPr="00E804C9" w:rsidRDefault="00146683" w:rsidP="00D02D0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D02D01">
            <w:pPr>
              <w:pStyle w:val="TAL"/>
            </w:pPr>
            <w:r w:rsidRPr="00E804C9">
              <w:t>Symbols that carry NRS are not reserved.</w:t>
            </w:r>
          </w:p>
        </w:tc>
      </w:tr>
      <w:tr w:rsidR="00146683" w:rsidRPr="00E804C9" w14:paraId="5AD0B22A" w14:textId="77777777" w:rsidTr="00D02D01">
        <w:trPr>
          <w:gridAfter w:val="1"/>
          <w:wAfter w:w="81" w:type="dxa"/>
          <w:cantSplit/>
          <w:tblHeader/>
        </w:trPr>
        <w:tc>
          <w:tcPr>
            <w:tcW w:w="9639" w:type="dxa"/>
          </w:tcPr>
          <w:p w14:paraId="7597496C" w14:textId="77777777" w:rsidR="00146683" w:rsidRPr="00E804C9" w:rsidRDefault="00146683" w:rsidP="00D02D01">
            <w:pPr>
              <w:pStyle w:val="TAL"/>
              <w:rPr>
                <w:b/>
                <w:bCs/>
                <w:i/>
                <w:iCs/>
                <w:kern w:val="2"/>
              </w:rPr>
            </w:pPr>
            <w:r w:rsidRPr="00E804C9">
              <w:rPr>
                <w:b/>
                <w:bCs/>
                <w:i/>
                <w:iCs/>
                <w:kern w:val="2"/>
              </w:rPr>
              <w:t>symbolBitmapFddUlOrTdd</w:t>
            </w:r>
          </w:p>
          <w:p w14:paraId="47E8B6D6" w14:textId="77777777" w:rsidR="00146683" w:rsidRPr="00E804C9" w:rsidRDefault="00146683" w:rsidP="00D02D0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D02D0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D02D0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D02D0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D02D01">
            <w:pPr>
              <w:pStyle w:val="TAH"/>
            </w:pPr>
            <w:r w:rsidRPr="00E804C9">
              <w:t>Explanation</w:t>
            </w:r>
          </w:p>
        </w:tc>
      </w:tr>
      <w:tr w:rsidR="00E804C9" w:rsidRPr="00E804C9" w:rsidDel="00317E73" w14:paraId="700193BD" w14:textId="77777777" w:rsidTr="00D02D01">
        <w:trPr>
          <w:gridAfter w:val="1"/>
          <w:wAfter w:w="6" w:type="dxa"/>
          <w:cantSplit/>
        </w:trPr>
        <w:tc>
          <w:tcPr>
            <w:tcW w:w="2269" w:type="dxa"/>
          </w:tcPr>
          <w:p w14:paraId="2144E522" w14:textId="77777777" w:rsidR="00146683" w:rsidRPr="00E804C9" w:rsidDel="00317E73" w:rsidRDefault="00146683" w:rsidP="00D02D01">
            <w:pPr>
              <w:pStyle w:val="TAL"/>
              <w:rPr>
                <w:i/>
              </w:rPr>
            </w:pPr>
            <w:r w:rsidRPr="00E804C9">
              <w:rPr>
                <w:i/>
              </w:rPr>
              <w:t>Bitmap1</w:t>
            </w:r>
          </w:p>
        </w:tc>
        <w:tc>
          <w:tcPr>
            <w:tcW w:w="7370" w:type="dxa"/>
          </w:tcPr>
          <w:p w14:paraId="6B171806"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01'; otherwise the field is not present.</w:t>
            </w:r>
          </w:p>
        </w:tc>
      </w:tr>
      <w:tr w:rsidR="00146683" w:rsidRPr="00E804C9" w:rsidDel="00317E73" w14:paraId="06ACB07D" w14:textId="77777777" w:rsidTr="00D02D01">
        <w:trPr>
          <w:gridAfter w:val="1"/>
          <w:wAfter w:w="6" w:type="dxa"/>
          <w:cantSplit/>
        </w:trPr>
        <w:tc>
          <w:tcPr>
            <w:tcW w:w="2269" w:type="dxa"/>
          </w:tcPr>
          <w:p w14:paraId="078DB9B7" w14:textId="77777777" w:rsidR="00146683" w:rsidRPr="00E804C9" w:rsidDel="00317E73" w:rsidRDefault="00146683" w:rsidP="00D02D01">
            <w:pPr>
              <w:pStyle w:val="TAL"/>
              <w:rPr>
                <w:i/>
              </w:rPr>
            </w:pPr>
            <w:r w:rsidRPr="00E804C9">
              <w:rPr>
                <w:i/>
              </w:rPr>
              <w:t>Bitmap2</w:t>
            </w:r>
          </w:p>
        </w:tc>
        <w:tc>
          <w:tcPr>
            <w:tcW w:w="7370" w:type="dxa"/>
          </w:tcPr>
          <w:p w14:paraId="631A654A"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Heading4"/>
      </w:pPr>
      <w:bookmarkStart w:id="12592" w:name="_Toc20487623"/>
      <w:bookmarkStart w:id="12593" w:name="_Toc29342925"/>
      <w:bookmarkStart w:id="12594" w:name="_Toc29344064"/>
      <w:bookmarkStart w:id="12595" w:name="_Toc36567330"/>
      <w:bookmarkStart w:id="12596" w:name="_Toc36810786"/>
      <w:bookmarkStart w:id="12597" w:name="_Toc36847150"/>
      <w:bookmarkStart w:id="12598" w:name="_Toc36939803"/>
      <w:bookmarkStart w:id="12599" w:name="_Toc37082783"/>
      <w:bookmarkStart w:id="12600" w:name="_Toc46481425"/>
      <w:bookmarkStart w:id="12601" w:name="_Toc46482659"/>
      <w:bookmarkStart w:id="12602" w:name="_Toc46483893"/>
      <w:bookmarkStart w:id="12603" w:name="_Toc171495585"/>
      <w:r w:rsidRPr="00E804C9">
        <w:t>–</w:t>
      </w:r>
      <w:r w:rsidRPr="00E804C9">
        <w:tab/>
      </w:r>
      <w:r w:rsidRPr="00E804C9">
        <w:rPr>
          <w:i/>
          <w:noProof/>
        </w:rPr>
        <w:t>RLC-Config-NB</w:t>
      </w:r>
      <w:bookmarkEnd w:id="12592"/>
      <w:bookmarkEnd w:id="12593"/>
      <w:bookmarkEnd w:id="12594"/>
      <w:bookmarkEnd w:id="12595"/>
      <w:bookmarkEnd w:id="12596"/>
      <w:bookmarkEnd w:id="12597"/>
      <w:bookmarkEnd w:id="12598"/>
      <w:bookmarkEnd w:id="12599"/>
      <w:bookmarkEnd w:id="12600"/>
      <w:bookmarkEnd w:id="12601"/>
      <w:bookmarkEnd w:id="12602"/>
      <w:bookmarkEnd w:id="12603"/>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D02D01">
        <w:trPr>
          <w:cantSplit/>
          <w:tblHeader/>
        </w:trPr>
        <w:tc>
          <w:tcPr>
            <w:tcW w:w="9639" w:type="dxa"/>
          </w:tcPr>
          <w:p w14:paraId="089C5974" w14:textId="77777777" w:rsidR="00146683" w:rsidRPr="00E804C9" w:rsidRDefault="00146683" w:rsidP="00D02D0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D02D01">
        <w:trPr>
          <w:cantSplit/>
          <w:tblHeader/>
        </w:trPr>
        <w:tc>
          <w:tcPr>
            <w:tcW w:w="9639" w:type="dxa"/>
          </w:tcPr>
          <w:p w14:paraId="035684B2" w14:textId="77777777" w:rsidR="00146683" w:rsidRPr="00E804C9" w:rsidRDefault="00146683" w:rsidP="00D02D01">
            <w:pPr>
              <w:pStyle w:val="TAL"/>
              <w:rPr>
                <w:b/>
                <w:bCs/>
                <w:i/>
                <w:iCs/>
              </w:rPr>
            </w:pPr>
            <w:r w:rsidRPr="00E804C9">
              <w:rPr>
                <w:b/>
                <w:bCs/>
                <w:i/>
                <w:iCs/>
              </w:rPr>
              <w:t>enableStatusReportSN-Gap</w:t>
            </w:r>
          </w:p>
          <w:p w14:paraId="292D5424" w14:textId="77777777" w:rsidR="00146683" w:rsidRPr="00E804C9" w:rsidRDefault="00146683" w:rsidP="00D02D0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D02D01">
        <w:trPr>
          <w:cantSplit/>
          <w:tblHeader/>
        </w:trPr>
        <w:tc>
          <w:tcPr>
            <w:tcW w:w="9639" w:type="dxa"/>
          </w:tcPr>
          <w:p w14:paraId="1C663124" w14:textId="77777777" w:rsidR="00146683" w:rsidRPr="00E804C9" w:rsidRDefault="00146683" w:rsidP="00D02D01">
            <w:pPr>
              <w:pStyle w:val="TAL"/>
              <w:rPr>
                <w:b/>
                <w:bCs/>
                <w:i/>
                <w:iCs/>
                <w:lang w:eastAsia="en-GB"/>
              </w:rPr>
            </w:pPr>
            <w:r w:rsidRPr="00E804C9">
              <w:rPr>
                <w:b/>
                <w:bCs/>
                <w:i/>
                <w:iCs/>
                <w:lang w:eastAsia="en-GB"/>
              </w:rPr>
              <w:t>maxRetxThreshold</w:t>
            </w:r>
          </w:p>
          <w:p w14:paraId="1778004E" w14:textId="77777777" w:rsidR="00146683" w:rsidRPr="00E804C9" w:rsidRDefault="00146683" w:rsidP="00D02D0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D02D01">
        <w:trPr>
          <w:cantSplit/>
          <w:tblHeader/>
        </w:trPr>
        <w:tc>
          <w:tcPr>
            <w:tcW w:w="9639" w:type="dxa"/>
          </w:tcPr>
          <w:p w14:paraId="1A954A56" w14:textId="77777777" w:rsidR="00146683" w:rsidRPr="00E804C9" w:rsidRDefault="00146683" w:rsidP="00D02D01">
            <w:pPr>
              <w:pStyle w:val="TAL"/>
              <w:rPr>
                <w:b/>
                <w:i/>
                <w:noProof/>
                <w:lang w:eastAsia="en-GB"/>
              </w:rPr>
            </w:pPr>
            <w:r w:rsidRPr="00E804C9">
              <w:rPr>
                <w:b/>
                <w:i/>
                <w:noProof/>
                <w:lang w:eastAsia="en-GB"/>
              </w:rPr>
              <w:t>t-PollRetransmit</w:t>
            </w:r>
          </w:p>
          <w:p w14:paraId="6C517FE9" w14:textId="77777777" w:rsidR="00146683" w:rsidRPr="00E804C9" w:rsidRDefault="00146683" w:rsidP="00D02D0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TS 36.322 [7], in milliseconds. Value msX means X ms, msY means Y ms and so on.</w:t>
            </w:r>
          </w:p>
          <w:p w14:paraId="0DA4F01B" w14:textId="77777777" w:rsidR="00146683" w:rsidRPr="00E804C9" w:rsidRDefault="00146683" w:rsidP="00D02D0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D02D01">
            <w:pPr>
              <w:pStyle w:val="TAL"/>
              <w:rPr>
                <w:b/>
                <w:i/>
                <w:noProof/>
                <w:lang w:eastAsia="en-GB"/>
              </w:rPr>
            </w:pPr>
            <w:r w:rsidRPr="00E804C9">
              <w:rPr>
                <w:b/>
                <w:i/>
                <w:noProof/>
                <w:lang w:eastAsia="en-GB"/>
              </w:rPr>
              <w:t>t-Reordering</w:t>
            </w:r>
          </w:p>
          <w:p w14:paraId="62477C1F" w14:textId="77777777" w:rsidR="00146683" w:rsidRPr="00E804C9" w:rsidRDefault="00146683" w:rsidP="00D02D01">
            <w:pPr>
              <w:pStyle w:val="TAL"/>
              <w:rPr>
                <w:noProof/>
                <w:lang w:eastAsia="en-GB"/>
              </w:rPr>
            </w:pPr>
            <w:r w:rsidRPr="00E804C9">
              <w:rPr>
                <w:noProof/>
                <w:lang w:eastAsia="en-GB"/>
              </w:rPr>
              <w:t>Timer for reordering in TS 36.322 [7], in milliseconds.</w:t>
            </w:r>
          </w:p>
        </w:tc>
      </w:tr>
      <w:tr w:rsidR="00146683" w:rsidRPr="00E804C9" w14:paraId="6F8C4F4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D02D0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D02D0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D02D0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signaled by </w:t>
            </w:r>
            <w:r w:rsidRPr="00E804C9">
              <w:rPr>
                <w:i/>
              </w:rPr>
              <w:t>t-Reordering-r14</w:t>
            </w:r>
            <w:r w:rsidRPr="00E804C9">
              <w:t>.</w:t>
            </w:r>
          </w:p>
          <w:p w14:paraId="32AB453F" w14:textId="77777777" w:rsidR="00146683" w:rsidRPr="00E804C9" w:rsidRDefault="00146683" w:rsidP="00D02D0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r w:rsidRPr="00E804C9">
              <w:rPr>
                <w:rFonts w:cs="Arial"/>
                <w:i/>
                <w:iCs/>
              </w:rPr>
              <w:t>twoHARQ-ProcessesConfig</w:t>
            </w:r>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D02D01">
        <w:trPr>
          <w:cantSplit/>
          <w:tblHeader/>
        </w:trPr>
        <w:tc>
          <w:tcPr>
            <w:tcW w:w="2268" w:type="dxa"/>
          </w:tcPr>
          <w:p w14:paraId="1ADE3A11"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D02D01">
        <w:trPr>
          <w:cantSplit/>
        </w:trPr>
        <w:tc>
          <w:tcPr>
            <w:tcW w:w="2268" w:type="dxa"/>
          </w:tcPr>
          <w:p w14:paraId="440C7F9F"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The field is mandatory present if </w:t>
            </w:r>
            <w:r w:rsidRPr="00E804C9">
              <w:rPr>
                <w:rFonts w:ascii="Arial" w:hAnsi="Arial"/>
                <w:i/>
                <w:sz w:val="18"/>
              </w:rPr>
              <w:t>twoHARQ-ProcessesConfig</w:t>
            </w:r>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Heading4"/>
      </w:pPr>
      <w:bookmarkStart w:id="12604" w:name="_Toc20487624"/>
      <w:bookmarkStart w:id="12605" w:name="_Toc29342926"/>
      <w:bookmarkStart w:id="12606" w:name="_Toc29344065"/>
      <w:bookmarkStart w:id="12607" w:name="_Toc36567331"/>
      <w:bookmarkStart w:id="12608" w:name="_Toc36810787"/>
      <w:bookmarkStart w:id="12609" w:name="_Toc36847151"/>
      <w:bookmarkStart w:id="12610" w:name="_Toc36939804"/>
      <w:bookmarkStart w:id="12611" w:name="_Toc37082784"/>
      <w:bookmarkStart w:id="12612" w:name="_Toc46481426"/>
      <w:bookmarkStart w:id="12613" w:name="_Toc46482660"/>
      <w:bookmarkStart w:id="12614" w:name="_Toc46483894"/>
      <w:bookmarkStart w:id="12615" w:name="_Toc171495586"/>
      <w:r w:rsidRPr="00E804C9">
        <w:t>–</w:t>
      </w:r>
      <w:r w:rsidRPr="00E804C9">
        <w:tab/>
      </w:r>
      <w:r w:rsidRPr="00E804C9">
        <w:rPr>
          <w:i/>
          <w:noProof/>
        </w:rPr>
        <w:t>RLF-TimersAndConstants-NB</w:t>
      </w:r>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247A6E08" w14:textId="77777777" w:rsidR="00146683" w:rsidRPr="00E804C9" w:rsidRDefault="00146683" w:rsidP="00146683">
      <w:r w:rsidRPr="00E804C9">
        <w:t xml:space="preserve">The IE </w:t>
      </w:r>
      <w:r w:rsidRPr="00E804C9">
        <w:rPr>
          <w:i/>
        </w:rPr>
        <w:t>RLF-</w:t>
      </w:r>
      <w:r w:rsidRPr="00E804C9">
        <w:rPr>
          <w:i/>
          <w:noProof/>
        </w:rPr>
        <w:t>TimersAndConstants-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D02D01">
        <w:trPr>
          <w:cantSplit/>
          <w:tblHeader/>
        </w:trPr>
        <w:tc>
          <w:tcPr>
            <w:tcW w:w="9639" w:type="dxa"/>
          </w:tcPr>
          <w:p w14:paraId="35E1ADF8" w14:textId="77777777" w:rsidR="00146683" w:rsidRPr="00E804C9" w:rsidRDefault="00146683" w:rsidP="00D02D0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D02D01">
            <w:pPr>
              <w:pStyle w:val="TAL"/>
              <w:rPr>
                <w:b/>
                <w:bCs/>
                <w:i/>
                <w:noProof/>
                <w:lang w:eastAsia="en-GB"/>
              </w:rPr>
            </w:pPr>
            <w:r w:rsidRPr="00E804C9">
              <w:rPr>
                <w:b/>
                <w:bCs/>
                <w:i/>
                <w:noProof/>
                <w:lang w:eastAsia="en-GB"/>
              </w:rPr>
              <w:t>n3xy</w:t>
            </w:r>
          </w:p>
          <w:p w14:paraId="03442BDD"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D02D01">
        <w:trPr>
          <w:cantSplit/>
        </w:trPr>
        <w:tc>
          <w:tcPr>
            <w:tcW w:w="9639" w:type="dxa"/>
          </w:tcPr>
          <w:p w14:paraId="40A0FFF2" w14:textId="77777777" w:rsidR="00146683" w:rsidRPr="00E804C9" w:rsidRDefault="00146683" w:rsidP="00D02D01">
            <w:pPr>
              <w:pStyle w:val="TAL"/>
              <w:rPr>
                <w:b/>
                <w:bCs/>
                <w:i/>
                <w:noProof/>
                <w:lang w:eastAsia="en-GB"/>
              </w:rPr>
            </w:pPr>
            <w:r w:rsidRPr="00E804C9">
              <w:rPr>
                <w:b/>
                <w:bCs/>
                <w:i/>
                <w:noProof/>
                <w:lang w:eastAsia="en-GB"/>
              </w:rPr>
              <w:t>t3xy</w:t>
            </w:r>
          </w:p>
          <w:p w14:paraId="7B87C492" w14:textId="77777777" w:rsidR="00146683" w:rsidRPr="00E804C9" w:rsidRDefault="00146683" w:rsidP="00D02D0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signaled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D02D01">
        <w:trPr>
          <w:cantSplit/>
        </w:trPr>
        <w:tc>
          <w:tcPr>
            <w:tcW w:w="2268" w:type="dxa"/>
          </w:tcPr>
          <w:p w14:paraId="61B4A194" w14:textId="77777777" w:rsidR="00146683" w:rsidRPr="00E804C9" w:rsidRDefault="00146683" w:rsidP="00D02D01">
            <w:pPr>
              <w:pStyle w:val="TAH"/>
              <w:rPr>
                <w:i/>
                <w:noProof/>
              </w:rPr>
            </w:pPr>
            <w:r w:rsidRPr="00E804C9">
              <w:t>Conditional presence</w:t>
            </w:r>
          </w:p>
        </w:tc>
        <w:tc>
          <w:tcPr>
            <w:tcW w:w="7371" w:type="dxa"/>
          </w:tcPr>
          <w:p w14:paraId="69A7A4F9" w14:textId="77777777" w:rsidR="00146683" w:rsidRPr="00E804C9" w:rsidRDefault="00146683" w:rsidP="00D02D01">
            <w:pPr>
              <w:pStyle w:val="TAH"/>
            </w:pPr>
            <w:r w:rsidRPr="00E804C9">
              <w:t>Explanation</w:t>
            </w:r>
          </w:p>
        </w:tc>
      </w:tr>
      <w:tr w:rsidR="00146683" w:rsidRPr="00E804C9" w14:paraId="60BD5DA5" w14:textId="77777777" w:rsidTr="00D02D01">
        <w:trPr>
          <w:cantSplit/>
        </w:trPr>
        <w:tc>
          <w:tcPr>
            <w:tcW w:w="2268" w:type="dxa"/>
          </w:tcPr>
          <w:p w14:paraId="04B9CA58" w14:textId="77777777" w:rsidR="00146683" w:rsidRPr="00E804C9" w:rsidRDefault="00146683" w:rsidP="00D02D0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D02D0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Heading4"/>
      </w:pPr>
      <w:bookmarkStart w:id="12616" w:name="_Toc20487625"/>
      <w:bookmarkStart w:id="12617" w:name="_Toc29342927"/>
      <w:bookmarkStart w:id="12618" w:name="_Toc29344066"/>
      <w:bookmarkStart w:id="12619" w:name="_Toc36567332"/>
      <w:bookmarkStart w:id="12620" w:name="_Toc36810788"/>
      <w:bookmarkStart w:id="12621" w:name="_Toc36847152"/>
      <w:bookmarkStart w:id="12622" w:name="_Toc36939805"/>
      <w:bookmarkStart w:id="12623" w:name="_Toc37082785"/>
      <w:bookmarkStart w:id="12624" w:name="_Toc46481427"/>
      <w:bookmarkStart w:id="12625" w:name="_Toc46482661"/>
      <w:bookmarkStart w:id="12626" w:name="_Toc46483895"/>
      <w:bookmarkStart w:id="12627" w:name="_Toc171495587"/>
      <w:r w:rsidRPr="00E804C9">
        <w:t>–</w:t>
      </w:r>
      <w:r w:rsidRPr="00E804C9">
        <w:tab/>
      </w:r>
      <w:r w:rsidRPr="00E804C9">
        <w:rPr>
          <w:i/>
          <w:noProof/>
        </w:rPr>
        <w:t>SchedulingRequestConfig-NB</w:t>
      </w:r>
      <w:bookmarkEnd w:id="12616"/>
      <w:bookmarkEnd w:id="12617"/>
      <w:bookmarkEnd w:id="12618"/>
      <w:bookmarkEnd w:id="12619"/>
      <w:bookmarkEnd w:id="12620"/>
      <w:bookmarkEnd w:id="12621"/>
      <w:bookmarkEnd w:id="12622"/>
      <w:bookmarkEnd w:id="12623"/>
      <w:bookmarkEnd w:id="12624"/>
      <w:bookmarkEnd w:id="12625"/>
      <w:bookmarkEnd w:id="12626"/>
      <w:bookmarkEnd w:id="12627"/>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r w:rsidRPr="00E804C9">
        <w:rPr>
          <w:bCs/>
          <w:i/>
          <w:iCs/>
        </w:rPr>
        <w:t>SchedulingRequestConfig-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D02D01">
        <w:trPr>
          <w:cantSplit/>
          <w:tblHeader/>
        </w:trPr>
        <w:tc>
          <w:tcPr>
            <w:tcW w:w="9639" w:type="dxa"/>
          </w:tcPr>
          <w:p w14:paraId="2A53C8C1"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t>SchedulingRequestConfig-NB</w:t>
            </w:r>
            <w:r w:rsidRPr="00E804C9">
              <w:rPr>
                <w:rFonts w:ascii="Arial" w:hAnsi="Arial"/>
                <w:b/>
                <w:noProof/>
                <w:sz w:val="18"/>
                <w:lang w:eastAsia="en-GB"/>
              </w:rPr>
              <w:t xml:space="preserve"> field descriptions</w:t>
            </w:r>
          </w:p>
        </w:tc>
      </w:tr>
      <w:tr w:rsidR="00E804C9" w:rsidRPr="00E804C9" w14:paraId="37E84FB5" w14:textId="77777777" w:rsidTr="00D02D01">
        <w:trPr>
          <w:cantSplit/>
        </w:trPr>
        <w:tc>
          <w:tcPr>
            <w:tcW w:w="9639" w:type="dxa"/>
          </w:tcPr>
          <w:p w14:paraId="784E9ADD" w14:textId="77777777" w:rsidR="00146683" w:rsidRPr="00E804C9" w:rsidRDefault="00146683" w:rsidP="00D02D01">
            <w:pPr>
              <w:pStyle w:val="TAL"/>
              <w:rPr>
                <w:b/>
                <w:bCs/>
                <w:i/>
                <w:iCs/>
                <w:kern w:val="2"/>
              </w:rPr>
            </w:pPr>
            <w:r w:rsidRPr="00E804C9">
              <w:rPr>
                <w:b/>
                <w:bCs/>
                <w:i/>
                <w:iCs/>
                <w:kern w:val="2"/>
              </w:rPr>
              <w:t>alpha</w:t>
            </w:r>
          </w:p>
          <w:p w14:paraId="7A98184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D02D01">
            <w:pPr>
              <w:pStyle w:val="TAL"/>
              <w:rPr>
                <w:rFonts w:eastAsia="SimSun"/>
                <w:b/>
                <w:bCs/>
                <w:i/>
                <w:iCs/>
                <w:kern w:val="2"/>
              </w:rPr>
            </w:pPr>
            <w:r w:rsidRPr="00E804C9">
              <w:rPr>
                <w:rFonts w:eastAsia="SimSun"/>
                <w:b/>
                <w:bCs/>
                <w:i/>
                <w:iCs/>
                <w:kern w:val="2"/>
              </w:rPr>
              <w:t>nprach-CarrierIndex</w:t>
            </w:r>
          </w:p>
          <w:p w14:paraId="405814E4" w14:textId="77777777" w:rsidR="00146683" w:rsidRPr="00E804C9" w:rsidRDefault="00146683" w:rsidP="00D02D01">
            <w:pPr>
              <w:pStyle w:val="TAL"/>
              <w:rPr>
                <w:rFonts w:eastAsia="SimSun"/>
              </w:rPr>
            </w:pPr>
            <w:r w:rsidRPr="00E804C9">
              <w:rPr>
                <w:rFonts w:eastAsia="SimSun"/>
              </w:rPr>
              <w:t xml:space="preserve">Index of the carrier in the list of UL non anchor carriers in </w:t>
            </w:r>
            <w:r w:rsidRPr="00E804C9">
              <w:rPr>
                <w:i/>
                <w:noProof/>
              </w:rPr>
              <w:t>SystemInformationBlockType22-NB</w:t>
            </w:r>
            <w:r w:rsidRPr="00E804C9">
              <w:rPr>
                <w:rFonts w:eastAsia="SimSun"/>
              </w:rPr>
              <w:t xml:space="preserve">. The first entry in the list has index '1', the second entry has index '2' and so on. Value '0' indicates the anchor carrier. </w:t>
            </w:r>
          </w:p>
        </w:tc>
      </w:tr>
      <w:tr w:rsidR="00E804C9" w:rsidRPr="00E804C9" w14:paraId="5FF042F5"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D02D01">
            <w:pPr>
              <w:pStyle w:val="TAL"/>
              <w:rPr>
                <w:rFonts w:eastAsia="SimSun"/>
                <w:b/>
                <w:bCs/>
                <w:i/>
                <w:iCs/>
              </w:rPr>
            </w:pPr>
            <w:r w:rsidRPr="00E804C9">
              <w:rPr>
                <w:rFonts w:eastAsia="SimSun"/>
                <w:b/>
                <w:bCs/>
                <w:i/>
                <w:iCs/>
              </w:rPr>
              <w:t>nprach-ResourceIndex</w:t>
            </w:r>
          </w:p>
          <w:p w14:paraId="2E785ECB" w14:textId="77777777" w:rsidR="00146683" w:rsidRPr="00E804C9" w:rsidRDefault="00146683" w:rsidP="00D02D01">
            <w:pPr>
              <w:pStyle w:val="TAL"/>
              <w:rPr>
                <w:rFonts w:eastAsia="SimSun"/>
              </w:rPr>
            </w:pPr>
            <w:r w:rsidRPr="00E804C9">
              <w:rPr>
                <w:rFonts w:eastAsia="SimSun"/>
              </w:rPr>
              <w:t xml:space="preserve">Index of the NPRACH resource in the list of NPRACH resources in </w:t>
            </w:r>
            <w:r w:rsidRPr="00E804C9">
              <w:rPr>
                <w:rFonts w:eastAsia="SimSun"/>
                <w:i/>
                <w:iCs/>
                <w:kern w:val="2"/>
              </w:rPr>
              <w:t>NPRACH-ParametersList</w:t>
            </w:r>
            <w:r w:rsidRPr="00E804C9">
              <w:rPr>
                <w:rFonts w:eastAsia="SimSun"/>
              </w:rPr>
              <w:t xml:space="preserve"> or </w:t>
            </w:r>
            <w:r w:rsidRPr="00E804C9">
              <w:rPr>
                <w:rFonts w:eastAsia="SimSun"/>
                <w:i/>
                <w:iCs/>
                <w:kern w:val="2"/>
              </w:rPr>
              <w:t>NPRACH-ParametersList-Fmt2</w:t>
            </w:r>
            <w:r w:rsidRPr="00E804C9">
              <w:rPr>
                <w:rFonts w:eastAsia="SimSun"/>
              </w:rPr>
              <w:t xml:space="preserve"> for the UL carrier indicated by </w:t>
            </w:r>
            <w:r w:rsidRPr="00E804C9">
              <w:rPr>
                <w:rFonts w:eastAsia="SimSun"/>
                <w:i/>
              </w:rPr>
              <w:t>nprach-CarrierIndex</w:t>
            </w:r>
            <w:r w:rsidRPr="00E804C9">
              <w:rPr>
                <w:rFonts w:eastAsia="SimSun"/>
              </w:rPr>
              <w:t>. The first entry in the list has index '1', the second entry has index '2' and so on.</w:t>
            </w:r>
          </w:p>
          <w:p w14:paraId="5AD95DCC" w14:textId="77777777" w:rsidR="00146683" w:rsidRPr="00E804C9" w:rsidRDefault="00146683" w:rsidP="00D02D01">
            <w:pPr>
              <w:pStyle w:val="TAL"/>
              <w:rPr>
                <w:rFonts w:eastAsia="SimSun"/>
              </w:rPr>
            </w:pPr>
            <w:r w:rsidRPr="00E804C9">
              <w:rPr>
                <w:rFonts w:eastAsia="SimSun"/>
              </w:rPr>
              <w:t xml:space="preserve">E-UTRAN configures a NPRACH resource in </w:t>
            </w:r>
            <w:r w:rsidRPr="00E804C9">
              <w:rPr>
                <w:rFonts w:eastAsia="SimSun"/>
                <w:i/>
                <w:iCs/>
                <w:kern w:val="2"/>
              </w:rPr>
              <w:t>NPRACH-ParametersList-Fmt2</w:t>
            </w:r>
            <w:r w:rsidRPr="00E804C9">
              <w:rPr>
                <w:rFonts w:eastAsia="SimSun"/>
              </w:rPr>
              <w:t xml:space="preserve"> only to UEs that have reported support of NPRACH resource Format2.</w:t>
            </w:r>
          </w:p>
        </w:tc>
      </w:tr>
      <w:tr w:rsidR="00E804C9" w:rsidRPr="00E804C9" w14:paraId="501AA01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D02D01">
            <w:pPr>
              <w:pStyle w:val="TAL"/>
              <w:rPr>
                <w:rFonts w:eastAsia="SimSun"/>
                <w:b/>
                <w:bCs/>
                <w:i/>
                <w:iCs/>
              </w:rPr>
            </w:pPr>
            <w:r w:rsidRPr="00E804C9">
              <w:rPr>
                <w:rFonts w:eastAsia="SimSun"/>
                <w:b/>
                <w:bCs/>
                <w:i/>
                <w:iCs/>
              </w:rPr>
              <w:t>nprach-SubCarrierIndex</w:t>
            </w:r>
          </w:p>
          <w:p w14:paraId="4E41E038" w14:textId="77777777" w:rsidR="00146683" w:rsidRPr="00E804C9" w:rsidRDefault="00146683" w:rsidP="00D02D01">
            <w:pPr>
              <w:pStyle w:val="TAL"/>
              <w:rPr>
                <w:rFonts w:eastAsia="SimSun"/>
              </w:rPr>
            </w:pPr>
            <w:r w:rsidRPr="00E804C9">
              <w:rPr>
                <w:rFonts w:eastAsia="SimSun"/>
              </w:rPr>
              <w:t xml:space="preserve">Index of the subcarrier in the NPRACH resource in </w:t>
            </w:r>
            <w:r w:rsidRPr="00E804C9">
              <w:rPr>
                <w:rFonts w:eastAsia="SimSun"/>
                <w:i/>
                <w:iCs/>
                <w:kern w:val="2"/>
              </w:rPr>
              <w:t>NPRACH-ParametersList</w:t>
            </w:r>
            <w:r w:rsidRPr="00E804C9">
              <w:rPr>
                <w:rFonts w:eastAsia="SimSun"/>
              </w:rPr>
              <w:t xml:space="preserve"> or or </w:t>
            </w:r>
            <w:r w:rsidRPr="00E804C9">
              <w:rPr>
                <w:rFonts w:eastAsia="SimSun"/>
                <w:i/>
                <w:iCs/>
                <w:kern w:val="2"/>
              </w:rPr>
              <w:t>NPRACH-ParametersList-Fmt2</w:t>
            </w:r>
            <w:r w:rsidRPr="00E804C9">
              <w:rPr>
                <w:rFonts w:eastAsia="SimSun"/>
              </w:rPr>
              <w:t xml:space="preserve"> for the indicated UL carrier.</w:t>
            </w:r>
          </w:p>
          <w:p w14:paraId="5043B243" w14:textId="77777777" w:rsidR="00146683" w:rsidRPr="00E804C9" w:rsidRDefault="00146683" w:rsidP="00D02D01">
            <w:pPr>
              <w:pStyle w:val="TAL"/>
              <w:rPr>
                <w:rFonts w:eastAsia="SimSun"/>
              </w:rPr>
            </w:pPr>
            <w:r w:rsidRPr="00E804C9">
              <w:rPr>
                <w:rFonts w:eastAsia="SimSun"/>
              </w:rPr>
              <w:t>E-UTRAN does not configu</w:t>
            </w:r>
            <w:r w:rsidRPr="00E804C9">
              <w:rPr>
                <w:rFonts w:eastAsia="SimSun"/>
                <w:lang w:eastAsia="en-US"/>
              </w:rPr>
              <w:t xml:space="preserve">re </w:t>
            </w:r>
            <w:r w:rsidRPr="00E804C9">
              <w:rPr>
                <w:rFonts w:eastAsia="SimSun"/>
                <w:i/>
                <w:iCs/>
                <w:kern w:val="2"/>
              </w:rPr>
              <w:t>nprach-SubcarrierIndex</w:t>
            </w:r>
            <w:r w:rsidRPr="00E804C9">
              <w:rPr>
                <w:rFonts w:eastAsia="SimSun"/>
                <w:lang w:eastAsia="en-US"/>
              </w:rPr>
              <w:t xml:space="preserve"> to a smaller value than </w:t>
            </w:r>
            <w:r w:rsidRPr="00E804C9">
              <w:rPr>
                <w:rFonts w:cs="Courier New"/>
                <w:i/>
                <w:szCs w:val="16"/>
              </w:rPr>
              <w:t>nprach-SubcarrierOffset</w:t>
            </w:r>
            <w:r w:rsidRPr="00E804C9">
              <w:rPr>
                <w:rFonts w:cs="Courier New"/>
                <w:szCs w:val="16"/>
                <w:lang w:eastAsia="zh-CN"/>
              </w:rPr>
              <w:t xml:space="preserve"> + </w:t>
            </w:r>
            <w:r w:rsidRPr="00E804C9">
              <w:rPr>
                <w:rFonts w:eastAsia="SimSun"/>
                <w:i/>
                <w:iCs/>
                <w:kern w:val="2"/>
              </w:rPr>
              <w:t>nprach-NumCBRA-StartSubcarriers</w:t>
            </w:r>
            <w:r w:rsidRPr="00E804C9">
              <w:rPr>
                <w:rFonts w:eastAsia="SimSun"/>
                <w:lang w:eastAsia="en-US"/>
              </w:rPr>
              <w:t xml:space="preserve"> for the indicated </w:t>
            </w:r>
            <w:r w:rsidRPr="00E804C9">
              <w:rPr>
                <w:rFonts w:eastAsia="SimSun"/>
              </w:rPr>
              <w:t>NPRACH resource.</w:t>
            </w:r>
          </w:p>
        </w:tc>
      </w:tr>
      <w:tr w:rsidR="00E804C9" w:rsidRPr="00E804C9" w14:paraId="11EED2F6" w14:textId="77777777" w:rsidTr="00D02D01">
        <w:trPr>
          <w:cantSplit/>
        </w:trPr>
        <w:tc>
          <w:tcPr>
            <w:tcW w:w="9639" w:type="dxa"/>
          </w:tcPr>
          <w:p w14:paraId="287C4D7A" w14:textId="77777777" w:rsidR="00146683" w:rsidRPr="00E804C9" w:rsidRDefault="00146683" w:rsidP="00D02D01">
            <w:pPr>
              <w:pStyle w:val="TAL"/>
              <w:rPr>
                <w:b/>
                <w:bCs/>
                <w:i/>
                <w:iCs/>
                <w:kern w:val="2"/>
              </w:rPr>
            </w:pPr>
            <w:r w:rsidRPr="00E804C9">
              <w:rPr>
                <w:b/>
                <w:bCs/>
                <w:i/>
                <w:iCs/>
                <w:kern w:val="2"/>
              </w:rPr>
              <w:t>p0-SR</w:t>
            </w:r>
          </w:p>
          <w:p w14:paraId="43B500DC" w14:textId="77777777" w:rsidR="00146683" w:rsidRPr="00E804C9" w:rsidRDefault="00146683" w:rsidP="00D02D01">
            <w:pPr>
              <w:pStyle w:val="TAL"/>
            </w:pPr>
            <w:r w:rsidRPr="00E804C9">
              <w:t>Parameter:</w:t>
            </w:r>
            <w:bookmarkStart w:id="12628" w:name="_MON_1596775487"/>
            <w:bookmarkEnd w:id="12628"/>
            <w:r w:rsidRPr="00E804C9">
              <w:object w:dxaOrig="851" w:dyaOrig="385" w14:anchorId="3FA0BF4E">
                <v:shape id="_x0000_i1258" type="#_x0000_t75" style="width:42.5pt;height:19.5pt" o:ole="">
                  <v:imagedata r:id="rId464" o:title=""/>
                </v:shape>
                <o:OLEObject Type="Embed" ProgID="Word.Picture.8" ShapeID="_x0000_i1258" DrawAspect="Content" ObjectID="_1786437944" r:id="rId465"/>
              </w:object>
            </w:r>
            <w:r w:rsidRPr="00E804C9">
              <w:t xml:space="preserve">. Target power for SR without HARQ-ACK. See TS 36.213 [23], clause 16.2.1.2.1, unit dBm. </w:t>
            </w:r>
          </w:p>
        </w:tc>
      </w:tr>
      <w:tr w:rsidR="00E804C9" w:rsidRPr="00E804C9" w14:paraId="0035AFA8" w14:textId="77777777" w:rsidTr="00D02D01">
        <w:trPr>
          <w:cantSplit/>
        </w:trPr>
        <w:tc>
          <w:tcPr>
            <w:tcW w:w="9639" w:type="dxa"/>
          </w:tcPr>
          <w:p w14:paraId="121FF572" w14:textId="77777777" w:rsidR="00146683" w:rsidRPr="00E804C9" w:rsidRDefault="00146683" w:rsidP="00D02D01">
            <w:pPr>
              <w:pStyle w:val="TAL"/>
              <w:rPr>
                <w:rFonts w:eastAsia="SimSun"/>
                <w:b/>
                <w:bCs/>
                <w:i/>
                <w:iCs/>
                <w:noProof/>
              </w:rPr>
            </w:pPr>
            <w:r w:rsidRPr="00E804C9">
              <w:rPr>
                <w:rFonts w:eastAsia="SimSun"/>
                <w:b/>
                <w:bCs/>
                <w:i/>
                <w:iCs/>
                <w:noProof/>
              </w:rPr>
              <w:t>semiPersistSchedC-RNTI</w:t>
            </w:r>
          </w:p>
          <w:p w14:paraId="6F17D43A" w14:textId="77777777" w:rsidR="00146683" w:rsidRPr="00E804C9" w:rsidRDefault="00146683" w:rsidP="00D02D01">
            <w:pPr>
              <w:pStyle w:val="TAL"/>
              <w:rPr>
                <w:rFonts w:eastAsia="SimSun"/>
                <w:lang w:eastAsia="en-GB"/>
              </w:rPr>
            </w:pPr>
            <w:r w:rsidRPr="00E804C9">
              <w:rPr>
                <w:rFonts w:eastAsia="SimSun"/>
                <w:lang w:eastAsia="en-GB"/>
              </w:rPr>
              <w:t>Semi-persistent Scheduling C-RNTI, see TS 36.321 [6].</w:t>
            </w:r>
          </w:p>
        </w:tc>
      </w:tr>
      <w:tr w:rsidR="00E804C9" w:rsidRPr="00E804C9" w14:paraId="062F0526" w14:textId="77777777" w:rsidTr="00D02D01">
        <w:trPr>
          <w:cantSplit/>
        </w:trPr>
        <w:tc>
          <w:tcPr>
            <w:tcW w:w="9639" w:type="dxa"/>
          </w:tcPr>
          <w:p w14:paraId="26A079CE" w14:textId="77777777" w:rsidR="00146683" w:rsidRPr="00E804C9" w:rsidRDefault="00146683" w:rsidP="00D02D01">
            <w:pPr>
              <w:pStyle w:val="TAL"/>
              <w:rPr>
                <w:rFonts w:eastAsia="SimSun"/>
                <w:b/>
                <w:bCs/>
                <w:i/>
                <w:iCs/>
                <w:noProof/>
                <w:kern w:val="2"/>
              </w:rPr>
            </w:pPr>
            <w:r w:rsidRPr="00E804C9">
              <w:rPr>
                <w:rFonts w:eastAsia="SimSun"/>
                <w:b/>
                <w:bCs/>
                <w:i/>
                <w:iCs/>
                <w:noProof/>
                <w:kern w:val="2"/>
              </w:rPr>
              <w:t>semiPersistSchedIntervalUL</w:t>
            </w:r>
          </w:p>
          <w:p w14:paraId="756D8909" w14:textId="77777777" w:rsidR="00146683" w:rsidRPr="00E804C9" w:rsidRDefault="00146683" w:rsidP="00D02D01">
            <w:pPr>
              <w:pStyle w:val="TAL"/>
              <w:rPr>
                <w:rFonts w:eastAsia="SimSun"/>
                <w:lang w:eastAsia="en-GB"/>
              </w:rPr>
            </w:pPr>
            <w:r w:rsidRPr="00E804C9">
              <w:rPr>
                <w:rFonts w:eastAsia="SimSun"/>
                <w:lang w:eastAsia="en-GB"/>
              </w:rPr>
              <w:t xml:space="preserve">Semi-persistent scheduling interval in uplink, see TS 36.321 [6]. Value in number of sub-frames. Value </w:t>
            </w:r>
            <w:r w:rsidRPr="00E804C9">
              <w:rPr>
                <w:rFonts w:eastAsia="SimSun"/>
                <w:i/>
                <w:lang w:eastAsia="en-GB"/>
              </w:rPr>
              <w:t xml:space="preserve">sf128 </w:t>
            </w:r>
            <w:r w:rsidRPr="00E804C9">
              <w:rPr>
                <w:rFonts w:eastAsia="SimSun"/>
                <w:lang w:eastAsia="en-GB"/>
              </w:rPr>
              <w:t xml:space="preserve">corresponds to 128 sub-frames, value </w:t>
            </w:r>
            <w:r w:rsidRPr="00E804C9">
              <w:rPr>
                <w:rFonts w:eastAsia="SimSun"/>
                <w:i/>
                <w:lang w:eastAsia="en-GB"/>
              </w:rPr>
              <w:t>sf256</w:t>
            </w:r>
            <w:r w:rsidRPr="00E804C9">
              <w:rPr>
                <w:rFonts w:eastAsia="SimSun"/>
                <w:lang w:eastAsia="en-GB"/>
              </w:rPr>
              <w:t xml:space="preserve"> corresponds to 256 sub-frames and so on.</w:t>
            </w:r>
          </w:p>
        </w:tc>
      </w:tr>
      <w:tr w:rsidR="00E804C9" w:rsidRPr="00E804C9" w14:paraId="2226E152" w14:textId="77777777" w:rsidTr="00D02D01">
        <w:trPr>
          <w:cantSplit/>
        </w:trPr>
        <w:tc>
          <w:tcPr>
            <w:tcW w:w="9639" w:type="dxa"/>
          </w:tcPr>
          <w:p w14:paraId="54E5456A" w14:textId="77777777" w:rsidR="00146683" w:rsidRPr="00E804C9" w:rsidRDefault="00146683" w:rsidP="00D02D01">
            <w:pPr>
              <w:pStyle w:val="TAL"/>
              <w:rPr>
                <w:rFonts w:eastAsia="SimSun"/>
                <w:b/>
                <w:bCs/>
                <w:i/>
                <w:iCs/>
                <w:noProof/>
                <w:kern w:val="2"/>
              </w:rPr>
            </w:pPr>
            <w:r w:rsidRPr="00E804C9">
              <w:rPr>
                <w:rFonts w:eastAsia="SimSun"/>
                <w:b/>
                <w:bCs/>
                <w:i/>
                <w:iCs/>
                <w:noProof/>
                <w:kern w:val="2"/>
              </w:rPr>
              <w:t>sr-NPRACH-Resource</w:t>
            </w:r>
          </w:p>
          <w:p w14:paraId="7AA4DFB3" w14:textId="77777777" w:rsidR="00146683" w:rsidRPr="00E804C9" w:rsidRDefault="00146683" w:rsidP="00D02D01">
            <w:pPr>
              <w:pStyle w:val="TAL"/>
              <w:rPr>
                <w:rFonts w:eastAsia="SimSun"/>
                <w:noProof/>
                <w:lang w:eastAsia="en-GB"/>
              </w:rPr>
            </w:pPr>
            <w:r w:rsidRPr="00E804C9">
              <w:rPr>
                <w:rFonts w:eastAsia="SimSun"/>
                <w:noProof/>
                <w:lang w:eastAsia="en-GB"/>
              </w:rPr>
              <w:t xml:space="preserve">NPRACH resource for </w:t>
            </w:r>
            <w:r w:rsidRPr="00E804C9">
              <w:rPr>
                <w:rFonts w:eastAsia="SimSun"/>
              </w:rPr>
              <w:t>physical layer SR without HARQ-ACK</w:t>
            </w:r>
            <w:r w:rsidRPr="00E804C9">
              <w:rPr>
                <w:rFonts w:eastAsia="SimSun"/>
                <w:noProof/>
                <w:lang w:eastAsia="en-GB"/>
              </w:rPr>
              <w:t>, see TS 36.211 [21] and TS 36.213 [23].</w:t>
            </w:r>
          </w:p>
        </w:tc>
      </w:tr>
      <w:tr w:rsidR="00E804C9" w:rsidRPr="00E804C9" w14:paraId="6763C4AE" w14:textId="77777777" w:rsidTr="00D02D01">
        <w:trPr>
          <w:cantSplit/>
        </w:trPr>
        <w:tc>
          <w:tcPr>
            <w:tcW w:w="9639" w:type="dxa"/>
          </w:tcPr>
          <w:p w14:paraId="489ED40A" w14:textId="77777777" w:rsidR="00146683" w:rsidRPr="00E804C9" w:rsidRDefault="00146683" w:rsidP="00D02D01">
            <w:pPr>
              <w:pStyle w:val="TAL"/>
              <w:rPr>
                <w:rFonts w:eastAsia="SimSun"/>
                <w:b/>
                <w:bCs/>
                <w:i/>
                <w:iCs/>
                <w:noProof/>
              </w:rPr>
            </w:pPr>
            <w:r w:rsidRPr="00E804C9">
              <w:rPr>
                <w:rFonts w:eastAsia="SimSun"/>
                <w:b/>
                <w:bCs/>
                <w:i/>
                <w:iCs/>
                <w:noProof/>
              </w:rPr>
              <w:t>sr-ProhibitTimer</w:t>
            </w:r>
          </w:p>
          <w:p w14:paraId="103967E4" w14:textId="77777777" w:rsidR="00146683" w:rsidRPr="00E804C9" w:rsidRDefault="00146683" w:rsidP="00D02D01">
            <w:pPr>
              <w:pStyle w:val="TAL"/>
              <w:rPr>
                <w:rFonts w:eastAsia="SimSun"/>
                <w:noProof/>
                <w:lang w:eastAsia="en-GB"/>
              </w:rPr>
            </w:pPr>
            <w:r w:rsidRPr="00E804C9">
              <w:rPr>
                <w:rFonts w:eastAsia="SimSun"/>
                <w:noProof/>
                <w:lang w:eastAsia="en-GB"/>
              </w:rPr>
              <w:t xml:space="preserve">Timer for SR transmission on the NPRACH resource for SR in TS 36.321 [6]. Value in number of SR period, where the SR period is equal to the field </w:t>
            </w:r>
            <w:r w:rsidRPr="00E804C9">
              <w:rPr>
                <w:rFonts w:eastAsia="SimSun"/>
                <w:i/>
                <w:iCs/>
                <w:kern w:val="2"/>
              </w:rPr>
              <w:t>nprach-Periodicity</w:t>
            </w:r>
            <w:r w:rsidRPr="00E804C9">
              <w:rPr>
                <w:rFonts w:eastAsia="SimSun"/>
                <w:lang w:eastAsia="en-GB"/>
              </w:rPr>
              <w:t xml:space="preserve"> of the NPRACH resource</w:t>
            </w:r>
            <w:r w:rsidRPr="00E804C9">
              <w:rPr>
                <w:rFonts w:eastAsia="SimSun"/>
                <w:noProof/>
                <w:lang w:eastAsia="en-GB"/>
              </w:rPr>
              <w:t xml:space="preserve">. Value 0 means </w:t>
            </w:r>
            <w:r w:rsidRPr="00E804C9">
              <w:rPr>
                <w:rFonts w:eastAsia="SimSun"/>
                <w:noProof/>
              </w:rPr>
              <w:t xml:space="preserve">that </w:t>
            </w:r>
            <w:r w:rsidRPr="00E804C9">
              <w:rPr>
                <w:rFonts w:eastAsia="SimSun"/>
              </w:rPr>
              <w:t>behaviour as specified in 7.3.2 applies</w:t>
            </w:r>
            <w:r w:rsidRPr="00E804C9">
              <w:rPr>
                <w:rFonts w:eastAsia="SimSun"/>
                <w:noProof/>
                <w:lang w:eastAsia="en-GB"/>
              </w:rPr>
              <w:t>. Value 1 corresponds to one SR period, Value 2 corresponds to 2*SR period and so on.</w:t>
            </w:r>
          </w:p>
          <w:p w14:paraId="05534AA8" w14:textId="77777777" w:rsidR="00146683" w:rsidRPr="00E804C9" w:rsidRDefault="00146683" w:rsidP="00D02D01">
            <w:pPr>
              <w:pStyle w:val="TAL"/>
              <w:rPr>
                <w:rFonts w:eastAsia="SimSun"/>
                <w:noProof/>
                <w:lang w:eastAsia="en-GB"/>
              </w:rPr>
            </w:pPr>
            <w:r w:rsidRPr="00E804C9">
              <w:rPr>
                <w:rFonts w:eastAsia="SimSun"/>
                <w:noProof/>
                <w:lang w:eastAsia="en-GB"/>
              </w:rPr>
              <w:t xml:space="preserve">If </w:t>
            </w:r>
            <w:r w:rsidRPr="00E804C9">
              <w:rPr>
                <w:rFonts w:eastAsia="SimSun"/>
                <w:i/>
                <w:noProof/>
                <w:lang w:eastAsia="en-GB"/>
              </w:rPr>
              <w:t>sr-ProhibitTimerOffset</w:t>
            </w:r>
            <w:r w:rsidRPr="00E804C9">
              <w:rPr>
                <w:rFonts w:eastAsia="SimSun"/>
                <w:noProof/>
                <w:lang w:eastAsia="en-GB"/>
              </w:rPr>
              <w:t xml:space="preserve"> is present, actual value of </w:t>
            </w:r>
            <w:r w:rsidRPr="00E804C9">
              <w:rPr>
                <w:rFonts w:eastAsia="SimSun"/>
                <w:i/>
                <w:noProof/>
                <w:lang w:eastAsia="en-GB"/>
              </w:rPr>
              <w:t>sr-ProhibitTimer</w:t>
            </w:r>
            <w:r w:rsidRPr="00E804C9">
              <w:rPr>
                <w:rFonts w:eastAsia="SimSun"/>
                <w:noProof/>
                <w:lang w:eastAsia="en-GB"/>
              </w:rPr>
              <w:t xml:space="preserve"> = CEIL (</w:t>
            </w:r>
            <w:r w:rsidRPr="00E804C9">
              <w:rPr>
                <w:rFonts w:eastAsia="SimSun"/>
                <w:i/>
                <w:noProof/>
                <w:lang w:eastAsia="en-GB"/>
              </w:rPr>
              <w:t>sr-ProhibitTimerOffset</w:t>
            </w:r>
            <w:r w:rsidRPr="00E804C9">
              <w:rPr>
                <w:rFonts w:eastAsia="SimSun"/>
                <w:noProof/>
                <w:lang w:eastAsia="en-GB"/>
              </w:rPr>
              <w:t xml:space="preserve">/ SR period) + signalled value of </w:t>
            </w:r>
            <w:r w:rsidRPr="00E804C9">
              <w:rPr>
                <w:rFonts w:eastAsia="SimSun"/>
                <w:i/>
                <w:noProof/>
                <w:lang w:eastAsia="en-GB"/>
              </w:rPr>
              <w:t>sr-ProhibitTimer</w:t>
            </w:r>
            <w:r w:rsidRPr="00E804C9">
              <w:rPr>
                <w:rFonts w:eastAsia="SimSun"/>
                <w:noProof/>
                <w:lang w:eastAsia="en-GB"/>
              </w:rPr>
              <w:t>.</w:t>
            </w:r>
          </w:p>
        </w:tc>
      </w:tr>
      <w:tr w:rsidR="00E804C9" w:rsidRPr="00E804C9" w14:paraId="13E0AE2C" w14:textId="77777777" w:rsidTr="00D02D01">
        <w:trPr>
          <w:cantSplit/>
        </w:trPr>
        <w:tc>
          <w:tcPr>
            <w:tcW w:w="9639" w:type="dxa"/>
          </w:tcPr>
          <w:p w14:paraId="797D2325" w14:textId="77777777" w:rsidR="00146683" w:rsidRPr="00E804C9" w:rsidRDefault="00146683" w:rsidP="00D02D01">
            <w:pPr>
              <w:pStyle w:val="TAL"/>
              <w:rPr>
                <w:rFonts w:eastAsia="SimSun"/>
                <w:b/>
                <w:bCs/>
                <w:i/>
                <w:iCs/>
                <w:noProof/>
              </w:rPr>
            </w:pPr>
            <w:r w:rsidRPr="00E804C9">
              <w:rPr>
                <w:rFonts w:eastAsia="SimSun"/>
                <w:b/>
                <w:bCs/>
                <w:i/>
                <w:iCs/>
                <w:noProof/>
              </w:rPr>
              <w:t>sr-ProhibitTimerOffset</w:t>
            </w:r>
          </w:p>
          <w:p w14:paraId="50BA3DC6" w14:textId="77777777" w:rsidR="00146683" w:rsidRPr="00E804C9" w:rsidRDefault="00146683" w:rsidP="00D02D01">
            <w:pPr>
              <w:pStyle w:val="TAL"/>
              <w:rPr>
                <w:rFonts w:eastAsia="SimSun"/>
                <w:b/>
                <w:bCs/>
                <w:i/>
                <w:iCs/>
                <w:noProof/>
              </w:rPr>
            </w:pPr>
            <w:r w:rsidRPr="00E804C9">
              <w:rPr>
                <w:rFonts w:eastAsia="SimSun"/>
              </w:rPr>
              <w:t xml:space="preserve">Time offset for SR transmission </w:t>
            </w:r>
            <w:r w:rsidRPr="00E804C9">
              <w:rPr>
                <w:rFonts w:eastAsia="SimSun"/>
                <w:noProof/>
                <w:lang w:eastAsia="en-GB"/>
              </w:rPr>
              <w:t>on the NPRACH resource for SR in TS 36.321 [6]</w:t>
            </w:r>
            <w:r w:rsidRPr="00E804C9">
              <w:rPr>
                <w:rFonts w:eastAsia="SimSun"/>
              </w:rPr>
              <w:t xml:space="preserve">. Value in milliseconds. Value </w:t>
            </w:r>
            <w:r w:rsidRPr="00E804C9">
              <w:rPr>
                <w:rFonts w:eastAsia="SimSun"/>
                <w:i/>
              </w:rPr>
              <w:t>ms90</w:t>
            </w:r>
            <w:r w:rsidRPr="00E804C9">
              <w:rPr>
                <w:rFonts w:eastAsia="SimSun"/>
              </w:rPr>
              <w:t xml:space="preserve"> corresponds to 90 ms, value </w:t>
            </w:r>
            <w:r w:rsidRPr="00E804C9">
              <w:rPr>
                <w:rFonts w:eastAsia="SimSun"/>
                <w:i/>
              </w:rPr>
              <w:t>ms180</w:t>
            </w:r>
            <w:r w:rsidRPr="00E804C9">
              <w:rPr>
                <w:rFonts w:eastAsia="SimSun"/>
              </w:rPr>
              <w:t xml:space="preserve"> corresponds to 180 ms and so on.</w:t>
            </w:r>
          </w:p>
        </w:tc>
      </w:tr>
      <w:tr w:rsidR="00E804C9" w:rsidRPr="00E804C9" w14:paraId="70170BD3" w14:textId="77777777" w:rsidTr="00D02D01">
        <w:trPr>
          <w:cantSplit/>
        </w:trPr>
        <w:tc>
          <w:tcPr>
            <w:tcW w:w="9639" w:type="dxa"/>
          </w:tcPr>
          <w:p w14:paraId="2D868E46" w14:textId="77777777" w:rsidR="00146683" w:rsidRPr="00E804C9" w:rsidRDefault="00146683" w:rsidP="00D02D01">
            <w:pPr>
              <w:pStyle w:val="TAL"/>
              <w:rPr>
                <w:b/>
                <w:bCs/>
                <w:i/>
                <w:iCs/>
                <w:noProof/>
              </w:rPr>
            </w:pPr>
            <w:r w:rsidRPr="00E804C9">
              <w:rPr>
                <w:b/>
                <w:bCs/>
                <w:i/>
                <w:iCs/>
                <w:noProof/>
              </w:rPr>
              <w:t>sr-WithHARQ-ACK-Config</w:t>
            </w:r>
          </w:p>
          <w:p w14:paraId="1E0CE76D" w14:textId="77777777" w:rsidR="00146683" w:rsidRPr="00E804C9" w:rsidRDefault="00146683" w:rsidP="00D02D01">
            <w:pPr>
              <w:pStyle w:val="TAL"/>
              <w:rPr>
                <w:noProof/>
                <w:lang w:eastAsia="en-GB"/>
              </w:rPr>
            </w:pPr>
            <w:r w:rsidRPr="00E804C9">
              <w:rPr>
                <w:lang w:eastAsia="en-GB"/>
              </w:rPr>
              <w:t>Activation of physical layer SR with HARQ ACK, see TS 36.213 [23].</w:t>
            </w:r>
          </w:p>
        </w:tc>
      </w:tr>
      <w:tr w:rsidR="00146683" w:rsidRPr="00E804C9" w14:paraId="56965112" w14:textId="77777777" w:rsidTr="00D02D01">
        <w:trPr>
          <w:cantSplit/>
        </w:trPr>
        <w:tc>
          <w:tcPr>
            <w:tcW w:w="9639" w:type="dxa"/>
          </w:tcPr>
          <w:p w14:paraId="3F2D8594" w14:textId="77777777" w:rsidR="00146683" w:rsidRPr="00E804C9" w:rsidRDefault="00146683" w:rsidP="00D02D01">
            <w:pPr>
              <w:pStyle w:val="TAL"/>
              <w:rPr>
                <w:b/>
                <w:bCs/>
                <w:i/>
                <w:iCs/>
                <w:noProof/>
                <w:kern w:val="2"/>
              </w:rPr>
            </w:pPr>
            <w:r w:rsidRPr="00E804C9">
              <w:rPr>
                <w:b/>
                <w:bCs/>
                <w:i/>
                <w:iCs/>
                <w:noProof/>
                <w:kern w:val="2"/>
              </w:rPr>
              <w:t>sr-WithoutHARQ-ACK-Config</w:t>
            </w:r>
          </w:p>
          <w:p w14:paraId="506A5635" w14:textId="77777777" w:rsidR="00146683" w:rsidRPr="00E804C9" w:rsidRDefault="00146683" w:rsidP="00D02D0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D02D01">
            <w:pPr>
              <w:pStyle w:val="TAL"/>
              <w:rPr>
                <w:lang w:eastAsia="en-GB"/>
              </w:rPr>
            </w:pPr>
            <w:r w:rsidRPr="00E804C9">
              <w:rPr>
                <w:lang w:eastAsia="en-GB"/>
              </w:rPr>
              <w:t xml:space="preserve">E-UTRAN cannot configure </w:t>
            </w:r>
            <w:r w:rsidRPr="00E804C9">
              <w:rPr>
                <w:i/>
                <w:iCs/>
                <w:kern w:val="2"/>
              </w:rPr>
              <w:t>sr-WithoutHARQ-ACK-Config</w:t>
            </w:r>
            <w:r w:rsidRPr="00E804C9">
              <w:rPr>
                <w:lang w:eastAsia="en-GB"/>
              </w:rPr>
              <w:t xml:space="preserve"> together with </w:t>
            </w:r>
            <w:r w:rsidRPr="00E804C9">
              <w:rPr>
                <w:i/>
                <w:iCs/>
                <w:kern w:val="2"/>
              </w:rPr>
              <w:t>sr-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Heading4"/>
        <w:rPr>
          <w:i/>
          <w:noProof/>
        </w:rPr>
      </w:pPr>
      <w:bookmarkStart w:id="12629" w:name="_Toc29342928"/>
      <w:bookmarkStart w:id="12630" w:name="_Toc29344067"/>
      <w:bookmarkStart w:id="12631" w:name="_Toc36567333"/>
      <w:bookmarkStart w:id="12632" w:name="_Toc36810789"/>
      <w:bookmarkStart w:id="12633" w:name="_Toc36847153"/>
      <w:bookmarkStart w:id="12634" w:name="_Toc36939806"/>
      <w:bookmarkStart w:id="12635" w:name="_Toc37082786"/>
      <w:bookmarkStart w:id="12636" w:name="_Toc46481428"/>
      <w:bookmarkStart w:id="12637" w:name="_Toc46482662"/>
      <w:bookmarkStart w:id="12638" w:name="_Toc46483896"/>
      <w:bookmarkStart w:id="12639" w:name="_Toc171495588"/>
      <w:r w:rsidRPr="00E804C9">
        <w:rPr>
          <w:i/>
        </w:rPr>
        <w:t>–</w:t>
      </w:r>
      <w:r w:rsidRPr="00E804C9">
        <w:rPr>
          <w:i/>
        </w:rPr>
        <w:tab/>
      </w:r>
      <w:r w:rsidRPr="00E804C9">
        <w:rPr>
          <w:i/>
          <w:noProof/>
        </w:rPr>
        <w:t>TDD-Config-NB</w:t>
      </w:r>
      <w:bookmarkEnd w:id="12629"/>
      <w:bookmarkEnd w:id="12630"/>
      <w:bookmarkEnd w:id="12631"/>
      <w:bookmarkEnd w:id="12632"/>
      <w:bookmarkEnd w:id="12633"/>
      <w:bookmarkEnd w:id="12634"/>
      <w:bookmarkEnd w:id="12635"/>
      <w:bookmarkEnd w:id="12636"/>
      <w:bookmarkEnd w:id="12637"/>
      <w:bookmarkEnd w:id="12638"/>
      <w:bookmarkEnd w:id="12639"/>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D02D01">
        <w:trPr>
          <w:cantSplit/>
          <w:tblHeader/>
        </w:trPr>
        <w:tc>
          <w:tcPr>
            <w:tcW w:w="9639" w:type="dxa"/>
          </w:tcPr>
          <w:p w14:paraId="41B103D3" w14:textId="77777777" w:rsidR="00146683" w:rsidRPr="00E804C9" w:rsidRDefault="00146683" w:rsidP="00D02D01">
            <w:pPr>
              <w:pStyle w:val="TAH"/>
            </w:pPr>
            <w:r w:rsidRPr="00E804C9">
              <w:rPr>
                <w:i/>
                <w:noProof/>
              </w:rPr>
              <w:t xml:space="preserve">TDD-Config </w:t>
            </w:r>
            <w:r w:rsidRPr="00E804C9">
              <w:rPr>
                <w:noProof/>
              </w:rPr>
              <w:t>field descriptions</w:t>
            </w:r>
          </w:p>
        </w:tc>
      </w:tr>
      <w:tr w:rsidR="00E804C9" w:rsidRPr="00E804C9" w14:paraId="61CB2F45" w14:textId="77777777" w:rsidTr="00D02D01">
        <w:trPr>
          <w:cantSplit/>
        </w:trPr>
        <w:tc>
          <w:tcPr>
            <w:tcW w:w="9639" w:type="dxa"/>
          </w:tcPr>
          <w:p w14:paraId="11166B4E" w14:textId="77777777" w:rsidR="00146683" w:rsidRPr="00E804C9" w:rsidRDefault="00146683" w:rsidP="00D02D01">
            <w:pPr>
              <w:pStyle w:val="TAL"/>
              <w:rPr>
                <w:b/>
                <w:bCs/>
                <w:i/>
                <w:iCs/>
                <w:noProof/>
                <w:kern w:val="2"/>
              </w:rPr>
            </w:pPr>
            <w:r w:rsidRPr="00E804C9">
              <w:rPr>
                <w:b/>
                <w:bCs/>
                <w:i/>
                <w:iCs/>
                <w:noProof/>
                <w:kern w:val="2"/>
              </w:rPr>
              <w:t>specialSubframePatterns</w:t>
            </w:r>
          </w:p>
          <w:p w14:paraId="241F59F7" w14:textId="77777777" w:rsidR="00146683" w:rsidRPr="00E804C9" w:rsidRDefault="00146683" w:rsidP="00D02D0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DwPTS.</w:t>
            </w:r>
          </w:p>
        </w:tc>
      </w:tr>
      <w:tr w:rsidR="00146683" w:rsidRPr="00E804C9" w14:paraId="602C51A8" w14:textId="77777777" w:rsidTr="00D02D01">
        <w:trPr>
          <w:cantSplit/>
        </w:trPr>
        <w:tc>
          <w:tcPr>
            <w:tcW w:w="9639" w:type="dxa"/>
          </w:tcPr>
          <w:p w14:paraId="4AE16267" w14:textId="77777777" w:rsidR="00146683" w:rsidRPr="00E804C9" w:rsidRDefault="00146683" w:rsidP="00D02D01">
            <w:pPr>
              <w:pStyle w:val="TAL"/>
              <w:rPr>
                <w:b/>
                <w:bCs/>
                <w:i/>
                <w:iCs/>
                <w:noProof/>
                <w:kern w:val="2"/>
              </w:rPr>
            </w:pPr>
            <w:r w:rsidRPr="00E804C9">
              <w:rPr>
                <w:b/>
                <w:bCs/>
                <w:i/>
                <w:iCs/>
                <w:noProof/>
                <w:kern w:val="2"/>
              </w:rPr>
              <w:t>subframeAssignment</w:t>
            </w:r>
          </w:p>
          <w:p w14:paraId="4388D851" w14:textId="77777777" w:rsidR="00146683" w:rsidRPr="00E804C9" w:rsidRDefault="00146683" w:rsidP="00D02D0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D02D0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Heading4"/>
        <w:rPr>
          <w:rFonts w:eastAsia="SimSun"/>
          <w:i/>
          <w:noProof/>
        </w:rPr>
      </w:pPr>
      <w:bookmarkStart w:id="12640" w:name="_Toc29342929"/>
      <w:bookmarkStart w:id="12641" w:name="_Toc29344068"/>
      <w:bookmarkStart w:id="12642" w:name="_Toc36567334"/>
      <w:bookmarkStart w:id="12643" w:name="_Toc36810790"/>
      <w:bookmarkStart w:id="12644" w:name="_Toc36847154"/>
      <w:bookmarkStart w:id="12645" w:name="_Toc36939807"/>
      <w:bookmarkStart w:id="12646" w:name="_Toc37082787"/>
      <w:bookmarkStart w:id="12647" w:name="_Toc46481429"/>
      <w:bookmarkStart w:id="12648" w:name="_Toc46482663"/>
      <w:bookmarkStart w:id="12649" w:name="_Toc46483897"/>
      <w:bookmarkStart w:id="12650" w:name="_Toc171495589"/>
      <w:r w:rsidRPr="00E804C9">
        <w:rPr>
          <w:rFonts w:eastAsia="SimSun"/>
          <w:i/>
        </w:rPr>
        <w:t>–</w:t>
      </w:r>
      <w:r w:rsidRPr="00E804C9">
        <w:rPr>
          <w:rFonts w:eastAsia="SimSun"/>
          <w:i/>
        </w:rPr>
        <w:tab/>
      </w:r>
      <w:r w:rsidRPr="00E804C9">
        <w:rPr>
          <w:rFonts w:eastAsia="SimSun"/>
          <w:i/>
          <w:noProof/>
        </w:rPr>
        <w:t>TDD-UL-DL-AlignmentOffset-NB</w:t>
      </w:r>
      <w:bookmarkEnd w:id="12640"/>
      <w:bookmarkEnd w:id="12641"/>
      <w:bookmarkEnd w:id="12642"/>
      <w:bookmarkEnd w:id="12643"/>
      <w:bookmarkEnd w:id="12644"/>
      <w:bookmarkEnd w:id="12645"/>
      <w:bookmarkEnd w:id="12646"/>
      <w:bookmarkEnd w:id="12647"/>
      <w:bookmarkEnd w:id="12648"/>
      <w:bookmarkEnd w:id="12649"/>
      <w:bookmarkEnd w:id="12650"/>
    </w:p>
    <w:p w14:paraId="46CB12A8" w14:textId="77777777" w:rsidR="00146683" w:rsidRPr="00E804C9" w:rsidRDefault="00146683" w:rsidP="00146683">
      <w:pPr>
        <w:overflowPunct/>
        <w:autoSpaceDE/>
        <w:autoSpaceDN/>
        <w:adjustRightInd/>
        <w:textAlignment w:val="auto"/>
        <w:rPr>
          <w:rFonts w:eastAsia="SimSun"/>
          <w:iCs/>
          <w:lang w:eastAsia="en-US"/>
        </w:rPr>
      </w:pPr>
      <w:r w:rsidRPr="00E804C9">
        <w:rPr>
          <w:rFonts w:eastAsia="SimSun"/>
          <w:lang w:eastAsia="en-US"/>
        </w:rPr>
        <w:t xml:space="preserve">The IE </w:t>
      </w:r>
      <w:r w:rsidRPr="00E804C9">
        <w:rPr>
          <w:rFonts w:eastAsia="SimSun"/>
          <w:i/>
          <w:lang w:eastAsia="en-US"/>
        </w:rPr>
        <w:t>TDD-UL-DL-AlignmentOffset-NB</w:t>
      </w:r>
      <w:r w:rsidRPr="00E804C9">
        <w:rPr>
          <w:rFonts w:eastAsia="SimSun"/>
          <w:lang w:eastAsia="en-US"/>
        </w:rPr>
        <w:t xml:space="preserve"> is used to specify the offset between the UL carrier frequency center with respect to DL carrier frequency center. </w:t>
      </w:r>
      <w:r w:rsidRPr="00E804C9">
        <w:rPr>
          <w:rFonts w:eastAsia="SimSun"/>
        </w:rPr>
        <w:t xml:space="preserve">This information should be used to calculate the Mul value, </w:t>
      </w:r>
      <w:r w:rsidRPr="00E804C9">
        <w:rPr>
          <w:rFonts w:eastAsia="SimSun"/>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SimSun" w:hAnsi="Arial"/>
          <w:b/>
          <w:lang w:eastAsia="x-none"/>
        </w:rPr>
      </w:pPr>
      <w:r w:rsidRPr="00E804C9">
        <w:rPr>
          <w:rFonts w:ascii="Arial" w:eastAsia="SimSun" w:hAnsi="Arial"/>
          <w:b/>
          <w:bCs/>
          <w:i/>
          <w:iCs/>
          <w:lang w:eastAsia="x-none"/>
        </w:rPr>
        <w:t>TDD-UL-DL-AlignmentOffset-NB</w:t>
      </w:r>
      <w:r w:rsidRPr="00E804C9">
        <w:rPr>
          <w:rFonts w:ascii="Arial" w:eastAsia="SimSun" w:hAnsi="Arial"/>
          <w:b/>
          <w:lang w:eastAsia="x-none"/>
        </w:rPr>
        <w:t xml:space="preserve"> information element</w:t>
      </w:r>
    </w:p>
    <w:p w14:paraId="0CFC686B" w14:textId="77777777" w:rsidR="00146683" w:rsidRPr="00E804C9" w:rsidRDefault="00146683" w:rsidP="00146683">
      <w:pPr>
        <w:pStyle w:val="PL"/>
        <w:shd w:val="pct10" w:color="auto" w:fill="auto"/>
        <w:rPr>
          <w:rFonts w:eastAsia="SimSun"/>
        </w:rPr>
      </w:pPr>
      <w:r w:rsidRPr="00E804C9">
        <w:rPr>
          <w:rFonts w:eastAsia="SimSun"/>
        </w:rPr>
        <w:t>-- ASN1START</w:t>
      </w:r>
    </w:p>
    <w:p w14:paraId="4A3E956E" w14:textId="77777777" w:rsidR="00146683" w:rsidRPr="00E804C9" w:rsidRDefault="00146683" w:rsidP="00146683">
      <w:pPr>
        <w:pStyle w:val="PL"/>
        <w:shd w:val="pct10" w:color="auto" w:fill="auto"/>
        <w:rPr>
          <w:rFonts w:eastAsia="SimSun"/>
        </w:rPr>
      </w:pPr>
    </w:p>
    <w:p w14:paraId="5DF77E84" w14:textId="77777777" w:rsidR="00146683" w:rsidRPr="00E804C9" w:rsidRDefault="00146683" w:rsidP="00146683">
      <w:pPr>
        <w:pStyle w:val="PL"/>
        <w:shd w:val="pct10" w:color="auto" w:fill="auto"/>
        <w:rPr>
          <w:rFonts w:eastAsia="SimSun"/>
        </w:rPr>
      </w:pPr>
      <w:r w:rsidRPr="00E804C9">
        <w:rPr>
          <w:rFonts w:eastAsia="SimSun"/>
        </w:rPr>
        <w:t>TDD-UL-DL-AlignmentOffset-NB-r15 ::=</w:t>
      </w:r>
      <w:r w:rsidRPr="00E804C9">
        <w:rPr>
          <w:rFonts w:eastAsia="SimSun"/>
        </w:rPr>
        <w:tab/>
      </w:r>
      <w:r w:rsidRPr="00E804C9">
        <w:rPr>
          <w:rFonts w:eastAsia="SimSun"/>
        </w:rPr>
        <w:tab/>
      </w:r>
      <w:r w:rsidRPr="00E804C9">
        <w:rPr>
          <w:rFonts w:eastAsia="SimSun"/>
        </w:rPr>
        <w:tab/>
      </w:r>
      <w:r w:rsidRPr="00E804C9">
        <w:rPr>
          <w:rFonts w:eastAsia="SimSun"/>
        </w:rPr>
        <w:tab/>
        <w:t>ENUMERATED {</w:t>
      </w:r>
      <w:r w:rsidRPr="00E804C9">
        <w:rPr>
          <w:rFonts w:eastAsia="SimSun"/>
        </w:rPr>
        <w:tab/>
        <w:t>khz-7dot5, khz0, khz7dot5}</w:t>
      </w:r>
    </w:p>
    <w:p w14:paraId="7ABD7AD2" w14:textId="77777777" w:rsidR="00146683" w:rsidRPr="00E804C9" w:rsidRDefault="00146683" w:rsidP="00146683">
      <w:pPr>
        <w:pStyle w:val="PL"/>
        <w:shd w:val="pct10" w:color="auto" w:fill="auto"/>
        <w:rPr>
          <w:rFonts w:eastAsia="SimSun"/>
        </w:rPr>
      </w:pPr>
    </w:p>
    <w:p w14:paraId="521DC792" w14:textId="77777777" w:rsidR="00146683" w:rsidRPr="00E804C9" w:rsidRDefault="00146683" w:rsidP="00146683">
      <w:pPr>
        <w:pStyle w:val="PL"/>
        <w:shd w:val="pct10" w:color="auto" w:fill="auto"/>
        <w:rPr>
          <w:rFonts w:eastAsia="SimSun"/>
        </w:rPr>
      </w:pPr>
      <w:r w:rsidRPr="00E804C9">
        <w:rPr>
          <w:rFonts w:eastAsia="SimSun"/>
        </w:rPr>
        <w:t>-- ASN1STOP</w:t>
      </w:r>
    </w:p>
    <w:p w14:paraId="5B7DFA7D" w14:textId="77777777" w:rsidR="00146683" w:rsidRPr="00E804C9" w:rsidRDefault="00146683" w:rsidP="00146683"/>
    <w:p w14:paraId="0AFF6E12" w14:textId="77777777" w:rsidR="00146683" w:rsidRPr="00E804C9" w:rsidRDefault="00146683" w:rsidP="00146683">
      <w:pPr>
        <w:pStyle w:val="Heading4"/>
      </w:pPr>
      <w:bookmarkStart w:id="12651" w:name="_Toc20487626"/>
      <w:bookmarkStart w:id="12652" w:name="_Toc29342930"/>
      <w:bookmarkStart w:id="12653" w:name="_Toc29344069"/>
      <w:bookmarkStart w:id="12654" w:name="_Toc36567335"/>
      <w:bookmarkStart w:id="12655" w:name="_Toc36810791"/>
      <w:bookmarkStart w:id="12656" w:name="_Toc36847155"/>
      <w:bookmarkStart w:id="12657" w:name="_Toc36939808"/>
      <w:bookmarkStart w:id="12658" w:name="_Toc37082788"/>
      <w:bookmarkStart w:id="12659" w:name="_Toc46481430"/>
      <w:bookmarkStart w:id="12660" w:name="_Toc46482664"/>
      <w:bookmarkStart w:id="12661" w:name="_Toc46483898"/>
      <w:bookmarkStart w:id="12662" w:name="_Toc171495590"/>
      <w:r w:rsidRPr="00E804C9">
        <w:t>–</w:t>
      </w:r>
      <w:r w:rsidRPr="00E804C9">
        <w:tab/>
      </w:r>
      <w:r w:rsidRPr="00E804C9">
        <w:rPr>
          <w:i/>
          <w:noProof/>
        </w:rPr>
        <w:t>UplinkPowerControl-NB</w:t>
      </w:r>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D02D01">
        <w:trPr>
          <w:cantSplit/>
          <w:tblHeader/>
        </w:trPr>
        <w:tc>
          <w:tcPr>
            <w:tcW w:w="9639" w:type="dxa"/>
          </w:tcPr>
          <w:p w14:paraId="1AD1CF2D" w14:textId="77777777" w:rsidR="00146683" w:rsidRPr="00E804C9" w:rsidRDefault="00146683" w:rsidP="00D02D01">
            <w:pPr>
              <w:pStyle w:val="TAH"/>
              <w:rPr>
                <w:lang w:eastAsia="en-GB"/>
              </w:rPr>
            </w:pPr>
            <w:r w:rsidRPr="00E804C9">
              <w:rPr>
                <w:i/>
                <w:noProof/>
                <w:lang w:eastAsia="en-GB"/>
              </w:rPr>
              <w:t>UplinkPowerControl-NB</w:t>
            </w:r>
            <w:r w:rsidRPr="00E804C9">
              <w:rPr>
                <w:noProof/>
                <w:lang w:eastAsia="en-GB"/>
              </w:rPr>
              <w:t xml:space="preserve"> field descriptions</w:t>
            </w:r>
          </w:p>
        </w:tc>
      </w:tr>
      <w:tr w:rsidR="00E804C9" w:rsidRPr="00E804C9" w14:paraId="3B2FBEDB" w14:textId="77777777" w:rsidTr="00D02D01">
        <w:trPr>
          <w:cantSplit/>
        </w:trPr>
        <w:tc>
          <w:tcPr>
            <w:tcW w:w="9639" w:type="dxa"/>
          </w:tcPr>
          <w:p w14:paraId="3E2B8F4D" w14:textId="77777777" w:rsidR="00146683" w:rsidRPr="00E804C9" w:rsidRDefault="00146683" w:rsidP="00D02D01">
            <w:pPr>
              <w:pStyle w:val="TAL"/>
              <w:rPr>
                <w:b/>
                <w:bCs/>
                <w:i/>
                <w:iCs/>
                <w:kern w:val="2"/>
              </w:rPr>
            </w:pPr>
            <w:r w:rsidRPr="00E804C9">
              <w:rPr>
                <w:b/>
                <w:bCs/>
                <w:i/>
                <w:iCs/>
                <w:kern w:val="2"/>
              </w:rPr>
              <w:t>alpha</w:t>
            </w:r>
          </w:p>
          <w:p w14:paraId="282554B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D02D01">
        <w:trPr>
          <w:cantSplit/>
        </w:trPr>
        <w:tc>
          <w:tcPr>
            <w:tcW w:w="9639" w:type="dxa"/>
          </w:tcPr>
          <w:p w14:paraId="31B9B140" w14:textId="77777777" w:rsidR="00146683" w:rsidRPr="00E804C9" w:rsidRDefault="00146683" w:rsidP="00D02D01">
            <w:pPr>
              <w:pStyle w:val="TAL"/>
              <w:rPr>
                <w:rFonts w:cs="Arial"/>
                <w:b/>
                <w:bCs/>
                <w:i/>
                <w:iCs/>
              </w:rPr>
            </w:pPr>
            <w:r w:rsidRPr="00E804C9">
              <w:rPr>
                <w:rFonts w:cs="Arial"/>
                <w:b/>
                <w:bCs/>
                <w:i/>
                <w:iCs/>
              </w:rPr>
              <w:t>deltaMCS-Enabled</w:t>
            </w:r>
          </w:p>
          <w:p w14:paraId="3BD1A7FC" w14:textId="77777777" w:rsidR="00146683" w:rsidRPr="00E804C9" w:rsidRDefault="00146683" w:rsidP="00D02D0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D02D01">
        <w:trPr>
          <w:cantSplit/>
        </w:trPr>
        <w:tc>
          <w:tcPr>
            <w:tcW w:w="9639" w:type="dxa"/>
          </w:tcPr>
          <w:p w14:paraId="59DEC230" w14:textId="77777777" w:rsidR="00146683" w:rsidRPr="00E804C9" w:rsidRDefault="00146683" w:rsidP="00D02D01">
            <w:pPr>
              <w:pStyle w:val="TAL"/>
              <w:rPr>
                <w:b/>
                <w:bCs/>
                <w:i/>
                <w:iCs/>
                <w:kern w:val="2"/>
              </w:rPr>
            </w:pPr>
            <w:r w:rsidRPr="00E804C9">
              <w:rPr>
                <w:b/>
                <w:bCs/>
                <w:i/>
                <w:iCs/>
                <w:kern w:val="2"/>
              </w:rPr>
              <w:t>deltaPreambleMsg3</w:t>
            </w:r>
          </w:p>
          <w:p w14:paraId="51CC7E62" w14:textId="77777777" w:rsidR="00146683" w:rsidRPr="00E804C9" w:rsidRDefault="00146683" w:rsidP="00D02D01">
            <w:pPr>
              <w:pStyle w:val="TAL"/>
            </w:pPr>
            <w:r w:rsidRPr="00E804C9">
              <w:t xml:space="preserve">Parameter: </w:t>
            </w:r>
            <w:r w:rsidRPr="00E804C9">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D02D01">
        <w:trPr>
          <w:cantSplit/>
        </w:trPr>
        <w:tc>
          <w:tcPr>
            <w:tcW w:w="9639" w:type="dxa"/>
          </w:tcPr>
          <w:p w14:paraId="3F798EAE" w14:textId="77777777" w:rsidR="00146683" w:rsidRPr="00E804C9" w:rsidRDefault="00146683" w:rsidP="00D02D01">
            <w:pPr>
              <w:pStyle w:val="TAL"/>
              <w:rPr>
                <w:b/>
                <w:bCs/>
                <w:i/>
                <w:iCs/>
                <w:kern w:val="2"/>
              </w:rPr>
            </w:pPr>
            <w:r w:rsidRPr="00E804C9">
              <w:rPr>
                <w:b/>
                <w:bCs/>
                <w:i/>
                <w:iCs/>
                <w:kern w:val="2"/>
              </w:rPr>
              <w:t>p0-NominalNPUSCH</w:t>
            </w:r>
          </w:p>
          <w:p w14:paraId="35637B55" w14:textId="77777777" w:rsidR="00146683" w:rsidRPr="00E804C9" w:rsidRDefault="00146683" w:rsidP="00D02D01">
            <w:pPr>
              <w:pStyle w:val="TAL"/>
            </w:pPr>
            <w:r w:rsidRPr="00E804C9">
              <w:t xml:space="preserve">Parameter: </w:t>
            </w:r>
            <w:bookmarkStart w:id="12663" w:name="_MON_1584272348"/>
            <w:bookmarkEnd w:id="12663"/>
            <w:r w:rsidRPr="00E804C9">
              <w:object w:dxaOrig="1992" w:dyaOrig="385" w14:anchorId="14D7EF47">
                <v:shape id="_x0000_i1259" type="#_x0000_t75" style="width:100.5pt;height:19.5pt" o:ole="">
                  <v:imagedata r:id="rId467" o:title=""/>
                </v:shape>
                <o:OLEObject Type="Embed" ProgID="Word.Picture.8" ShapeID="_x0000_i1259" DrawAspect="Content" ObjectID="_1786437945" r:id="rId468"/>
              </w:object>
            </w:r>
            <w:r w:rsidRPr="00E804C9">
              <w:t xml:space="preserve">. See TS 36.213 [23], clause 16.2.1.1, unit dBm. </w:t>
            </w:r>
          </w:p>
        </w:tc>
      </w:tr>
      <w:tr w:rsidR="00146683" w:rsidRPr="00E804C9" w14:paraId="35B5E04E" w14:textId="77777777" w:rsidTr="00D02D01">
        <w:trPr>
          <w:cantSplit/>
        </w:trPr>
        <w:tc>
          <w:tcPr>
            <w:tcW w:w="9639" w:type="dxa"/>
          </w:tcPr>
          <w:p w14:paraId="62157057" w14:textId="77777777" w:rsidR="00146683" w:rsidRPr="00E804C9" w:rsidRDefault="00146683" w:rsidP="00D02D01">
            <w:pPr>
              <w:pStyle w:val="TAL"/>
              <w:rPr>
                <w:b/>
                <w:bCs/>
                <w:i/>
                <w:iCs/>
                <w:kern w:val="2"/>
              </w:rPr>
            </w:pPr>
            <w:r w:rsidRPr="00E804C9">
              <w:rPr>
                <w:b/>
                <w:bCs/>
                <w:i/>
                <w:iCs/>
                <w:kern w:val="2"/>
              </w:rPr>
              <w:t>p0-UE-NPUSCH</w:t>
            </w:r>
          </w:p>
          <w:p w14:paraId="6B83ADF7" w14:textId="77777777" w:rsidR="00146683" w:rsidRPr="00E804C9" w:rsidRDefault="00146683" w:rsidP="00D02D01">
            <w:pPr>
              <w:pStyle w:val="TAL"/>
            </w:pPr>
            <w:r w:rsidRPr="00E804C9">
              <w:t xml:space="preserve">Parameter: </w:t>
            </w:r>
            <w:bookmarkStart w:id="12664" w:name="_MON_1584272337"/>
            <w:bookmarkEnd w:id="12664"/>
            <w:r w:rsidRPr="00E804C9">
              <w:object w:dxaOrig="1534" w:dyaOrig="410" w14:anchorId="3B032566">
                <v:shape id="_x0000_i1260" type="#_x0000_t75" style="width:76.5pt;height:20pt" o:ole="">
                  <v:imagedata r:id="rId469" o:title=""/>
                </v:shape>
                <o:OLEObject Type="Embed" ProgID="Word.Picture.8" ShapeID="_x0000_i1260" DrawAspect="Content" ObjectID="_1786437946" r:id="rId470"/>
              </w:object>
            </w:r>
            <w:r w:rsidRPr="00E804C9">
              <w:t xml:space="preserve">. See TS 36.213 [23], clause 16.2.1.1, unit dB. </w:t>
            </w:r>
          </w:p>
        </w:tc>
      </w:tr>
    </w:tbl>
    <w:p w14:paraId="1D6AE8AE" w14:textId="77777777" w:rsidR="00146683" w:rsidRPr="00E804C9" w:rsidRDefault="00146683" w:rsidP="00146683"/>
    <w:p w14:paraId="296D149C" w14:textId="77777777" w:rsidR="00146683" w:rsidRPr="00E804C9" w:rsidRDefault="00146683" w:rsidP="00146683">
      <w:pPr>
        <w:pStyle w:val="Heading4"/>
        <w:rPr>
          <w:i/>
          <w:iCs/>
        </w:rPr>
      </w:pPr>
      <w:bookmarkStart w:id="12665" w:name="_Toc20487627"/>
      <w:bookmarkStart w:id="12666" w:name="_Toc29342931"/>
      <w:bookmarkStart w:id="12667" w:name="_Toc29344070"/>
      <w:bookmarkStart w:id="12668" w:name="_Toc36567336"/>
      <w:bookmarkStart w:id="12669" w:name="_Toc36810792"/>
      <w:bookmarkStart w:id="12670" w:name="_Toc36847156"/>
      <w:bookmarkStart w:id="12671" w:name="_Toc36939809"/>
      <w:bookmarkStart w:id="12672" w:name="_Toc37082789"/>
      <w:bookmarkStart w:id="12673" w:name="_Toc46481431"/>
      <w:bookmarkStart w:id="12674" w:name="_Toc46482665"/>
      <w:bookmarkStart w:id="12675" w:name="_Toc46483899"/>
      <w:bookmarkStart w:id="12676" w:name="_Toc171495591"/>
      <w:r w:rsidRPr="00E804C9">
        <w:rPr>
          <w:i/>
          <w:iCs/>
        </w:rPr>
        <w:t>–</w:t>
      </w:r>
      <w:r w:rsidRPr="00E804C9">
        <w:rPr>
          <w:i/>
          <w:iCs/>
        </w:rPr>
        <w:tab/>
      </w:r>
      <w:r w:rsidRPr="00E804C9">
        <w:rPr>
          <w:i/>
          <w:iCs/>
          <w:noProof/>
        </w:rPr>
        <w:t>WUS-Config-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19410EC5" w14:textId="77777777" w:rsidR="00146683" w:rsidRPr="00E804C9" w:rsidRDefault="00146683" w:rsidP="00146683">
      <w:pPr>
        <w:pStyle w:val="PL"/>
        <w:shd w:val="pct10" w:color="auto" w:fill="auto"/>
        <w:rPr>
          <w:rFonts w:eastAsia="SimSun"/>
        </w:rPr>
      </w:pPr>
      <w:r w:rsidRPr="00E804C9">
        <w:rPr>
          <w:rFonts w:eastAsia="SimSun"/>
        </w:rPr>
        <w:tab/>
        <w:t>numPOs-r15</w:t>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r>
      <w:r w:rsidRPr="00E804C9">
        <w:rPr>
          <w:rFonts w:eastAsia="SimSun"/>
        </w:rPr>
        <w:tab/>
        <w:t>ENUMERATED {n1, n2, n4}</w:t>
      </w:r>
      <w:r w:rsidRPr="00E804C9">
        <w:rPr>
          <w:rFonts w:eastAsia="SimSun"/>
        </w:rPr>
        <w:tab/>
      </w:r>
      <w:r w:rsidRPr="00E804C9">
        <w:rPr>
          <w:rFonts w:eastAsia="SimSun"/>
        </w:rPr>
        <w:tab/>
        <w:t>DEFAULT n1,</w:t>
      </w:r>
      <w:r w:rsidRPr="00E804C9">
        <w:rPr>
          <w:rFonts w:eastAsia="SimSun"/>
        </w:rPr>
        <w:tab/>
      </w:r>
    </w:p>
    <w:p w14:paraId="6FE06B23" w14:textId="77777777" w:rsidR="00146683" w:rsidRPr="00E804C9" w:rsidRDefault="00146683" w:rsidP="00146683">
      <w:pPr>
        <w:pStyle w:val="PL"/>
        <w:shd w:val="pct10" w:color="auto" w:fill="auto"/>
        <w:rPr>
          <w:rFonts w:eastAsia="SimSun"/>
        </w:rPr>
      </w:pPr>
      <w:r w:rsidRPr="00E804C9">
        <w:rPr>
          <w:rFonts w:eastAsia="SimSun"/>
        </w:rPr>
        <w:tab/>
        <w:t>numDRX-CyclesRelaxed-r15</w:t>
      </w:r>
      <w:r w:rsidRPr="00E804C9">
        <w:rPr>
          <w:rFonts w:eastAsia="SimSun"/>
        </w:rPr>
        <w:tab/>
      </w:r>
      <w:r w:rsidRPr="00E804C9">
        <w:rPr>
          <w:rFonts w:eastAsia="SimSun"/>
        </w:rPr>
        <w:tab/>
      </w:r>
      <w:r w:rsidRPr="00E804C9">
        <w:rPr>
          <w:rFonts w:eastAsia="SimSun"/>
        </w:rPr>
        <w:tab/>
        <w:t>ENUMERATED {n1, n2, n4, n8},</w:t>
      </w:r>
      <w:r w:rsidRPr="00E804C9">
        <w:rPr>
          <w:rFonts w:eastAsia="SimSun"/>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SimSun"/>
        </w:rPr>
      </w:pPr>
      <w:r w:rsidRPr="00E804C9">
        <w:rPr>
          <w:rFonts w:eastAsia="SimSun"/>
        </w:rPr>
        <w:tab/>
        <w:t>maxDurationFactor-r15</w:t>
      </w:r>
      <w:r w:rsidRPr="00E804C9">
        <w:rPr>
          <w:rFonts w:eastAsia="SimSun"/>
        </w:rPr>
        <w:tab/>
      </w:r>
      <w:r w:rsidRPr="00E804C9">
        <w:rPr>
          <w:rFonts w:eastAsia="SimSun"/>
        </w:rPr>
        <w:tab/>
      </w:r>
      <w:r w:rsidRPr="00E804C9">
        <w:rPr>
          <w:rFonts w:eastAsia="SimSun"/>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D02D01">
        <w:trPr>
          <w:cantSplit/>
          <w:tblHeader/>
        </w:trPr>
        <w:tc>
          <w:tcPr>
            <w:tcW w:w="9639" w:type="dxa"/>
          </w:tcPr>
          <w:p w14:paraId="1F15C54A" w14:textId="77777777" w:rsidR="00146683" w:rsidRPr="00E804C9" w:rsidRDefault="00146683" w:rsidP="00D02D01">
            <w:pPr>
              <w:pStyle w:val="TAH"/>
            </w:pPr>
            <w:r w:rsidRPr="00E804C9">
              <w:rPr>
                <w:i/>
                <w:noProof/>
              </w:rPr>
              <w:t>WUS-Config-NB</w:t>
            </w:r>
            <w:r w:rsidRPr="00E804C9">
              <w:rPr>
                <w:noProof/>
              </w:rPr>
              <w:t xml:space="preserve"> field descriptions</w:t>
            </w:r>
          </w:p>
        </w:tc>
      </w:tr>
      <w:tr w:rsidR="00E804C9" w:rsidRPr="00E804C9" w14:paraId="28616EEA" w14:textId="77777777" w:rsidTr="00D02D01">
        <w:trPr>
          <w:cantSplit/>
          <w:tblHeader/>
        </w:trPr>
        <w:tc>
          <w:tcPr>
            <w:tcW w:w="9639" w:type="dxa"/>
          </w:tcPr>
          <w:p w14:paraId="704C49B4" w14:textId="77777777" w:rsidR="00146683" w:rsidRPr="00E804C9" w:rsidRDefault="00146683" w:rsidP="00D02D01">
            <w:pPr>
              <w:pStyle w:val="TAL"/>
              <w:rPr>
                <w:b/>
                <w:bCs/>
                <w:i/>
                <w:iCs/>
                <w:noProof/>
              </w:rPr>
            </w:pPr>
            <w:r w:rsidRPr="00E804C9">
              <w:rPr>
                <w:b/>
                <w:bCs/>
                <w:i/>
                <w:iCs/>
                <w:noProof/>
              </w:rPr>
              <w:t>maxDurationFactor</w:t>
            </w:r>
          </w:p>
          <w:p w14:paraId="39B471C8" w14:textId="77777777" w:rsidR="00146683" w:rsidRPr="00E804C9" w:rsidRDefault="00146683" w:rsidP="00D02D0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Rmax * 1/128, value </w:t>
            </w:r>
            <w:r w:rsidRPr="00E804C9">
              <w:rPr>
                <w:i/>
              </w:rPr>
              <w:t>one64th</w:t>
            </w:r>
            <w:r w:rsidRPr="00E804C9">
              <w:t xml:space="preserve"> means Rmax * 1/64 and so on.</w:t>
            </w:r>
          </w:p>
          <w:p w14:paraId="5A7DD501" w14:textId="77777777" w:rsidR="00146683" w:rsidRPr="00E804C9" w:rsidRDefault="00146683" w:rsidP="00D02D0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Rmax is the value of </w:t>
            </w:r>
            <w:r w:rsidRPr="00E804C9">
              <w:rPr>
                <w:i/>
              </w:rPr>
              <w:t>npdcch-NumRepetitionPaging</w:t>
            </w:r>
            <w:r w:rsidRPr="00E804C9">
              <w:t xml:space="preserve"> for the carrier</w:t>
            </w:r>
            <w:r w:rsidRPr="00E804C9">
              <w:rPr>
                <w:bCs/>
                <w:noProof/>
                <w:lang w:eastAsia="en-GB"/>
              </w:rPr>
              <w:t xml:space="preserve">. </w:t>
            </w:r>
          </w:p>
        </w:tc>
      </w:tr>
      <w:tr w:rsidR="00E804C9" w:rsidRPr="00E804C9" w14:paraId="1D6E16B9" w14:textId="77777777" w:rsidTr="00D02D01">
        <w:trPr>
          <w:cantSplit/>
          <w:tblHeader/>
        </w:trPr>
        <w:tc>
          <w:tcPr>
            <w:tcW w:w="9639" w:type="dxa"/>
          </w:tcPr>
          <w:p w14:paraId="3CE8E1E5" w14:textId="77777777" w:rsidR="00146683" w:rsidRPr="00E804C9" w:rsidRDefault="00146683" w:rsidP="00D02D01">
            <w:pPr>
              <w:pStyle w:val="TAL"/>
              <w:rPr>
                <w:b/>
                <w:bCs/>
                <w:i/>
                <w:iCs/>
                <w:kern w:val="2"/>
              </w:rPr>
            </w:pPr>
            <w:r w:rsidRPr="00E804C9">
              <w:rPr>
                <w:b/>
                <w:bCs/>
                <w:i/>
                <w:iCs/>
                <w:kern w:val="2"/>
              </w:rPr>
              <w:t>numDRX-CyclesRelaxed</w:t>
            </w:r>
          </w:p>
          <w:p w14:paraId="4D2EF4B1" w14:textId="77777777" w:rsidR="00146683" w:rsidRPr="00E804C9" w:rsidRDefault="00146683" w:rsidP="00D02D0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D02D01">
        <w:trPr>
          <w:cantSplit/>
          <w:tblHeader/>
        </w:trPr>
        <w:tc>
          <w:tcPr>
            <w:tcW w:w="9639" w:type="dxa"/>
          </w:tcPr>
          <w:p w14:paraId="236A8AAE" w14:textId="77777777" w:rsidR="00146683" w:rsidRPr="00E804C9" w:rsidRDefault="00146683" w:rsidP="00D02D01">
            <w:pPr>
              <w:pStyle w:val="TAL"/>
              <w:rPr>
                <w:b/>
                <w:bCs/>
                <w:i/>
                <w:iCs/>
              </w:rPr>
            </w:pPr>
            <w:r w:rsidRPr="00E804C9">
              <w:rPr>
                <w:b/>
                <w:bCs/>
                <w:i/>
                <w:iCs/>
              </w:rPr>
              <w:t>numPOs</w:t>
            </w:r>
          </w:p>
          <w:p w14:paraId="4956F606" w14:textId="77777777" w:rsidR="00146683" w:rsidRPr="00E804C9" w:rsidRDefault="00146683" w:rsidP="00D02D0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D02D01">
        <w:trPr>
          <w:cantSplit/>
          <w:tblHeader/>
        </w:trPr>
        <w:tc>
          <w:tcPr>
            <w:tcW w:w="9639" w:type="dxa"/>
          </w:tcPr>
          <w:p w14:paraId="4D20CF99" w14:textId="77777777" w:rsidR="00146683" w:rsidRPr="00E804C9" w:rsidRDefault="00146683" w:rsidP="00D02D01">
            <w:pPr>
              <w:pStyle w:val="TAL"/>
              <w:rPr>
                <w:b/>
                <w:bCs/>
                <w:i/>
                <w:iCs/>
                <w:kern w:val="2"/>
              </w:rPr>
            </w:pPr>
            <w:r w:rsidRPr="00E804C9">
              <w:rPr>
                <w:b/>
                <w:bCs/>
                <w:i/>
                <w:iCs/>
                <w:kern w:val="2"/>
              </w:rPr>
              <w:t>timeOffsetDRX</w:t>
            </w:r>
          </w:p>
          <w:p w14:paraId="7EC90B20" w14:textId="77777777" w:rsidR="00146683" w:rsidRPr="00E804C9" w:rsidRDefault="00146683" w:rsidP="00D02D0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tc>
      </w:tr>
      <w:tr w:rsidR="00E804C9" w:rsidRPr="00E804C9" w14:paraId="0E8E2BA1" w14:textId="77777777" w:rsidTr="00D02D01">
        <w:trPr>
          <w:cantSplit/>
          <w:tblHeader/>
        </w:trPr>
        <w:tc>
          <w:tcPr>
            <w:tcW w:w="9639" w:type="dxa"/>
          </w:tcPr>
          <w:p w14:paraId="446D255D" w14:textId="77777777" w:rsidR="00146683" w:rsidRPr="00E804C9" w:rsidRDefault="00146683" w:rsidP="00D02D01">
            <w:pPr>
              <w:pStyle w:val="TAL"/>
              <w:rPr>
                <w:b/>
                <w:bCs/>
                <w:i/>
                <w:iCs/>
                <w:kern w:val="2"/>
              </w:rPr>
            </w:pPr>
            <w:r w:rsidRPr="00E804C9">
              <w:rPr>
                <w:b/>
                <w:bCs/>
                <w:i/>
                <w:iCs/>
                <w:kern w:val="2"/>
              </w:rPr>
              <w:t>timeOffset-eDRX-Short</w:t>
            </w:r>
          </w:p>
          <w:p w14:paraId="2A3F3CCD" w14:textId="77777777" w:rsidR="00146683" w:rsidRPr="00E804C9" w:rsidRDefault="00146683" w:rsidP="00D02D0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p w14:paraId="570C510C" w14:textId="77777777" w:rsidR="00146683" w:rsidRPr="00E804C9" w:rsidRDefault="00146683" w:rsidP="00D02D01">
            <w:pPr>
              <w:pStyle w:val="TAL"/>
              <w:rPr>
                <w:i/>
                <w:noProof/>
              </w:rPr>
            </w:pPr>
            <w:r w:rsidRPr="00E804C9">
              <w:t xml:space="preserve">E-UTRAN configures </w:t>
            </w:r>
            <w:r w:rsidRPr="00E804C9">
              <w:rPr>
                <w:i/>
                <w:iCs/>
                <w:kern w:val="2"/>
              </w:rPr>
              <w:t xml:space="preserve">timeOffset-eDRX-Short </w:t>
            </w:r>
            <w:r w:rsidRPr="00E804C9">
              <w:rPr>
                <w:iCs/>
                <w:kern w:val="2"/>
              </w:rPr>
              <w:t>to a value longer than or equal to</w:t>
            </w:r>
            <w:r w:rsidRPr="00E804C9">
              <w:rPr>
                <w:i/>
                <w:iCs/>
                <w:kern w:val="2"/>
              </w:rPr>
              <w:t xml:space="preserve"> timeOffsetDRX</w:t>
            </w:r>
            <w:r w:rsidRPr="00E804C9">
              <w:rPr>
                <w:iCs/>
                <w:kern w:val="2"/>
              </w:rPr>
              <w:t>.</w:t>
            </w:r>
          </w:p>
        </w:tc>
      </w:tr>
      <w:tr w:rsidR="00146683" w:rsidRPr="00E804C9" w14:paraId="082A95C7" w14:textId="77777777" w:rsidTr="00D02D01">
        <w:trPr>
          <w:cantSplit/>
          <w:tblHeader/>
        </w:trPr>
        <w:tc>
          <w:tcPr>
            <w:tcW w:w="9639" w:type="dxa"/>
          </w:tcPr>
          <w:p w14:paraId="7F2C7309" w14:textId="77777777" w:rsidR="00146683" w:rsidRPr="00E804C9" w:rsidRDefault="00146683" w:rsidP="00D02D01">
            <w:pPr>
              <w:pStyle w:val="TAL"/>
              <w:rPr>
                <w:b/>
                <w:bCs/>
                <w:i/>
                <w:iCs/>
                <w:kern w:val="2"/>
              </w:rPr>
            </w:pPr>
            <w:r w:rsidRPr="00E804C9">
              <w:rPr>
                <w:b/>
                <w:bCs/>
                <w:i/>
                <w:iCs/>
                <w:kern w:val="2"/>
              </w:rPr>
              <w:t>timeOffset-eDRX-Long</w:t>
            </w:r>
          </w:p>
          <w:p w14:paraId="67461F45" w14:textId="77777777" w:rsidR="00146683" w:rsidRPr="00E804C9" w:rsidRDefault="00146683" w:rsidP="00D02D0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ms, value </w:t>
            </w:r>
            <w:r w:rsidRPr="00E804C9">
              <w:rPr>
                <w:i/>
              </w:rPr>
              <w:t>ms2000</w:t>
            </w:r>
            <w:r w:rsidRPr="00E804C9">
              <w:t xml:space="preserve"> corresponds to 2000 ms.</w:t>
            </w:r>
          </w:p>
        </w:tc>
      </w:tr>
    </w:tbl>
    <w:p w14:paraId="64C0A27F" w14:textId="77777777" w:rsidR="00146683" w:rsidRPr="00E804C9" w:rsidRDefault="00146683" w:rsidP="00146683"/>
    <w:p w14:paraId="4D26CC9C" w14:textId="77777777" w:rsidR="00146683" w:rsidRPr="00E804C9" w:rsidRDefault="00146683" w:rsidP="00146683">
      <w:pPr>
        <w:pStyle w:val="Heading4"/>
      </w:pPr>
      <w:bookmarkStart w:id="12677" w:name="_Toc20487628"/>
      <w:bookmarkStart w:id="12678" w:name="_Toc29342932"/>
      <w:bookmarkStart w:id="12679" w:name="_Toc29344071"/>
      <w:bookmarkStart w:id="12680" w:name="_Toc36567337"/>
      <w:bookmarkStart w:id="12681" w:name="_Toc36810793"/>
      <w:bookmarkStart w:id="12682" w:name="_Toc36847157"/>
      <w:bookmarkStart w:id="12683" w:name="_Toc36939810"/>
      <w:bookmarkStart w:id="12684" w:name="_Toc37082790"/>
      <w:bookmarkStart w:id="12685" w:name="_Toc46481432"/>
      <w:bookmarkStart w:id="12686" w:name="_Toc46482666"/>
      <w:bookmarkStart w:id="12687" w:name="_Toc46483900"/>
      <w:bookmarkStart w:id="12688" w:name="_Toc171495592"/>
      <w:r w:rsidRPr="00E804C9">
        <w:t>6.7.3.3</w:t>
      </w:r>
      <w:r w:rsidRPr="00E804C9">
        <w:tab/>
        <w:t>NB-IoT Security control information elements</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Heading4"/>
      </w:pPr>
      <w:bookmarkStart w:id="12689" w:name="_Toc20487629"/>
      <w:bookmarkStart w:id="12690" w:name="_Toc29342933"/>
      <w:bookmarkStart w:id="12691" w:name="_Toc29344072"/>
      <w:bookmarkStart w:id="12692" w:name="_Toc36567338"/>
      <w:bookmarkStart w:id="12693" w:name="_Toc36810794"/>
      <w:bookmarkStart w:id="12694" w:name="_Toc36847158"/>
      <w:bookmarkStart w:id="12695" w:name="_Toc36939811"/>
      <w:bookmarkStart w:id="12696" w:name="_Toc37082791"/>
      <w:bookmarkStart w:id="12697" w:name="_Toc46481433"/>
      <w:bookmarkStart w:id="12698" w:name="_Toc46482667"/>
      <w:bookmarkStart w:id="12699" w:name="_Toc46483901"/>
      <w:bookmarkStart w:id="12700" w:name="_Toc171495593"/>
      <w:r w:rsidRPr="00E804C9">
        <w:t>6.7.3.4</w:t>
      </w:r>
      <w:r w:rsidRPr="00E804C9">
        <w:tab/>
        <w:t>NB-IoT Mobility control information elements</w:t>
      </w:r>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1E05C480" w14:textId="77777777" w:rsidR="00146683" w:rsidRPr="00E804C9" w:rsidRDefault="00146683" w:rsidP="00146683">
      <w:pPr>
        <w:pStyle w:val="Heading4"/>
        <w:rPr>
          <w:i/>
          <w:noProof/>
        </w:rPr>
      </w:pPr>
      <w:bookmarkStart w:id="12701" w:name="_Toc20487630"/>
      <w:bookmarkStart w:id="12702" w:name="_Toc29342934"/>
      <w:bookmarkStart w:id="12703" w:name="_Toc29344073"/>
      <w:bookmarkStart w:id="12704" w:name="_Toc36567339"/>
      <w:bookmarkStart w:id="12705" w:name="_Toc36810795"/>
      <w:bookmarkStart w:id="12706" w:name="_Toc36847159"/>
      <w:bookmarkStart w:id="12707" w:name="_Toc36939812"/>
      <w:bookmarkStart w:id="12708" w:name="_Toc37082792"/>
      <w:bookmarkStart w:id="12709" w:name="_Toc46481434"/>
      <w:bookmarkStart w:id="12710" w:name="_Toc46482668"/>
      <w:bookmarkStart w:id="12711" w:name="_Toc46483902"/>
      <w:bookmarkStart w:id="12712" w:name="_Toc171495594"/>
      <w:r w:rsidRPr="00E804C9">
        <w:t>–</w:t>
      </w:r>
      <w:r w:rsidRPr="00E804C9">
        <w:tab/>
      </w:r>
      <w:r w:rsidRPr="00E804C9">
        <w:rPr>
          <w:i/>
          <w:noProof/>
        </w:rPr>
        <w:t>AdditionalBandInfoList-NB</w:t>
      </w:r>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Heading4"/>
        <w:rPr>
          <w:i/>
          <w:noProof/>
        </w:rPr>
      </w:pPr>
      <w:bookmarkStart w:id="12713" w:name="_Toc20487631"/>
      <w:bookmarkStart w:id="12714" w:name="_Toc29342935"/>
      <w:bookmarkStart w:id="12715" w:name="_Toc29344074"/>
      <w:bookmarkStart w:id="12716" w:name="_Toc36567340"/>
      <w:bookmarkStart w:id="12717" w:name="_Toc36810796"/>
      <w:bookmarkStart w:id="12718" w:name="_Toc36847160"/>
      <w:bookmarkStart w:id="12719" w:name="_Toc36939813"/>
      <w:bookmarkStart w:id="12720" w:name="_Toc37082793"/>
      <w:bookmarkStart w:id="12721" w:name="_Toc46481435"/>
      <w:bookmarkStart w:id="12722" w:name="_Toc46482669"/>
      <w:bookmarkStart w:id="12723" w:name="_Toc46483903"/>
      <w:bookmarkStart w:id="12724" w:name="_Toc171495595"/>
      <w:r w:rsidRPr="00E804C9">
        <w:t>–</w:t>
      </w:r>
      <w:r w:rsidRPr="00E804C9">
        <w:tab/>
      </w:r>
      <w:r w:rsidRPr="00E804C9">
        <w:rPr>
          <w:i/>
          <w:noProof/>
        </w:rPr>
        <w:t>FreqBandIndicator-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1A0A385F" w14:textId="77777777" w:rsidR="00146683" w:rsidRPr="00E804C9" w:rsidRDefault="00146683" w:rsidP="00146683">
      <w:r w:rsidRPr="00E804C9">
        <w:t xml:space="preserve">The IE </w:t>
      </w:r>
      <w:r w:rsidRPr="00E804C9">
        <w:rPr>
          <w:i/>
        </w:rPr>
        <w:t>FreqBandIndicator-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Heading4"/>
        <w:rPr>
          <w:i/>
          <w:noProof/>
        </w:rPr>
      </w:pPr>
      <w:bookmarkStart w:id="12725" w:name="_Toc20487632"/>
      <w:bookmarkStart w:id="12726" w:name="_Toc29342936"/>
      <w:bookmarkStart w:id="12727" w:name="_Toc29344075"/>
      <w:bookmarkStart w:id="12728" w:name="_Toc36567341"/>
      <w:bookmarkStart w:id="12729" w:name="_Toc36810797"/>
      <w:bookmarkStart w:id="12730" w:name="_Toc36847161"/>
      <w:bookmarkStart w:id="12731" w:name="_Toc36939814"/>
      <w:bookmarkStart w:id="12732" w:name="_Toc37082794"/>
      <w:bookmarkStart w:id="12733" w:name="_Toc46481436"/>
      <w:bookmarkStart w:id="12734" w:name="_Toc46482670"/>
      <w:bookmarkStart w:id="12735" w:name="_Toc46483904"/>
      <w:bookmarkStart w:id="12736" w:name="_Toc171495596"/>
      <w:r w:rsidRPr="00E804C9">
        <w:t>–</w:t>
      </w:r>
      <w:r w:rsidRPr="00E804C9">
        <w:tab/>
      </w:r>
      <w:r w:rsidRPr="00E804C9">
        <w:rPr>
          <w:i/>
          <w:noProof/>
        </w:rPr>
        <w:t>MultiBandInfoList-NB</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Heading4"/>
        <w:rPr>
          <w:i/>
          <w:noProof/>
        </w:rPr>
      </w:pPr>
      <w:bookmarkStart w:id="12737" w:name="_Toc20487633"/>
      <w:bookmarkStart w:id="12738" w:name="_Toc29342937"/>
      <w:bookmarkStart w:id="12739" w:name="_Toc29344076"/>
      <w:bookmarkStart w:id="12740" w:name="_Toc36567342"/>
      <w:bookmarkStart w:id="12741" w:name="_Toc36810798"/>
      <w:bookmarkStart w:id="12742" w:name="_Toc36847162"/>
      <w:bookmarkStart w:id="12743" w:name="_Toc36939815"/>
      <w:bookmarkStart w:id="12744" w:name="_Toc37082795"/>
      <w:bookmarkStart w:id="12745" w:name="_Toc46481437"/>
      <w:bookmarkStart w:id="12746" w:name="_Toc46482671"/>
      <w:bookmarkStart w:id="12747" w:name="_Toc46483905"/>
      <w:bookmarkStart w:id="12748" w:name="_Toc171495597"/>
      <w:r w:rsidRPr="00E804C9">
        <w:rPr>
          <w:i/>
        </w:rPr>
        <w:t>–</w:t>
      </w:r>
      <w:r w:rsidRPr="00E804C9">
        <w:rPr>
          <w:i/>
        </w:rPr>
        <w:tab/>
      </w:r>
      <w:r w:rsidRPr="00E804C9">
        <w:rPr>
          <w:i/>
          <w:noProof/>
        </w:rPr>
        <w:t>NS-PmaxList-NB</w:t>
      </w:r>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PmaxLis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Heading4"/>
        <w:rPr>
          <w:i/>
        </w:rPr>
      </w:pPr>
      <w:bookmarkStart w:id="12749" w:name="_Toc29342938"/>
      <w:bookmarkStart w:id="12750" w:name="_Toc29344077"/>
      <w:bookmarkStart w:id="12751" w:name="_Toc36567343"/>
      <w:bookmarkStart w:id="12752" w:name="_Toc36810799"/>
      <w:bookmarkStart w:id="12753" w:name="_Toc36847163"/>
      <w:bookmarkStart w:id="12754" w:name="_Toc36939816"/>
      <w:bookmarkStart w:id="12755" w:name="_Toc37082796"/>
      <w:bookmarkStart w:id="12756" w:name="_Toc46481438"/>
      <w:bookmarkStart w:id="12757" w:name="_Toc46482672"/>
      <w:bookmarkStart w:id="12758" w:name="_Toc46483906"/>
      <w:bookmarkStart w:id="12759" w:name="_Toc171495598"/>
      <w:r w:rsidRPr="00E804C9">
        <w:rPr>
          <w:i/>
        </w:rPr>
        <w:t>–</w:t>
      </w:r>
      <w:r w:rsidRPr="00E804C9">
        <w:rPr>
          <w:i/>
        </w:rPr>
        <w:tab/>
        <w:t>ReselectionThreshold-NB</w:t>
      </w:r>
      <w:bookmarkEnd w:id="12749"/>
      <w:bookmarkEnd w:id="12750"/>
      <w:bookmarkEnd w:id="12751"/>
      <w:bookmarkEnd w:id="12752"/>
      <w:bookmarkEnd w:id="12753"/>
      <w:bookmarkEnd w:id="12754"/>
      <w:bookmarkEnd w:id="12755"/>
      <w:bookmarkEnd w:id="12756"/>
      <w:bookmarkEnd w:id="12757"/>
      <w:bookmarkEnd w:id="12758"/>
      <w:bookmarkEnd w:id="12759"/>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 xml:space="preserve">ReselectionThreshold-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Heading4"/>
      </w:pPr>
      <w:bookmarkStart w:id="12760" w:name="_Toc20487634"/>
      <w:bookmarkStart w:id="12761" w:name="_Toc29342939"/>
      <w:bookmarkStart w:id="12762" w:name="_Toc29344078"/>
      <w:bookmarkStart w:id="12763" w:name="_Toc36567344"/>
      <w:bookmarkStart w:id="12764" w:name="_Toc36810800"/>
      <w:bookmarkStart w:id="12765" w:name="_Toc36847164"/>
      <w:bookmarkStart w:id="12766" w:name="_Toc36939817"/>
      <w:bookmarkStart w:id="12767" w:name="_Toc37082797"/>
      <w:bookmarkStart w:id="12768" w:name="_Toc46481439"/>
      <w:bookmarkStart w:id="12769" w:name="_Toc46482673"/>
      <w:bookmarkStart w:id="12770" w:name="_Toc46483907"/>
      <w:bookmarkStart w:id="12771" w:name="_Toc171495599"/>
      <w:r w:rsidRPr="00E804C9">
        <w:t>–</w:t>
      </w:r>
      <w:r w:rsidRPr="00E804C9">
        <w:tab/>
      </w:r>
      <w:r w:rsidRPr="00E804C9">
        <w:rPr>
          <w:i/>
        </w:rPr>
        <w:t>T-Reselection-NB</w:t>
      </w:r>
      <w:bookmarkEnd w:id="12760"/>
      <w:bookmarkEnd w:id="12761"/>
      <w:bookmarkEnd w:id="12762"/>
      <w:bookmarkEnd w:id="12763"/>
      <w:bookmarkEnd w:id="12764"/>
      <w:bookmarkEnd w:id="12765"/>
      <w:bookmarkEnd w:id="12766"/>
      <w:bookmarkEnd w:id="12767"/>
      <w:bookmarkEnd w:id="12768"/>
      <w:bookmarkEnd w:id="12769"/>
      <w:bookmarkEnd w:id="12770"/>
      <w:bookmarkEnd w:id="12771"/>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Treselection</w:t>
      </w:r>
      <w:r w:rsidRPr="00E804C9">
        <w:rPr>
          <w:vertAlign w:val="subscript"/>
        </w:rPr>
        <w:t>RAT</w:t>
      </w:r>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Heading4"/>
      </w:pPr>
      <w:bookmarkStart w:id="12772" w:name="_Toc20487635"/>
      <w:bookmarkStart w:id="12773" w:name="_Toc29342940"/>
      <w:bookmarkStart w:id="12774" w:name="_Toc29344079"/>
      <w:bookmarkStart w:id="12775" w:name="_Toc36567345"/>
      <w:bookmarkStart w:id="12776" w:name="_Toc36810801"/>
      <w:bookmarkStart w:id="12777" w:name="_Toc36847165"/>
      <w:bookmarkStart w:id="12778" w:name="_Toc36939818"/>
      <w:bookmarkStart w:id="12779" w:name="_Toc37082798"/>
      <w:bookmarkStart w:id="12780" w:name="_Toc46481440"/>
      <w:bookmarkStart w:id="12781" w:name="_Toc46482674"/>
      <w:bookmarkStart w:id="12782" w:name="_Toc46483908"/>
      <w:bookmarkStart w:id="12783" w:name="_Toc171495600"/>
      <w:r w:rsidRPr="00E804C9">
        <w:t>6.7.3.5</w:t>
      </w:r>
      <w:r w:rsidRPr="00E804C9">
        <w:tab/>
        <w:t>NB-IoT Measurement information elements</w:t>
      </w:r>
      <w:bookmarkEnd w:id="12772"/>
      <w:bookmarkEnd w:id="12773"/>
      <w:bookmarkEnd w:id="12774"/>
      <w:bookmarkEnd w:id="12775"/>
      <w:bookmarkEnd w:id="12776"/>
      <w:bookmarkEnd w:id="12777"/>
      <w:bookmarkEnd w:id="12778"/>
      <w:bookmarkEnd w:id="12779"/>
      <w:bookmarkEnd w:id="12780"/>
      <w:bookmarkEnd w:id="12781"/>
      <w:bookmarkEnd w:id="12782"/>
      <w:bookmarkEnd w:id="12783"/>
    </w:p>
    <w:p w14:paraId="09C2DBC5" w14:textId="77777777" w:rsidR="00146683" w:rsidRPr="00E804C9" w:rsidRDefault="00146683" w:rsidP="00146683">
      <w:pPr>
        <w:pStyle w:val="Heading4"/>
      </w:pPr>
      <w:bookmarkStart w:id="12784" w:name="_Toc12745975"/>
      <w:bookmarkStart w:id="12785" w:name="_Toc36810802"/>
      <w:bookmarkStart w:id="12786" w:name="_Toc36847166"/>
      <w:bookmarkStart w:id="12787" w:name="_Toc36939819"/>
      <w:bookmarkStart w:id="12788" w:name="_Toc37082799"/>
      <w:bookmarkStart w:id="12789" w:name="_Toc46481441"/>
      <w:bookmarkStart w:id="12790" w:name="_Toc46482675"/>
      <w:bookmarkStart w:id="12791" w:name="_Toc46483909"/>
      <w:bookmarkStart w:id="12792" w:name="_Toc171495601"/>
      <w:bookmarkStart w:id="12793" w:name="_Toc20487636"/>
      <w:bookmarkStart w:id="12794" w:name="_Toc29342941"/>
      <w:bookmarkStart w:id="12795" w:name="_Toc29344080"/>
      <w:bookmarkStart w:id="12796" w:name="_Toc36567346"/>
      <w:r w:rsidRPr="00E804C9">
        <w:t>–</w:t>
      </w:r>
      <w:r w:rsidRPr="00E804C9">
        <w:tab/>
      </w:r>
      <w:r w:rsidRPr="00E804C9">
        <w:rPr>
          <w:i/>
          <w:iCs/>
        </w:rPr>
        <w:t>ANR-MeasConfig</w:t>
      </w:r>
      <w:bookmarkEnd w:id="12784"/>
      <w:r w:rsidRPr="00E804C9">
        <w:rPr>
          <w:i/>
          <w:iCs/>
        </w:rPr>
        <w:t>-NB</w:t>
      </w:r>
      <w:bookmarkEnd w:id="12785"/>
      <w:bookmarkEnd w:id="12786"/>
      <w:bookmarkEnd w:id="12787"/>
      <w:bookmarkEnd w:id="12788"/>
      <w:bookmarkEnd w:id="12789"/>
      <w:bookmarkEnd w:id="12790"/>
      <w:bookmarkEnd w:id="12791"/>
      <w:bookmarkEnd w:id="12792"/>
    </w:p>
    <w:p w14:paraId="1375CEA4" w14:textId="77777777" w:rsidR="00146683" w:rsidRPr="00E804C9" w:rsidRDefault="00146683" w:rsidP="00146683">
      <w:r w:rsidRPr="00E804C9">
        <w:t xml:space="preserve">The IE </w:t>
      </w:r>
      <w:r w:rsidRPr="00E804C9">
        <w:rPr>
          <w:i/>
        </w:rPr>
        <w:t>ANR-MeasConfig-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t xml:space="preserve">ANR-MeasConfig-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D02D01">
            <w:pPr>
              <w:pStyle w:val="TAH"/>
              <w:rPr>
                <w:lang w:eastAsia="en-GB"/>
              </w:rPr>
            </w:pPr>
            <w:r w:rsidRPr="00E804C9">
              <w:rPr>
                <w:bCs/>
                <w:i/>
                <w:iCs/>
              </w:rPr>
              <w:t xml:space="preserve">ANR-MeasConfig-NB </w:t>
            </w:r>
            <w:r w:rsidRPr="00E804C9">
              <w:rPr>
                <w:iCs/>
                <w:noProof/>
                <w:lang w:eastAsia="en-GB"/>
              </w:rPr>
              <w:t>field descriptions</w:t>
            </w:r>
          </w:p>
        </w:tc>
      </w:tr>
      <w:tr w:rsidR="00E804C9" w:rsidRPr="00E804C9" w14:paraId="5849B20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D02D01">
            <w:pPr>
              <w:pStyle w:val="TAL"/>
              <w:rPr>
                <w:b/>
                <w:i/>
                <w:noProof/>
                <w:lang w:eastAsia="en-GB"/>
              </w:rPr>
            </w:pPr>
            <w:r w:rsidRPr="00E804C9">
              <w:rPr>
                <w:b/>
                <w:i/>
                <w:noProof/>
                <w:lang w:eastAsia="en-GB"/>
              </w:rPr>
              <w:t>anr-CarrierList</w:t>
            </w:r>
          </w:p>
          <w:p w14:paraId="032908F8" w14:textId="77777777" w:rsidR="00146683" w:rsidRPr="00E804C9" w:rsidRDefault="00146683" w:rsidP="00D02D01">
            <w:pPr>
              <w:pStyle w:val="TAL"/>
              <w:rPr>
                <w:bCs/>
                <w:noProof/>
                <w:lang w:eastAsia="en-GB"/>
              </w:rPr>
            </w:pPr>
            <w:r w:rsidRPr="00E804C9">
              <w:rPr>
                <w:lang w:eastAsia="en-GB"/>
              </w:rPr>
              <w:t>List of NB-IoT carriers to be measured for ANR.</w:t>
            </w:r>
          </w:p>
        </w:tc>
      </w:tr>
      <w:tr w:rsidR="00E804C9" w:rsidRPr="00E804C9" w14:paraId="07F2DAD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D02D01">
            <w:pPr>
              <w:pStyle w:val="TAL"/>
              <w:rPr>
                <w:b/>
                <w:i/>
                <w:noProof/>
                <w:lang w:eastAsia="en-GB"/>
              </w:rPr>
            </w:pPr>
            <w:r w:rsidRPr="00E804C9">
              <w:rPr>
                <w:b/>
                <w:i/>
                <w:noProof/>
                <w:lang w:eastAsia="en-GB"/>
              </w:rPr>
              <w:t>anr-QualityThreshold</w:t>
            </w:r>
          </w:p>
          <w:p w14:paraId="72C1980B" w14:textId="77777777" w:rsidR="00146683" w:rsidRPr="00E804C9" w:rsidRDefault="00146683" w:rsidP="00D02D0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D02D01">
            <w:pPr>
              <w:pStyle w:val="TAL"/>
              <w:rPr>
                <w:b/>
                <w:i/>
                <w:noProof/>
                <w:lang w:eastAsia="en-GB"/>
              </w:rPr>
            </w:pPr>
            <w:r w:rsidRPr="00E804C9">
              <w:rPr>
                <w:b/>
                <w:i/>
                <w:noProof/>
                <w:lang w:eastAsia="en-GB"/>
              </w:rPr>
              <w:t>carrierFreqIndex</w:t>
            </w:r>
          </w:p>
          <w:p w14:paraId="4642CC94" w14:textId="77777777" w:rsidR="00146683" w:rsidRPr="00E804C9" w:rsidRDefault="00146683" w:rsidP="00D02D01">
            <w:pPr>
              <w:pStyle w:val="TAL"/>
              <w:rPr>
                <w:bCs/>
                <w:noProof/>
                <w:lang w:eastAsia="en-GB"/>
              </w:rPr>
            </w:pPr>
            <w:r w:rsidRPr="00E804C9">
              <w:rPr>
                <w:lang w:eastAsia="en-GB"/>
              </w:rPr>
              <w:t xml:space="preserve">Index of the carrier frequency in </w:t>
            </w:r>
            <w:r w:rsidRPr="00E804C9">
              <w:rPr>
                <w:i/>
                <w:lang w:eastAsia="en-GB"/>
              </w:rPr>
              <w:t>interFreqCarrierFreqList</w:t>
            </w:r>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D02D01">
            <w:pPr>
              <w:pStyle w:val="TAL"/>
              <w:rPr>
                <w:b/>
                <w:i/>
                <w:noProof/>
                <w:lang w:eastAsia="en-GB"/>
              </w:rPr>
            </w:pPr>
            <w:r w:rsidRPr="00E804C9">
              <w:rPr>
                <w:b/>
                <w:i/>
                <w:noProof/>
                <w:lang w:eastAsia="en-GB"/>
              </w:rPr>
              <w:t>excludedCellList</w:t>
            </w:r>
          </w:p>
          <w:p w14:paraId="61530A2A" w14:textId="77777777" w:rsidR="00146683" w:rsidRPr="00E804C9" w:rsidRDefault="00146683" w:rsidP="00D02D0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Heading4"/>
      </w:pPr>
      <w:bookmarkStart w:id="12797" w:name="_Toc36810803"/>
      <w:bookmarkStart w:id="12798" w:name="_Toc36847167"/>
      <w:bookmarkStart w:id="12799" w:name="_Toc36939820"/>
      <w:bookmarkStart w:id="12800" w:name="_Toc37082800"/>
      <w:bookmarkStart w:id="12801" w:name="_Toc46481442"/>
      <w:bookmarkStart w:id="12802" w:name="_Toc46482676"/>
      <w:bookmarkStart w:id="12803" w:name="_Toc46483910"/>
      <w:bookmarkStart w:id="12804" w:name="_Toc171495602"/>
      <w:r w:rsidRPr="00E804C9">
        <w:t>–</w:t>
      </w:r>
      <w:r w:rsidRPr="00E804C9">
        <w:tab/>
      </w:r>
      <w:r w:rsidRPr="00E804C9">
        <w:rPr>
          <w:i/>
          <w:iCs/>
        </w:rPr>
        <w:t>ANR-MeasReport-NB</w:t>
      </w:r>
      <w:bookmarkEnd w:id="12797"/>
      <w:bookmarkEnd w:id="12798"/>
      <w:bookmarkEnd w:id="12799"/>
      <w:bookmarkEnd w:id="12800"/>
      <w:bookmarkEnd w:id="12801"/>
      <w:bookmarkEnd w:id="12802"/>
      <w:bookmarkEnd w:id="12803"/>
      <w:bookmarkEnd w:id="12804"/>
    </w:p>
    <w:p w14:paraId="342AF5C8" w14:textId="77777777" w:rsidR="00146683" w:rsidRPr="00E804C9" w:rsidRDefault="00146683" w:rsidP="00146683">
      <w:r w:rsidRPr="00E804C9">
        <w:t xml:space="preserve">The IE </w:t>
      </w:r>
      <w:r w:rsidRPr="00E804C9">
        <w:rPr>
          <w:i/>
        </w:rPr>
        <w:t>ANR-MeasReport-NB</w:t>
      </w:r>
      <w:r w:rsidRPr="00E804C9">
        <w:t xml:space="preserve"> includes the ANR measurements information.</w:t>
      </w:r>
    </w:p>
    <w:p w14:paraId="6F23CA6D" w14:textId="77777777" w:rsidR="00146683" w:rsidRPr="00E804C9" w:rsidRDefault="00146683" w:rsidP="00146683">
      <w:pPr>
        <w:pStyle w:val="TH"/>
      </w:pPr>
      <w:r w:rsidRPr="00E804C9">
        <w:rPr>
          <w:bCs/>
          <w:i/>
          <w:iCs/>
        </w:rPr>
        <w:t xml:space="preserve">ANR-MeasReport-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D02D01">
            <w:pPr>
              <w:pStyle w:val="TAH"/>
              <w:rPr>
                <w:lang w:eastAsia="en-GB"/>
              </w:rPr>
            </w:pPr>
            <w:r w:rsidRPr="00E804C9">
              <w:rPr>
                <w:bCs/>
                <w:i/>
              </w:rPr>
              <w:t xml:space="preserve">ANR-MeasReport-NB </w:t>
            </w:r>
            <w:r w:rsidRPr="00E804C9">
              <w:rPr>
                <w:noProof/>
                <w:lang w:eastAsia="en-GB"/>
              </w:rPr>
              <w:t>field descriptions</w:t>
            </w:r>
          </w:p>
        </w:tc>
      </w:tr>
      <w:tr w:rsidR="00E804C9" w:rsidRPr="00E804C9" w14:paraId="33D11756"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D02D01">
            <w:pPr>
              <w:pStyle w:val="TAL"/>
              <w:rPr>
                <w:b/>
                <w:i/>
              </w:rPr>
            </w:pPr>
            <w:r w:rsidRPr="00E804C9">
              <w:rPr>
                <w:b/>
                <w:i/>
              </w:rPr>
              <w:t>carrierFreq</w:t>
            </w:r>
          </w:p>
          <w:p w14:paraId="67549B27" w14:textId="77777777" w:rsidR="00146683" w:rsidRPr="00E804C9" w:rsidRDefault="00146683" w:rsidP="00D02D01">
            <w:pPr>
              <w:pStyle w:val="TAL"/>
            </w:pPr>
            <w:r w:rsidRPr="00E804C9">
              <w:t>Indicates the carrier frequency of the reported cell.</w:t>
            </w:r>
          </w:p>
        </w:tc>
      </w:tr>
      <w:tr w:rsidR="00E804C9" w:rsidRPr="00E804C9" w14:paraId="65872D23"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D02D01">
            <w:pPr>
              <w:pStyle w:val="TAL"/>
              <w:rPr>
                <w:b/>
                <w:i/>
              </w:rPr>
            </w:pPr>
            <w:r w:rsidRPr="00E804C9">
              <w:rPr>
                <w:b/>
                <w:i/>
              </w:rPr>
              <w:t>cgi-info</w:t>
            </w:r>
          </w:p>
          <w:p w14:paraId="7B2214DC" w14:textId="77777777" w:rsidR="00146683" w:rsidRPr="00E804C9" w:rsidRDefault="00146683" w:rsidP="00D02D01">
            <w:pPr>
              <w:pStyle w:val="TAL"/>
            </w:pPr>
            <w:r w:rsidRPr="00E804C9">
              <w:t>Broadcast information of the reported cell.</w:t>
            </w:r>
          </w:p>
        </w:tc>
      </w:tr>
      <w:tr w:rsidR="00E804C9" w:rsidRPr="00E804C9" w14:paraId="61D229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D02D01">
            <w:pPr>
              <w:pStyle w:val="TAL"/>
              <w:rPr>
                <w:b/>
                <w:bCs/>
                <w:i/>
                <w:noProof/>
                <w:lang w:eastAsia="en-GB"/>
              </w:rPr>
            </w:pPr>
            <w:r w:rsidRPr="00E804C9">
              <w:rPr>
                <w:b/>
                <w:bCs/>
                <w:i/>
                <w:noProof/>
                <w:lang w:eastAsia="en-GB"/>
              </w:rPr>
              <w:t>measResult</w:t>
            </w:r>
          </w:p>
          <w:p w14:paraId="394687BD" w14:textId="77777777" w:rsidR="00146683" w:rsidRPr="00E804C9" w:rsidRDefault="00146683" w:rsidP="00D02D01">
            <w:pPr>
              <w:pStyle w:val="TAL"/>
              <w:rPr>
                <w:lang w:eastAsia="en-GB"/>
              </w:rPr>
            </w:pPr>
            <w:r w:rsidRPr="00E804C9">
              <w:rPr>
                <w:lang w:eastAsia="en-GB"/>
              </w:rPr>
              <w:t>Measured result of the reported cell.</w:t>
            </w:r>
          </w:p>
        </w:tc>
      </w:tr>
      <w:tr w:rsidR="00E804C9" w:rsidRPr="00E804C9" w14:paraId="53B20B6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D02D01">
            <w:pPr>
              <w:pStyle w:val="TAL"/>
              <w:rPr>
                <w:b/>
                <w:bCs/>
                <w:i/>
                <w:noProof/>
                <w:lang w:eastAsia="en-GB"/>
              </w:rPr>
            </w:pPr>
            <w:r w:rsidRPr="00E804C9">
              <w:rPr>
                <w:b/>
                <w:bCs/>
                <w:i/>
                <w:noProof/>
                <w:lang w:eastAsia="en-GB"/>
              </w:rPr>
              <w:t>measResultList</w:t>
            </w:r>
          </w:p>
          <w:p w14:paraId="2032B0B6" w14:textId="77777777" w:rsidR="00146683" w:rsidRPr="00E804C9" w:rsidRDefault="00146683" w:rsidP="00D02D0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D02D01">
            <w:pPr>
              <w:pStyle w:val="TAL"/>
              <w:rPr>
                <w:b/>
                <w:i/>
                <w:noProof/>
                <w:lang w:eastAsia="ko-KR"/>
              </w:rPr>
            </w:pPr>
            <w:r w:rsidRPr="00E804C9">
              <w:rPr>
                <w:b/>
                <w:i/>
                <w:noProof/>
                <w:lang w:eastAsia="ko-KR"/>
              </w:rPr>
              <w:t>measResultLastServCell</w:t>
            </w:r>
          </w:p>
          <w:p w14:paraId="6C6EB9E7" w14:textId="77777777" w:rsidR="00146683" w:rsidRPr="00E804C9" w:rsidRDefault="00146683" w:rsidP="00D02D0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D02D0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D02D0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D02D01">
            <w:pPr>
              <w:pStyle w:val="TAL"/>
              <w:rPr>
                <w:b/>
                <w:bCs/>
                <w:i/>
                <w:iCs/>
                <w:noProof/>
                <w:lang w:eastAsia="en-GB"/>
              </w:rPr>
            </w:pPr>
            <w:r w:rsidRPr="00E804C9">
              <w:rPr>
                <w:b/>
                <w:bCs/>
                <w:i/>
                <w:iCs/>
                <w:lang w:eastAsia="en-GB"/>
              </w:rPr>
              <w:t>plmn-IdentityList</w:t>
            </w:r>
          </w:p>
          <w:p w14:paraId="2FBB554D" w14:textId="77777777" w:rsidR="00146683" w:rsidRPr="00E804C9" w:rsidRDefault="00146683" w:rsidP="00D02D0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D02D01">
            <w:pPr>
              <w:pStyle w:val="TAL"/>
              <w:rPr>
                <w:b/>
                <w:i/>
                <w:noProof/>
                <w:lang w:eastAsia="ko-KR"/>
              </w:rPr>
            </w:pPr>
            <w:r w:rsidRPr="00E804C9">
              <w:rPr>
                <w:b/>
                <w:i/>
                <w:noProof/>
                <w:lang w:eastAsia="ko-KR"/>
              </w:rPr>
              <w:t>relativeTimeStamp</w:t>
            </w:r>
          </w:p>
          <w:p w14:paraId="40C67A48" w14:textId="77777777" w:rsidR="00146683" w:rsidRPr="00E804C9" w:rsidRDefault="00146683" w:rsidP="00D02D0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D02D01">
            <w:pPr>
              <w:pStyle w:val="TAL"/>
              <w:rPr>
                <w:noProof/>
                <w:lang w:eastAsia="en-GB"/>
              </w:rPr>
            </w:pPr>
            <w:r w:rsidRPr="00E804C9">
              <w:rPr>
                <w:b/>
                <w:bCs/>
                <w:i/>
                <w:iCs/>
                <w:noProof/>
                <w:lang w:eastAsia="en-GB"/>
              </w:rPr>
              <w:t>servingCellIdentity</w:t>
            </w:r>
          </w:p>
          <w:p w14:paraId="508A8684" w14:textId="77777777" w:rsidR="00146683" w:rsidRPr="00E804C9" w:rsidRDefault="00146683" w:rsidP="00D02D0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D02D0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Heading4"/>
      </w:pPr>
      <w:bookmarkStart w:id="12805" w:name="_Toc36810804"/>
      <w:bookmarkStart w:id="12806" w:name="_Toc36847168"/>
      <w:bookmarkStart w:id="12807" w:name="_Toc36939821"/>
      <w:bookmarkStart w:id="12808" w:name="_Toc37082801"/>
      <w:bookmarkStart w:id="12809" w:name="_Toc46481443"/>
      <w:bookmarkStart w:id="12810" w:name="_Toc46482677"/>
      <w:bookmarkStart w:id="12811" w:name="_Toc46483911"/>
      <w:bookmarkStart w:id="12812" w:name="_Toc171495603"/>
      <w:r w:rsidRPr="00E804C9">
        <w:t>–</w:t>
      </w:r>
      <w:r w:rsidRPr="00E804C9">
        <w:tab/>
      </w:r>
      <w:r w:rsidRPr="00E804C9">
        <w:rPr>
          <w:i/>
        </w:rPr>
        <w:t>CQI-NPDCCH-NB</w:t>
      </w:r>
      <w:bookmarkEnd w:id="12793"/>
      <w:bookmarkEnd w:id="12794"/>
      <w:bookmarkEnd w:id="12795"/>
      <w:bookmarkEnd w:id="12796"/>
      <w:bookmarkEnd w:id="12805"/>
      <w:bookmarkEnd w:id="12806"/>
      <w:bookmarkEnd w:id="12807"/>
      <w:bookmarkEnd w:id="12808"/>
      <w:bookmarkEnd w:id="12809"/>
      <w:bookmarkEnd w:id="12810"/>
      <w:bookmarkEnd w:id="12811"/>
      <w:bookmarkEnd w:id="12812"/>
    </w:p>
    <w:p w14:paraId="67568E43" w14:textId="77777777" w:rsidR="00146683" w:rsidRPr="00E804C9" w:rsidRDefault="00146683" w:rsidP="00146683">
      <w:pPr>
        <w:rPr>
          <w:rFonts w:eastAsia="SimSun"/>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r w:rsidRPr="00E804C9">
        <w:rPr>
          <w:i/>
          <w:lang w:eastAsia="zh-CN"/>
        </w:rPr>
        <w:t>noMeasurements</w:t>
      </w:r>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813"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813"/>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Heading4"/>
      </w:pPr>
      <w:bookmarkStart w:id="12814" w:name="_Toc20487637"/>
      <w:bookmarkStart w:id="12815" w:name="_Toc29342942"/>
      <w:bookmarkStart w:id="12816" w:name="_Toc29344081"/>
      <w:bookmarkStart w:id="12817" w:name="_Toc36567347"/>
      <w:bookmarkStart w:id="12818" w:name="_Toc36810805"/>
      <w:bookmarkStart w:id="12819" w:name="_Toc36847169"/>
      <w:bookmarkStart w:id="12820" w:name="_Toc36939822"/>
      <w:bookmarkStart w:id="12821" w:name="_Toc37082802"/>
      <w:bookmarkStart w:id="12822" w:name="_Toc46481444"/>
      <w:bookmarkStart w:id="12823" w:name="_Toc46482678"/>
      <w:bookmarkStart w:id="12824" w:name="_Toc46483912"/>
      <w:bookmarkStart w:id="12825" w:name="_Toc171495604"/>
      <w:r w:rsidRPr="00E804C9">
        <w:t>–</w:t>
      </w:r>
      <w:r w:rsidRPr="00E804C9">
        <w:tab/>
      </w:r>
      <w:r w:rsidRPr="00E804C9">
        <w:rPr>
          <w:i/>
        </w:rPr>
        <w:t>CQI-NPDCCH-Short-NB</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2C07B130" w14:textId="77777777" w:rsidR="00146683" w:rsidRPr="00E804C9" w:rsidRDefault="00146683" w:rsidP="00146683">
      <w:pPr>
        <w:rPr>
          <w:rFonts w:eastAsia="SimSun"/>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r w:rsidRPr="00E804C9">
        <w:rPr>
          <w:i/>
        </w:rPr>
        <w:t>noMeasurements</w:t>
      </w:r>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Heading4"/>
      </w:pPr>
      <w:bookmarkStart w:id="12826" w:name="_Toc20487638"/>
      <w:bookmarkStart w:id="12827" w:name="_Toc29342943"/>
      <w:bookmarkStart w:id="12828" w:name="_Toc29344082"/>
      <w:bookmarkStart w:id="12829" w:name="_Toc36567348"/>
      <w:bookmarkStart w:id="12830" w:name="_Toc36810806"/>
      <w:bookmarkStart w:id="12831" w:name="_Toc36847170"/>
      <w:bookmarkStart w:id="12832" w:name="_Toc36939823"/>
      <w:bookmarkStart w:id="12833" w:name="_Toc37082803"/>
      <w:bookmarkStart w:id="12834" w:name="_Toc46481445"/>
      <w:bookmarkStart w:id="12835" w:name="_Toc46482679"/>
      <w:bookmarkStart w:id="12836" w:name="_Toc46483913"/>
      <w:bookmarkStart w:id="12837" w:name="_Toc171495605"/>
      <w:r w:rsidRPr="00E804C9">
        <w:t>–</w:t>
      </w:r>
      <w:r w:rsidRPr="00E804C9">
        <w:tab/>
      </w:r>
      <w:r w:rsidRPr="00E804C9">
        <w:rPr>
          <w:i/>
          <w:noProof/>
        </w:rPr>
        <w:t>MeasResultServCell-NB</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r w:rsidRPr="00E804C9">
        <w:rPr>
          <w:bCs/>
          <w:i/>
          <w:iCs/>
        </w:rPr>
        <w:t xml:space="preserve">MeasResultServCell-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Heading4"/>
        <w:rPr>
          <w:i/>
        </w:rPr>
      </w:pPr>
      <w:bookmarkStart w:id="12838" w:name="_Toc29342944"/>
      <w:bookmarkStart w:id="12839" w:name="_Toc29344083"/>
      <w:bookmarkStart w:id="12840" w:name="_Toc36567349"/>
      <w:bookmarkStart w:id="12841" w:name="_Toc36810807"/>
      <w:bookmarkStart w:id="12842" w:name="_Toc36847171"/>
      <w:bookmarkStart w:id="12843" w:name="_Toc36939824"/>
      <w:bookmarkStart w:id="12844" w:name="_Toc37082804"/>
      <w:bookmarkStart w:id="12845" w:name="_Toc46481446"/>
      <w:bookmarkStart w:id="12846" w:name="_Toc46482680"/>
      <w:bookmarkStart w:id="12847" w:name="_Toc46483914"/>
      <w:bookmarkStart w:id="12848" w:name="_Toc171495606"/>
      <w:r w:rsidRPr="00E804C9">
        <w:rPr>
          <w:i/>
        </w:rPr>
        <w:t>–</w:t>
      </w:r>
      <w:r w:rsidRPr="00E804C9">
        <w:rPr>
          <w:i/>
        </w:rPr>
        <w:tab/>
        <w:t>N</w:t>
      </w:r>
      <w:r w:rsidRPr="00E804C9">
        <w:rPr>
          <w:i/>
          <w:noProof/>
        </w:rPr>
        <w:t>RSRP-Range-NB</w:t>
      </w:r>
      <w:bookmarkEnd w:id="12838"/>
      <w:bookmarkEnd w:id="12839"/>
      <w:bookmarkEnd w:id="12840"/>
      <w:bookmarkEnd w:id="12841"/>
      <w:bookmarkEnd w:id="12842"/>
      <w:bookmarkEnd w:id="12843"/>
      <w:bookmarkEnd w:id="12844"/>
      <w:bookmarkEnd w:id="12845"/>
      <w:bookmarkEnd w:id="12846"/>
      <w:bookmarkEnd w:id="12847"/>
      <w:bookmarkEnd w:id="12848"/>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Heading4"/>
        <w:rPr>
          <w:i/>
        </w:rPr>
      </w:pPr>
      <w:bookmarkStart w:id="12849" w:name="_Toc29342945"/>
      <w:bookmarkStart w:id="12850" w:name="_Toc29344084"/>
      <w:bookmarkStart w:id="12851" w:name="_Toc36567350"/>
      <w:bookmarkStart w:id="12852" w:name="_Toc36810808"/>
      <w:bookmarkStart w:id="12853" w:name="_Toc36847172"/>
      <w:bookmarkStart w:id="12854" w:name="_Toc36939825"/>
      <w:bookmarkStart w:id="12855" w:name="_Toc37082805"/>
      <w:bookmarkStart w:id="12856" w:name="_Toc46481447"/>
      <w:bookmarkStart w:id="12857" w:name="_Toc46482681"/>
      <w:bookmarkStart w:id="12858" w:name="_Toc46483915"/>
      <w:bookmarkStart w:id="12859" w:name="_Toc171495607"/>
      <w:r w:rsidRPr="00E804C9">
        <w:rPr>
          <w:i/>
        </w:rPr>
        <w:t>–</w:t>
      </w:r>
      <w:r w:rsidRPr="00E804C9">
        <w:rPr>
          <w:i/>
        </w:rPr>
        <w:tab/>
        <w:t>N</w:t>
      </w:r>
      <w:r w:rsidRPr="00E804C9">
        <w:rPr>
          <w:i/>
          <w:noProof/>
        </w:rPr>
        <w:t>RSRQ-Range-NB</w:t>
      </w:r>
      <w:bookmarkEnd w:id="12849"/>
      <w:bookmarkEnd w:id="12850"/>
      <w:bookmarkEnd w:id="12851"/>
      <w:bookmarkEnd w:id="12852"/>
      <w:bookmarkEnd w:id="12853"/>
      <w:bookmarkEnd w:id="12854"/>
      <w:bookmarkEnd w:id="12855"/>
      <w:bookmarkEnd w:id="12856"/>
      <w:bookmarkEnd w:id="12857"/>
      <w:bookmarkEnd w:id="12858"/>
      <w:bookmarkEnd w:id="12859"/>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Heading4"/>
        <w:rPr>
          <w:rFonts w:eastAsia="SimSun"/>
          <w:i/>
          <w:iCs/>
        </w:rPr>
      </w:pPr>
      <w:bookmarkStart w:id="12860" w:name="_Toc20487639"/>
      <w:bookmarkStart w:id="12861" w:name="_Toc29342946"/>
      <w:bookmarkStart w:id="12862" w:name="_Toc29344085"/>
      <w:bookmarkStart w:id="12863" w:name="_Toc36567351"/>
      <w:bookmarkStart w:id="12864" w:name="_Toc36810809"/>
      <w:bookmarkStart w:id="12865" w:name="_Toc36847173"/>
      <w:bookmarkStart w:id="12866" w:name="_Toc36939826"/>
      <w:bookmarkStart w:id="12867" w:name="_Toc37082806"/>
      <w:bookmarkStart w:id="12868" w:name="_Toc46481448"/>
      <w:bookmarkStart w:id="12869" w:name="_Toc46482682"/>
      <w:bookmarkStart w:id="12870" w:name="_Toc46483916"/>
      <w:bookmarkStart w:id="12871" w:name="_Toc171495608"/>
      <w:r w:rsidRPr="00E804C9">
        <w:rPr>
          <w:rFonts w:eastAsia="SimSun"/>
          <w:i/>
          <w:iCs/>
        </w:rPr>
        <w:t>–</w:t>
      </w:r>
      <w:r w:rsidRPr="00E804C9">
        <w:rPr>
          <w:rFonts w:eastAsia="SimSun"/>
          <w:i/>
          <w:iCs/>
        </w:rPr>
        <w:tab/>
      </w:r>
      <w:r w:rsidRPr="00E804C9">
        <w:rPr>
          <w:rFonts w:eastAsia="SimSun"/>
          <w:i/>
          <w:iCs/>
          <w:noProof/>
        </w:rPr>
        <w:t>NSSS-RRM-Config-NB</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32F9AFD3" w14:textId="77777777" w:rsidR="00146683" w:rsidRPr="00E804C9" w:rsidRDefault="00146683" w:rsidP="00146683">
      <w:pPr>
        <w:overflowPunct/>
        <w:autoSpaceDE/>
        <w:autoSpaceDN/>
        <w:adjustRightInd/>
        <w:textAlignment w:val="auto"/>
        <w:rPr>
          <w:rFonts w:eastAsia="SimSun"/>
          <w:lang w:eastAsia="en-US"/>
        </w:rPr>
      </w:pPr>
      <w:r w:rsidRPr="00E804C9">
        <w:rPr>
          <w:rFonts w:eastAsia="SimSun"/>
          <w:lang w:eastAsia="en-US"/>
        </w:rPr>
        <w:t xml:space="preserve">The IE </w:t>
      </w:r>
      <w:r w:rsidRPr="00E804C9">
        <w:rPr>
          <w:rFonts w:eastAsia="SimSun"/>
          <w:i/>
          <w:noProof/>
          <w:lang w:eastAsia="en-US"/>
        </w:rPr>
        <w:t xml:space="preserve">NSSS-RRM-Config-NB </w:t>
      </w:r>
      <w:r w:rsidRPr="00E804C9">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E804C9" w:rsidRDefault="00146683" w:rsidP="00146683">
      <w:pPr>
        <w:pStyle w:val="TH"/>
        <w:rPr>
          <w:rFonts w:eastAsia="SimSun"/>
        </w:rPr>
      </w:pPr>
      <w:r w:rsidRPr="00E804C9">
        <w:rPr>
          <w:rFonts w:eastAsia="SimSun"/>
          <w:bCs/>
          <w:i/>
          <w:iCs/>
        </w:rPr>
        <w:t xml:space="preserve">NSSS-RRM-Config-NB </w:t>
      </w:r>
      <w:r w:rsidRPr="00E804C9">
        <w:rPr>
          <w:rFonts w:eastAsia="SimSun"/>
        </w:rPr>
        <w:t>information element</w:t>
      </w:r>
    </w:p>
    <w:p w14:paraId="7F74A80A" w14:textId="77777777" w:rsidR="00146683" w:rsidRPr="00E804C9" w:rsidRDefault="00146683" w:rsidP="00146683">
      <w:pPr>
        <w:pStyle w:val="PL"/>
        <w:shd w:val="clear" w:color="auto" w:fill="E6E6E6"/>
        <w:rPr>
          <w:rFonts w:eastAsia="SimSun"/>
        </w:rPr>
      </w:pPr>
      <w:r w:rsidRPr="00E804C9">
        <w:rPr>
          <w:rFonts w:eastAsia="SimSun"/>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SimSun"/>
        </w:rPr>
      </w:pPr>
      <w:r w:rsidRPr="00E804C9">
        <w:rPr>
          <w:rFonts w:eastAsia="SimSun"/>
        </w:rPr>
        <w:t>}</w:t>
      </w:r>
    </w:p>
    <w:p w14:paraId="627EC144" w14:textId="77777777" w:rsidR="00146683" w:rsidRPr="00E804C9" w:rsidRDefault="00146683" w:rsidP="00146683">
      <w:pPr>
        <w:pStyle w:val="PL"/>
        <w:shd w:val="clear" w:color="auto" w:fill="E6E6E6"/>
        <w:rPr>
          <w:rFonts w:eastAsia="SimSun"/>
        </w:rPr>
      </w:pPr>
      <w:r w:rsidRPr="00E804C9">
        <w:rPr>
          <w:rFonts w:eastAsia="SimSun"/>
        </w:rPr>
        <w:t>-- ASN1STOP</w:t>
      </w:r>
    </w:p>
    <w:p w14:paraId="33C93614" w14:textId="77777777" w:rsidR="00146683" w:rsidRPr="00E804C9"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D02D01">
        <w:trPr>
          <w:cantSplit/>
          <w:trHeight w:val="52"/>
          <w:tblHeader/>
        </w:trPr>
        <w:tc>
          <w:tcPr>
            <w:tcW w:w="9639" w:type="dxa"/>
            <w:tcBorders>
              <w:bottom w:val="single" w:sz="4" w:space="0" w:color="808080"/>
            </w:tcBorders>
          </w:tcPr>
          <w:p w14:paraId="492C7814" w14:textId="77777777" w:rsidR="00146683" w:rsidRPr="00E804C9" w:rsidRDefault="00146683" w:rsidP="00D02D01">
            <w:pPr>
              <w:pStyle w:val="TAH"/>
              <w:rPr>
                <w:rFonts w:eastAsia="SimSun"/>
              </w:rPr>
            </w:pPr>
            <w:r w:rsidRPr="00E804C9">
              <w:rPr>
                <w:rFonts w:eastAsia="SimSun"/>
                <w:i/>
                <w:noProof/>
              </w:rPr>
              <w:t>NSSS-RRM-Config-NB</w:t>
            </w:r>
            <w:r w:rsidRPr="00E804C9">
              <w:rPr>
                <w:rFonts w:eastAsia="SimSun"/>
                <w:noProof/>
              </w:rPr>
              <w:t xml:space="preserve"> field descriptions</w:t>
            </w:r>
          </w:p>
        </w:tc>
      </w:tr>
      <w:tr w:rsidR="00E804C9" w:rsidRPr="00E804C9" w14:paraId="1098588A" w14:textId="77777777" w:rsidTr="00D02D01">
        <w:trPr>
          <w:cantSplit/>
        </w:trPr>
        <w:tc>
          <w:tcPr>
            <w:tcW w:w="9639" w:type="dxa"/>
          </w:tcPr>
          <w:p w14:paraId="1B6560A7" w14:textId="77777777" w:rsidR="00146683" w:rsidRPr="00E804C9" w:rsidRDefault="00146683" w:rsidP="00D02D01">
            <w:pPr>
              <w:pStyle w:val="TAL"/>
              <w:rPr>
                <w:rFonts w:eastAsia="SimSun"/>
                <w:b/>
                <w:bCs/>
                <w:i/>
                <w:iCs/>
                <w:kern w:val="2"/>
              </w:rPr>
            </w:pPr>
            <w:r w:rsidRPr="00E804C9">
              <w:rPr>
                <w:rFonts w:eastAsia="SimSun"/>
                <w:b/>
                <w:bCs/>
                <w:i/>
                <w:iCs/>
                <w:kern w:val="2"/>
              </w:rPr>
              <w:t>nsss-RRM-PowerOffset</w:t>
            </w:r>
          </w:p>
          <w:p w14:paraId="1B39B9C4" w14:textId="77777777" w:rsidR="00146683" w:rsidRPr="00E804C9" w:rsidRDefault="00146683" w:rsidP="00D02D01">
            <w:pPr>
              <w:pStyle w:val="TAL"/>
              <w:rPr>
                <w:rFonts w:eastAsia="SimSun"/>
                <w:b/>
                <w:bCs/>
                <w:i/>
                <w:noProof/>
              </w:rPr>
            </w:pPr>
            <w:r w:rsidRPr="00E804C9">
              <w:rPr>
                <w:rFonts w:eastAsia="SimSun"/>
                <w:bCs/>
              </w:rPr>
              <w:t xml:space="preserve">NSSS to </w:t>
            </w:r>
            <w:r w:rsidRPr="00E804C9">
              <w:rPr>
                <w:rFonts w:eastAsia="MS Mincho" w:cs="Arial"/>
                <w:szCs w:val="24"/>
              </w:rPr>
              <w:t xml:space="preserve">NRS </w:t>
            </w:r>
            <w:r w:rsidRPr="00E804C9">
              <w:rPr>
                <w:rFonts w:eastAsia="SimSun"/>
                <w:bCs/>
              </w:rPr>
              <w:t xml:space="preserve">ratio for the serving </w:t>
            </w:r>
            <w:r w:rsidRPr="00E804C9">
              <w:rPr>
                <w:rFonts w:eastAsia="SimSun"/>
              </w:rPr>
              <w:t>cell</w:t>
            </w:r>
            <w:r w:rsidRPr="00E804C9">
              <w:rPr>
                <w:rFonts w:eastAsia="SimSun"/>
                <w:lang w:eastAsia="zh-CN"/>
              </w:rPr>
              <w:t xml:space="preserve"> as specified in </w:t>
            </w:r>
            <w:r w:rsidRPr="00E804C9">
              <w:rPr>
                <w:rFonts w:eastAsia="SimSun"/>
              </w:rPr>
              <w:t>TS 36.</w:t>
            </w:r>
            <w:r w:rsidRPr="00E804C9">
              <w:rPr>
                <w:rFonts w:eastAsia="SimSun"/>
                <w:lang w:eastAsia="zh-CN"/>
              </w:rPr>
              <w:t>214</w:t>
            </w:r>
            <w:r w:rsidRPr="00E804C9">
              <w:rPr>
                <w:rFonts w:eastAsia="SimSun"/>
              </w:rPr>
              <w:t xml:space="preserve"> [</w:t>
            </w:r>
            <w:r w:rsidRPr="00E804C9">
              <w:rPr>
                <w:rFonts w:eastAsia="SimSun"/>
                <w:lang w:eastAsia="zh-CN"/>
              </w:rPr>
              <w:t>48</w:t>
            </w:r>
            <w:r w:rsidRPr="00E804C9">
              <w:rPr>
                <w:rFonts w:eastAsia="SimSun"/>
              </w:rPr>
              <w:t>]</w:t>
            </w:r>
            <w:r w:rsidRPr="00E804C9">
              <w:rPr>
                <w:rFonts w:eastAsia="SimSun"/>
                <w:lang w:eastAsia="zh-CN"/>
              </w:rPr>
              <w:t xml:space="preserve">. </w:t>
            </w:r>
            <w:r w:rsidRPr="00E804C9">
              <w:rPr>
                <w:rFonts w:eastAsia="SimSun"/>
              </w:rPr>
              <w:t>Value in dB. Value dB-3 corresponds to -3 dB, dB0 corresponds to 0 dB and so on.</w:t>
            </w:r>
          </w:p>
        </w:tc>
      </w:tr>
      <w:tr w:rsidR="00146683" w:rsidRPr="00E804C9" w14:paraId="171EE70B" w14:textId="77777777" w:rsidTr="00D02D01">
        <w:trPr>
          <w:cantSplit/>
        </w:trPr>
        <w:tc>
          <w:tcPr>
            <w:tcW w:w="9639" w:type="dxa"/>
          </w:tcPr>
          <w:p w14:paraId="3F8972C9" w14:textId="77777777" w:rsidR="00146683" w:rsidRPr="00E804C9" w:rsidRDefault="00146683" w:rsidP="00D02D01">
            <w:pPr>
              <w:pStyle w:val="TAL"/>
              <w:rPr>
                <w:rFonts w:eastAsia="SimSun"/>
                <w:b/>
                <w:bCs/>
                <w:i/>
                <w:iCs/>
                <w:kern w:val="2"/>
                <w:lang w:eastAsia="en-GB"/>
              </w:rPr>
            </w:pPr>
            <w:r w:rsidRPr="00E804C9">
              <w:rPr>
                <w:rFonts w:eastAsia="SimSun"/>
                <w:b/>
                <w:bCs/>
                <w:i/>
                <w:iCs/>
                <w:kern w:val="2"/>
                <w:lang w:eastAsia="en-GB"/>
              </w:rPr>
              <w:t>nsss-NumOccDiffPrecoders</w:t>
            </w:r>
          </w:p>
          <w:p w14:paraId="17055BE5" w14:textId="77777777" w:rsidR="00146683" w:rsidRPr="00E804C9" w:rsidRDefault="00146683" w:rsidP="00D02D01">
            <w:pPr>
              <w:pStyle w:val="TAL"/>
            </w:pPr>
            <w:r w:rsidRPr="00E804C9">
              <w:rPr>
                <w:rFonts w:eastAsia="SimSun"/>
              </w:rPr>
              <w:t xml:space="preserve">Number of consecutive NSSS occasions that use different precoders for NSSS transmission.See TS 36.211 [21]. Value </w:t>
            </w:r>
            <w:r w:rsidRPr="00E804C9">
              <w:rPr>
                <w:rFonts w:eastAsia="SimSun"/>
                <w:i/>
              </w:rPr>
              <w:t>n1</w:t>
            </w:r>
            <w:r w:rsidRPr="00E804C9">
              <w:rPr>
                <w:rFonts w:eastAsia="SimSun"/>
              </w:rPr>
              <w:t xml:space="preserve"> corresponds to 1 occasion, </w:t>
            </w:r>
            <w:r w:rsidRPr="00E804C9">
              <w:rPr>
                <w:rFonts w:eastAsia="SimSun"/>
                <w:i/>
              </w:rPr>
              <w:t>n2</w:t>
            </w:r>
            <w:r w:rsidRPr="00E804C9">
              <w:rPr>
                <w:rFonts w:eastAsia="SimSun"/>
              </w:rPr>
              <w:t xml:space="preserve"> corresponds to 2 occasions and so on.</w:t>
            </w:r>
          </w:p>
          <w:p w14:paraId="43A30F9F" w14:textId="77777777" w:rsidR="00146683" w:rsidRPr="00E804C9" w:rsidRDefault="00146683" w:rsidP="00D02D01">
            <w:pPr>
              <w:pStyle w:val="TAL"/>
              <w:rPr>
                <w:rFonts w:eastAsia="SimSun"/>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r w:rsidRPr="00E804C9">
              <w:rPr>
                <w:i/>
              </w:rPr>
              <w:t>nsss-NumOccDiffPrecoders</w:t>
            </w:r>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D02D01">
            <w:pPr>
              <w:pStyle w:val="TAL"/>
              <w:rPr>
                <w:rFonts w:eastAsia="SimSun"/>
                <w:b/>
                <w:i/>
                <w:noProof/>
              </w:rPr>
            </w:pPr>
            <w:r w:rsidRPr="00E804C9">
              <w:rPr>
                <w:rFonts w:eastAsia="SimSun"/>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Heading4"/>
      </w:pPr>
      <w:bookmarkStart w:id="12872" w:name="_Toc20487640"/>
      <w:bookmarkStart w:id="12873" w:name="_Toc29342947"/>
      <w:bookmarkStart w:id="12874" w:name="_Toc29344086"/>
      <w:bookmarkStart w:id="12875" w:name="_Toc36567352"/>
      <w:bookmarkStart w:id="12876" w:name="_Toc36810810"/>
      <w:bookmarkStart w:id="12877" w:name="_Toc36847174"/>
      <w:bookmarkStart w:id="12878" w:name="_Toc36939827"/>
      <w:bookmarkStart w:id="12879" w:name="_Toc37082807"/>
      <w:bookmarkStart w:id="12880" w:name="_Toc46481449"/>
      <w:bookmarkStart w:id="12881" w:name="_Toc46482683"/>
      <w:bookmarkStart w:id="12882" w:name="_Toc46483917"/>
      <w:bookmarkStart w:id="12883" w:name="_Toc171495609"/>
      <w:r w:rsidRPr="00E804C9">
        <w:t>6.7.3.6</w:t>
      </w:r>
      <w:r w:rsidRPr="00E804C9">
        <w:tab/>
        <w:t>NB-IoT Other information elements</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416EA15E" w14:textId="77777777" w:rsidR="00146683" w:rsidRPr="00E804C9" w:rsidRDefault="00146683" w:rsidP="00146683">
      <w:pPr>
        <w:pStyle w:val="Heading4"/>
      </w:pPr>
      <w:bookmarkStart w:id="12884" w:name="_Toc20487641"/>
      <w:bookmarkStart w:id="12885" w:name="_Toc29342948"/>
      <w:bookmarkStart w:id="12886" w:name="_Toc29344087"/>
      <w:bookmarkStart w:id="12887" w:name="_Toc36567353"/>
      <w:bookmarkStart w:id="12888" w:name="_Toc36810811"/>
      <w:bookmarkStart w:id="12889" w:name="_Toc36847175"/>
      <w:bookmarkStart w:id="12890" w:name="_Toc36939828"/>
      <w:bookmarkStart w:id="12891" w:name="_Toc37082808"/>
      <w:bookmarkStart w:id="12892" w:name="_Toc46481450"/>
      <w:bookmarkStart w:id="12893" w:name="_Toc46482684"/>
      <w:bookmarkStart w:id="12894" w:name="_Toc46483918"/>
      <w:bookmarkStart w:id="12895" w:name="_Toc171495610"/>
      <w:r w:rsidRPr="00E804C9">
        <w:t>–</w:t>
      </w:r>
      <w:r w:rsidRPr="00E804C9">
        <w:tab/>
      </w:r>
      <w:r w:rsidRPr="00E804C9">
        <w:rPr>
          <w:i/>
          <w:noProof/>
        </w:rPr>
        <w:t>EstablishmentCause-NB</w:t>
      </w:r>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4C315B9B" w14:textId="77777777" w:rsidR="00146683" w:rsidRPr="00E804C9" w:rsidRDefault="00146683" w:rsidP="00146683">
      <w:pPr>
        <w:rPr>
          <w:iCs/>
        </w:rPr>
      </w:pPr>
      <w:r w:rsidRPr="00E804C9">
        <w:t xml:space="preserve">The IE </w:t>
      </w:r>
      <w:r w:rsidRPr="00E804C9">
        <w:rPr>
          <w:i/>
        </w:rPr>
        <w:t>EstablishmentCause-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Heading4"/>
      </w:pPr>
      <w:bookmarkStart w:id="12896" w:name="_Toc20487642"/>
      <w:bookmarkStart w:id="12897" w:name="_Toc29342949"/>
      <w:bookmarkStart w:id="12898" w:name="_Toc29344088"/>
      <w:bookmarkStart w:id="12899" w:name="_Toc36567354"/>
      <w:bookmarkStart w:id="12900" w:name="_Toc36810812"/>
      <w:bookmarkStart w:id="12901" w:name="_Toc36847176"/>
      <w:bookmarkStart w:id="12902" w:name="_Toc36939829"/>
      <w:bookmarkStart w:id="12903" w:name="_Toc37082809"/>
      <w:bookmarkStart w:id="12904" w:name="_Toc46481451"/>
      <w:bookmarkStart w:id="12905" w:name="_Toc46482685"/>
      <w:bookmarkStart w:id="12906" w:name="_Toc46483919"/>
      <w:bookmarkStart w:id="12907" w:name="_Toc171495611"/>
      <w:r w:rsidRPr="00E804C9">
        <w:t>–</w:t>
      </w:r>
      <w:r w:rsidRPr="00E804C9">
        <w:tab/>
      </w:r>
      <w:r w:rsidRPr="00E804C9">
        <w:rPr>
          <w:i/>
          <w:noProof/>
        </w:rPr>
        <w:t>UE-Capability-NB</w:t>
      </w:r>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D02D01">
        <w:trPr>
          <w:cantSplit/>
          <w:tblHeader/>
        </w:trPr>
        <w:tc>
          <w:tcPr>
            <w:tcW w:w="7516" w:type="dxa"/>
          </w:tcPr>
          <w:p w14:paraId="04992F26" w14:textId="77777777" w:rsidR="00146683" w:rsidRPr="00E804C9" w:rsidRDefault="00146683" w:rsidP="00D02D01">
            <w:pPr>
              <w:pStyle w:val="TAH"/>
              <w:rPr>
                <w:lang w:eastAsia="en-GB"/>
              </w:rPr>
            </w:pPr>
            <w:r w:rsidRPr="00E804C9">
              <w:rPr>
                <w:i/>
                <w:noProof/>
                <w:lang w:eastAsia="en-GB"/>
              </w:rPr>
              <w:t>UE-Capability-NB</w:t>
            </w:r>
            <w:r w:rsidRPr="00E804C9">
              <w:rPr>
                <w:iCs/>
                <w:noProof/>
                <w:lang w:eastAsia="en-GB"/>
              </w:rPr>
              <w:t xml:space="preserve"> field descriptions</w:t>
            </w:r>
          </w:p>
        </w:tc>
        <w:tc>
          <w:tcPr>
            <w:tcW w:w="1135" w:type="dxa"/>
          </w:tcPr>
          <w:p w14:paraId="03B26926" w14:textId="77777777" w:rsidR="00146683" w:rsidRPr="00E804C9" w:rsidRDefault="00146683" w:rsidP="00D02D0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D02D01">
            <w:pPr>
              <w:pStyle w:val="TAH"/>
              <w:rPr>
                <w:i/>
                <w:noProof/>
                <w:lang w:eastAsia="en-GB"/>
              </w:rPr>
            </w:pPr>
            <w:r w:rsidRPr="00E804C9">
              <w:rPr>
                <w:i/>
                <w:noProof/>
                <w:lang w:eastAsia="en-GB"/>
              </w:rPr>
              <w:t>FDD/TDD diff</w:t>
            </w:r>
          </w:p>
        </w:tc>
      </w:tr>
      <w:tr w:rsidR="00E804C9" w:rsidRPr="00E804C9" w14:paraId="32F4A837" w14:textId="77777777" w:rsidTr="00D02D01">
        <w:trPr>
          <w:cantSplit/>
        </w:trPr>
        <w:tc>
          <w:tcPr>
            <w:tcW w:w="7516" w:type="dxa"/>
          </w:tcPr>
          <w:p w14:paraId="3FC28C1F" w14:textId="77777777" w:rsidR="00146683" w:rsidRPr="00E804C9" w:rsidRDefault="00146683" w:rsidP="00D02D01">
            <w:pPr>
              <w:pStyle w:val="TAL"/>
              <w:rPr>
                <w:b/>
                <w:bCs/>
                <w:i/>
                <w:noProof/>
                <w:lang w:eastAsia="en-GB"/>
              </w:rPr>
            </w:pPr>
            <w:r w:rsidRPr="00E804C9">
              <w:rPr>
                <w:b/>
                <w:bCs/>
                <w:i/>
                <w:noProof/>
                <w:lang w:eastAsia="en-GB"/>
              </w:rPr>
              <w:t>accessStratumRelease</w:t>
            </w:r>
          </w:p>
          <w:p w14:paraId="258668D1" w14:textId="77777777" w:rsidR="00146683" w:rsidRPr="00E804C9" w:rsidRDefault="00146683" w:rsidP="00D02D01">
            <w:pPr>
              <w:pStyle w:val="TAL"/>
              <w:rPr>
                <w:lang w:eastAsia="en-GB"/>
              </w:rPr>
            </w:pPr>
            <w:r w:rsidRPr="00E804C9">
              <w:rPr>
                <w:lang w:eastAsia="en-GB"/>
              </w:rPr>
              <w:t>Set to rel17 in this version of the specification.</w:t>
            </w:r>
          </w:p>
        </w:tc>
        <w:tc>
          <w:tcPr>
            <w:tcW w:w="1135" w:type="dxa"/>
          </w:tcPr>
          <w:p w14:paraId="306FCE74"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0F20AEAC" w14:textId="77777777" w:rsidTr="00D02D01">
        <w:trPr>
          <w:cantSplit/>
        </w:trPr>
        <w:tc>
          <w:tcPr>
            <w:tcW w:w="7516" w:type="dxa"/>
          </w:tcPr>
          <w:p w14:paraId="6EE61973"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D02D0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D02D01">
            <w:pPr>
              <w:pStyle w:val="TAL"/>
              <w:jc w:val="center"/>
              <w:rPr>
                <w:b/>
                <w:bCs/>
                <w:i/>
                <w:noProof/>
                <w:lang w:eastAsia="en-GB"/>
              </w:rPr>
            </w:pPr>
            <w:r w:rsidRPr="00E804C9">
              <w:t>FDD</w:t>
            </w:r>
          </w:p>
        </w:tc>
        <w:tc>
          <w:tcPr>
            <w:tcW w:w="1135" w:type="dxa"/>
          </w:tcPr>
          <w:p w14:paraId="434A2956" w14:textId="77777777" w:rsidR="00146683" w:rsidRPr="00E804C9" w:rsidRDefault="00146683" w:rsidP="00D02D01">
            <w:pPr>
              <w:pStyle w:val="TAL"/>
              <w:jc w:val="center"/>
              <w:rPr>
                <w:b/>
                <w:bCs/>
                <w:i/>
                <w:noProof/>
                <w:lang w:eastAsia="en-GB"/>
              </w:rPr>
            </w:pPr>
            <w:r w:rsidRPr="00E804C9">
              <w:t>-</w:t>
            </w:r>
          </w:p>
        </w:tc>
      </w:tr>
      <w:tr w:rsidR="00E804C9" w:rsidRPr="00E804C9" w14:paraId="4641D79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D02D01">
            <w:pPr>
              <w:pStyle w:val="TAL"/>
              <w:rPr>
                <w:b/>
                <w:bCs/>
                <w:i/>
                <w:iCs/>
                <w:noProof/>
                <w:lang w:eastAsia="en-GB"/>
              </w:rPr>
            </w:pPr>
            <w:r w:rsidRPr="00E804C9">
              <w:rPr>
                <w:b/>
                <w:bCs/>
                <w:i/>
                <w:iCs/>
                <w:noProof/>
                <w:lang w:eastAsia="en-GB"/>
              </w:rPr>
              <w:t>anr-Report</w:t>
            </w:r>
          </w:p>
          <w:p w14:paraId="02FDCDFF" w14:textId="77777777" w:rsidR="00146683" w:rsidRPr="00E804C9" w:rsidRDefault="00146683" w:rsidP="00D02D0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D02D01">
            <w:pPr>
              <w:pStyle w:val="TAL"/>
              <w:jc w:val="center"/>
            </w:pPr>
            <w:r w:rsidRPr="00E804C9">
              <w:t>No</w:t>
            </w:r>
          </w:p>
        </w:tc>
      </w:tr>
      <w:tr w:rsidR="00E804C9" w:rsidRPr="00E804C9" w14:paraId="21BC06A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D02D0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D02D0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D02D01">
            <w:pPr>
              <w:pStyle w:val="TAL"/>
              <w:jc w:val="center"/>
            </w:pPr>
            <w:r w:rsidRPr="00E804C9">
              <w:t>No</w:t>
            </w:r>
          </w:p>
        </w:tc>
      </w:tr>
      <w:tr w:rsidR="00E804C9" w:rsidRPr="00E804C9" w14:paraId="1DB636DB"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D02D01">
            <w:pPr>
              <w:pStyle w:val="TAL"/>
              <w:rPr>
                <w:b/>
                <w:bCs/>
                <w:i/>
                <w:noProof/>
                <w:lang w:eastAsia="en-GB"/>
              </w:rPr>
            </w:pPr>
            <w:r w:rsidRPr="00E804C9">
              <w:rPr>
                <w:b/>
                <w:bCs/>
                <w:i/>
                <w:noProof/>
                <w:lang w:eastAsia="en-GB"/>
              </w:rPr>
              <w:t>coverageBasedPaging</w:t>
            </w:r>
          </w:p>
          <w:p w14:paraId="09DC4BF4" w14:textId="77777777" w:rsidR="00146683" w:rsidRPr="00E804C9" w:rsidRDefault="00146683" w:rsidP="00D02D0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D02D01">
            <w:pPr>
              <w:pStyle w:val="TAL"/>
              <w:jc w:val="center"/>
            </w:pPr>
            <w:r w:rsidRPr="00E804C9">
              <w:t>No</w:t>
            </w:r>
          </w:p>
        </w:tc>
      </w:tr>
      <w:tr w:rsidR="00E804C9" w:rsidRPr="00E804C9" w14:paraId="606AB2CE" w14:textId="77777777" w:rsidTr="00D02D01">
        <w:trPr>
          <w:cantSplit/>
        </w:trPr>
        <w:tc>
          <w:tcPr>
            <w:tcW w:w="7516" w:type="dxa"/>
          </w:tcPr>
          <w:p w14:paraId="72634280" w14:textId="77777777" w:rsidR="00146683" w:rsidRPr="00E804C9" w:rsidRDefault="00146683" w:rsidP="00D02D01">
            <w:pPr>
              <w:pStyle w:val="TAL"/>
              <w:rPr>
                <w:b/>
                <w:i/>
                <w:lang w:eastAsia="en-GB"/>
              </w:rPr>
            </w:pPr>
            <w:r w:rsidRPr="00E804C9">
              <w:rPr>
                <w:b/>
                <w:i/>
              </w:rPr>
              <w:t>dataInactMon</w:t>
            </w:r>
          </w:p>
          <w:p w14:paraId="64FB2B9F" w14:textId="77777777" w:rsidR="00146683" w:rsidRPr="00E804C9" w:rsidRDefault="00146683" w:rsidP="00D02D0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D02D01">
            <w:pPr>
              <w:pStyle w:val="TAL"/>
              <w:jc w:val="center"/>
              <w:rPr>
                <w:b/>
                <w:i/>
              </w:rPr>
            </w:pPr>
            <w:r w:rsidRPr="00E804C9">
              <w:rPr>
                <w:noProof/>
              </w:rPr>
              <w:t>FDD/TDD</w:t>
            </w:r>
          </w:p>
        </w:tc>
        <w:tc>
          <w:tcPr>
            <w:tcW w:w="1135" w:type="dxa"/>
          </w:tcPr>
          <w:p w14:paraId="3B2047AE" w14:textId="77777777" w:rsidR="00146683" w:rsidRPr="00E804C9" w:rsidRDefault="00146683" w:rsidP="00D02D01">
            <w:pPr>
              <w:pStyle w:val="TAL"/>
              <w:jc w:val="center"/>
              <w:rPr>
                <w:b/>
                <w:i/>
              </w:rPr>
            </w:pPr>
            <w:r w:rsidRPr="00E804C9">
              <w:t>No</w:t>
            </w:r>
          </w:p>
        </w:tc>
      </w:tr>
      <w:tr w:rsidR="00E804C9" w:rsidRPr="00E804C9" w14:paraId="077803A2"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D02D0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D02D0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D02D0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D02D01">
            <w:pPr>
              <w:pStyle w:val="TAL"/>
              <w:jc w:val="center"/>
            </w:pPr>
            <w:r w:rsidRPr="00E804C9">
              <w:t>-</w:t>
            </w:r>
          </w:p>
        </w:tc>
      </w:tr>
      <w:tr w:rsidR="00E804C9" w:rsidRPr="00E804C9" w14:paraId="6BA6FB79" w14:textId="77777777" w:rsidTr="00D02D01">
        <w:trPr>
          <w:cantSplit/>
        </w:trPr>
        <w:tc>
          <w:tcPr>
            <w:tcW w:w="7516" w:type="dxa"/>
          </w:tcPr>
          <w:p w14:paraId="223016A6" w14:textId="77777777" w:rsidR="00146683" w:rsidRPr="00E804C9" w:rsidRDefault="00146683" w:rsidP="00D02D01">
            <w:pPr>
              <w:pStyle w:val="TAL"/>
              <w:rPr>
                <w:b/>
                <w:i/>
              </w:rPr>
            </w:pPr>
            <w:r w:rsidRPr="00E804C9">
              <w:rPr>
                <w:b/>
                <w:i/>
              </w:rPr>
              <w:t>dummy</w:t>
            </w:r>
          </w:p>
          <w:p w14:paraId="29E1AC02" w14:textId="77777777" w:rsidR="00146683" w:rsidRPr="00E804C9" w:rsidRDefault="00146683" w:rsidP="00D02D01">
            <w:pPr>
              <w:pStyle w:val="TAL"/>
            </w:pPr>
            <w:r w:rsidRPr="00E804C9">
              <w:t>This field is not used in the specification. It shall not be sent by the UE.</w:t>
            </w:r>
          </w:p>
        </w:tc>
        <w:tc>
          <w:tcPr>
            <w:tcW w:w="1135" w:type="dxa"/>
          </w:tcPr>
          <w:p w14:paraId="51908A10" w14:textId="77777777" w:rsidR="00146683" w:rsidRPr="00E804C9" w:rsidRDefault="00146683" w:rsidP="00D02D01">
            <w:pPr>
              <w:pStyle w:val="TAL"/>
              <w:jc w:val="center"/>
              <w:rPr>
                <w:b/>
                <w:i/>
              </w:rPr>
            </w:pPr>
            <w:r w:rsidRPr="00E804C9">
              <w:rPr>
                <w:noProof/>
              </w:rPr>
              <w:t>NA</w:t>
            </w:r>
          </w:p>
        </w:tc>
        <w:tc>
          <w:tcPr>
            <w:tcW w:w="1135" w:type="dxa"/>
          </w:tcPr>
          <w:p w14:paraId="310D70A3" w14:textId="77777777" w:rsidR="00146683" w:rsidRPr="00E804C9" w:rsidRDefault="00146683" w:rsidP="00D02D01">
            <w:pPr>
              <w:pStyle w:val="TAL"/>
              <w:jc w:val="center"/>
              <w:rPr>
                <w:b/>
                <w:i/>
              </w:rPr>
            </w:pPr>
            <w:r w:rsidRPr="00E804C9">
              <w:t>NA</w:t>
            </w:r>
          </w:p>
        </w:tc>
      </w:tr>
      <w:tr w:rsidR="00E804C9" w:rsidRPr="00E804C9" w14:paraId="52C9D92F" w14:textId="77777777" w:rsidTr="00D02D01">
        <w:trPr>
          <w:cantSplit/>
        </w:trPr>
        <w:tc>
          <w:tcPr>
            <w:tcW w:w="7516" w:type="dxa"/>
          </w:tcPr>
          <w:p w14:paraId="000A3E22" w14:textId="77777777" w:rsidR="00146683" w:rsidRPr="00E804C9" w:rsidRDefault="00146683" w:rsidP="00D02D0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D02D01">
            <w:pPr>
              <w:pStyle w:val="TAL"/>
              <w:rPr>
                <w:b/>
                <w:i/>
              </w:rPr>
            </w:pPr>
            <w:r w:rsidRPr="00E804C9">
              <w:t>Indicates whether the UE supports EDT for User plane CIoT EPS/5GS optimisations, as defined in TS 24.301 [35] and 24.501 [95] respectively.</w:t>
            </w:r>
          </w:p>
        </w:tc>
        <w:tc>
          <w:tcPr>
            <w:tcW w:w="1135" w:type="dxa"/>
          </w:tcPr>
          <w:p w14:paraId="6C965AB5" w14:textId="77777777" w:rsidR="00146683" w:rsidRPr="00E804C9" w:rsidRDefault="00146683" w:rsidP="00D02D01">
            <w:pPr>
              <w:pStyle w:val="TAL"/>
              <w:jc w:val="center"/>
              <w:rPr>
                <w:b/>
                <w:i/>
              </w:rPr>
            </w:pPr>
            <w:r w:rsidRPr="00E804C9">
              <w:t>FDD</w:t>
            </w:r>
          </w:p>
        </w:tc>
        <w:tc>
          <w:tcPr>
            <w:tcW w:w="1135" w:type="dxa"/>
          </w:tcPr>
          <w:p w14:paraId="5F22BD6D" w14:textId="77777777" w:rsidR="00146683" w:rsidRPr="00E804C9" w:rsidRDefault="00146683" w:rsidP="00D02D01">
            <w:pPr>
              <w:pStyle w:val="TAL"/>
              <w:jc w:val="center"/>
              <w:rPr>
                <w:b/>
                <w:i/>
              </w:rPr>
            </w:pPr>
            <w:r w:rsidRPr="00E804C9">
              <w:t>-</w:t>
            </w:r>
          </w:p>
        </w:tc>
      </w:tr>
      <w:tr w:rsidR="00E804C9" w:rsidRPr="00E804C9" w14:paraId="1D4A31C2" w14:textId="77777777" w:rsidTr="00D02D01">
        <w:trPr>
          <w:cantSplit/>
        </w:trPr>
        <w:tc>
          <w:tcPr>
            <w:tcW w:w="7516" w:type="dxa"/>
          </w:tcPr>
          <w:p w14:paraId="249DD111" w14:textId="77777777" w:rsidR="00146683" w:rsidRPr="00E804C9" w:rsidRDefault="00146683" w:rsidP="00D02D0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D02D0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D02D01">
            <w:pPr>
              <w:pStyle w:val="TAL"/>
              <w:jc w:val="center"/>
            </w:pPr>
            <w:r w:rsidRPr="00E804C9">
              <w:t>FDD/TDD</w:t>
            </w:r>
          </w:p>
        </w:tc>
        <w:tc>
          <w:tcPr>
            <w:tcW w:w="1135" w:type="dxa"/>
          </w:tcPr>
          <w:p w14:paraId="757B7BD3" w14:textId="77777777" w:rsidR="00146683" w:rsidRPr="00E804C9" w:rsidRDefault="00146683" w:rsidP="00D02D01">
            <w:pPr>
              <w:pStyle w:val="TAL"/>
              <w:jc w:val="center"/>
            </w:pPr>
            <w:r w:rsidRPr="00E804C9">
              <w:t>No</w:t>
            </w:r>
          </w:p>
        </w:tc>
      </w:tr>
      <w:tr w:rsidR="00E804C9" w:rsidRPr="00E804C9" w14:paraId="0460DAD7" w14:textId="77777777" w:rsidTr="00D02D01">
        <w:trPr>
          <w:cantSplit/>
        </w:trPr>
        <w:tc>
          <w:tcPr>
            <w:tcW w:w="7516" w:type="dxa"/>
          </w:tcPr>
          <w:p w14:paraId="4263ACBA" w14:textId="77777777" w:rsidR="00146683" w:rsidRPr="00E804C9" w:rsidRDefault="00146683" w:rsidP="00D02D01">
            <w:pPr>
              <w:pStyle w:val="TAL"/>
              <w:rPr>
                <w:b/>
                <w:i/>
              </w:rPr>
            </w:pPr>
            <w:r w:rsidRPr="00E804C9">
              <w:rPr>
                <w:b/>
                <w:i/>
              </w:rPr>
              <w:t>interferenceRandomisation</w:t>
            </w:r>
          </w:p>
          <w:p w14:paraId="04E63FD4" w14:textId="77777777" w:rsidR="00146683" w:rsidRPr="00E804C9" w:rsidRDefault="00146683" w:rsidP="00D02D0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D02D01">
            <w:pPr>
              <w:pStyle w:val="TAL"/>
              <w:jc w:val="center"/>
              <w:rPr>
                <w:b/>
                <w:i/>
              </w:rPr>
            </w:pPr>
            <w:r w:rsidRPr="00E804C9">
              <w:rPr>
                <w:noProof/>
              </w:rPr>
              <w:t>FDD</w:t>
            </w:r>
          </w:p>
        </w:tc>
        <w:tc>
          <w:tcPr>
            <w:tcW w:w="1135" w:type="dxa"/>
          </w:tcPr>
          <w:p w14:paraId="6A95801D" w14:textId="77777777" w:rsidR="00146683" w:rsidRPr="00E804C9" w:rsidRDefault="00146683" w:rsidP="00D02D01">
            <w:pPr>
              <w:pStyle w:val="TAL"/>
              <w:jc w:val="center"/>
              <w:rPr>
                <w:b/>
                <w:i/>
              </w:rPr>
            </w:pPr>
            <w:r w:rsidRPr="00E804C9">
              <w:rPr>
                <w:noProof/>
              </w:rPr>
              <w:t>-</w:t>
            </w:r>
          </w:p>
        </w:tc>
      </w:tr>
      <w:tr w:rsidR="00E804C9" w:rsidRPr="00E804C9" w14:paraId="4BEDBD52" w14:textId="77777777" w:rsidTr="00D02D01">
        <w:trPr>
          <w:cantSplit/>
        </w:trPr>
        <w:tc>
          <w:tcPr>
            <w:tcW w:w="7516" w:type="dxa"/>
          </w:tcPr>
          <w:p w14:paraId="43E2BC01" w14:textId="77777777" w:rsidR="00436AE3" w:rsidRPr="00E804C9" w:rsidRDefault="00436AE3" w:rsidP="00436AE3">
            <w:pPr>
              <w:pStyle w:val="TAL"/>
              <w:rPr>
                <w:b/>
                <w:bCs/>
                <w:i/>
                <w:iCs/>
              </w:rPr>
            </w:pPr>
            <w:r w:rsidRPr="00E804C9">
              <w:rPr>
                <w:b/>
                <w:bCs/>
                <w:i/>
                <w:iCs/>
              </w:rPr>
              <w:t>locationInfo</w:t>
            </w:r>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r w:rsidRPr="00E804C9">
              <w:rPr>
                <w:i/>
                <w:iCs/>
              </w:rPr>
              <w:t xml:space="preserve">locationInfo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D02D01">
        <w:trPr>
          <w:cantSplit/>
        </w:trPr>
        <w:tc>
          <w:tcPr>
            <w:tcW w:w="7516" w:type="dxa"/>
          </w:tcPr>
          <w:p w14:paraId="12B818B7" w14:textId="77777777" w:rsidR="00146683" w:rsidRPr="00E804C9" w:rsidRDefault="00146683" w:rsidP="00D02D0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D02D0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w:t>
            </w:r>
          </w:p>
        </w:tc>
        <w:tc>
          <w:tcPr>
            <w:tcW w:w="1135" w:type="dxa"/>
          </w:tcPr>
          <w:p w14:paraId="7184E4F7"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619A0053" w14:textId="77777777" w:rsidTr="00D02D01">
        <w:trPr>
          <w:cantSplit/>
        </w:trPr>
        <w:tc>
          <w:tcPr>
            <w:tcW w:w="7516" w:type="dxa"/>
          </w:tcPr>
          <w:p w14:paraId="75DAA6E5"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ixedOperationMode</w:t>
            </w:r>
          </w:p>
          <w:p w14:paraId="60419BA5" w14:textId="77777777" w:rsidR="00146683" w:rsidRPr="00E804C9" w:rsidRDefault="00146683" w:rsidP="00D02D01">
            <w:pPr>
              <w:pStyle w:val="TAL"/>
              <w:rPr>
                <w:b/>
                <w:bCs/>
                <w:i/>
                <w:noProof/>
                <w:lang w:eastAsia="en-GB"/>
              </w:rPr>
            </w:pPr>
            <w:r w:rsidRPr="00E804C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E804C9" w:rsidRDefault="00146683" w:rsidP="00D02D0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D02D01">
            <w:pPr>
              <w:pStyle w:val="TAL"/>
              <w:jc w:val="center"/>
              <w:rPr>
                <w:b/>
                <w:bCs/>
                <w:i/>
                <w:noProof/>
                <w:lang w:eastAsia="en-GB"/>
              </w:rPr>
            </w:pPr>
            <w:r w:rsidRPr="00E804C9">
              <w:rPr>
                <w:iCs/>
              </w:rPr>
              <w:t>-</w:t>
            </w:r>
          </w:p>
        </w:tc>
      </w:tr>
      <w:tr w:rsidR="00E804C9" w:rsidRPr="00E804C9" w14:paraId="721B6FDD" w14:textId="77777777" w:rsidTr="00D02D01">
        <w:trPr>
          <w:cantSplit/>
        </w:trPr>
        <w:tc>
          <w:tcPr>
            <w:tcW w:w="7516" w:type="dxa"/>
          </w:tcPr>
          <w:p w14:paraId="6C0B52E8" w14:textId="77777777" w:rsidR="00146683" w:rsidRPr="00E804C9" w:rsidRDefault="00146683" w:rsidP="00D02D01">
            <w:pPr>
              <w:pStyle w:val="TAL"/>
              <w:tabs>
                <w:tab w:val="left" w:pos="960"/>
              </w:tabs>
              <w:rPr>
                <w:b/>
                <w:i/>
              </w:rPr>
            </w:pPr>
            <w:r w:rsidRPr="00E804C9">
              <w:rPr>
                <w:b/>
                <w:i/>
              </w:rPr>
              <w:t>multiCarrier</w:t>
            </w:r>
          </w:p>
          <w:p w14:paraId="0978778F" w14:textId="77777777" w:rsidR="00146683" w:rsidRPr="00E804C9" w:rsidRDefault="00146683" w:rsidP="00D02D0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D02D01">
            <w:pPr>
              <w:pStyle w:val="TAL"/>
              <w:tabs>
                <w:tab w:val="left" w:pos="960"/>
              </w:tabs>
              <w:jc w:val="center"/>
              <w:rPr>
                <w:b/>
                <w:i/>
              </w:rPr>
            </w:pPr>
            <w:r w:rsidRPr="00E804C9">
              <w:t>Yes</w:t>
            </w:r>
          </w:p>
        </w:tc>
      </w:tr>
      <w:tr w:rsidR="00E804C9" w:rsidRPr="00E804C9" w14:paraId="5AD45F57" w14:textId="77777777" w:rsidTr="00D02D01">
        <w:trPr>
          <w:cantSplit/>
        </w:trPr>
        <w:tc>
          <w:tcPr>
            <w:tcW w:w="7516" w:type="dxa"/>
          </w:tcPr>
          <w:p w14:paraId="219F6739" w14:textId="77777777" w:rsidR="00146683" w:rsidRPr="00E804C9" w:rsidRDefault="00146683" w:rsidP="00D02D01">
            <w:pPr>
              <w:pStyle w:val="TAL"/>
              <w:rPr>
                <w:b/>
                <w:bCs/>
                <w:i/>
                <w:iCs/>
              </w:rPr>
            </w:pPr>
            <w:r w:rsidRPr="00E804C9">
              <w:rPr>
                <w:b/>
                <w:bCs/>
                <w:i/>
                <w:iCs/>
              </w:rPr>
              <w:t>multicarrier-NPRACH</w:t>
            </w:r>
          </w:p>
          <w:p w14:paraId="7B47CBF2" w14:textId="77777777" w:rsidR="00146683" w:rsidRPr="00E804C9" w:rsidRDefault="00146683" w:rsidP="00D02D0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D02D01">
            <w:pPr>
              <w:pStyle w:val="TAL"/>
              <w:jc w:val="center"/>
              <w:rPr>
                <w:b/>
                <w:bCs/>
                <w:i/>
                <w:iCs/>
              </w:rPr>
            </w:pPr>
            <w:r w:rsidRPr="00E804C9">
              <w:rPr>
                <w:noProof/>
              </w:rPr>
              <w:t>FDD/TDD</w:t>
            </w:r>
          </w:p>
        </w:tc>
        <w:tc>
          <w:tcPr>
            <w:tcW w:w="1135" w:type="dxa"/>
          </w:tcPr>
          <w:p w14:paraId="0DB10332" w14:textId="77777777" w:rsidR="00146683" w:rsidRPr="00E804C9" w:rsidRDefault="00146683" w:rsidP="00D02D01">
            <w:pPr>
              <w:pStyle w:val="TAL"/>
              <w:jc w:val="center"/>
              <w:rPr>
                <w:b/>
                <w:bCs/>
                <w:i/>
                <w:iCs/>
              </w:rPr>
            </w:pPr>
            <w:r w:rsidRPr="00E804C9">
              <w:rPr>
                <w:iCs/>
              </w:rPr>
              <w:t>Yes</w:t>
            </w:r>
          </w:p>
        </w:tc>
      </w:tr>
      <w:tr w:rsidR="00E804C9" w:rsidRPr="00E804C9" w14:paraId="0DBCD5A3" w14:textId="77777777" w:rsidTr="00D02D01">
        <w:trPr>
          <w:cantSplit/>
        </w:trPr>
        <w:tc>
          <w:tcPr>
            <w:tcW w:w="7516" w:type="dxa"/>
          </w:tcPr>
          <w:p w14:paraId="205A8611" w14:textId="77777777" w:rsidR="00146683" w:rsidRPr="00E804C9" w:rsidRDefault="00146683" w:rsidP="00D02D01">
            <w:pPr>
              <w:pStyle w:val="TAL"/>
              <w:tabs>
                <w:tab w:val="left" w:pos="960"/>
              </w:tabs>
              <w:rPr>
                <w:b/>
                <w:i/>
              </w:rPr>
            </w:pPr>
            <w:r w:rsidRPr="00E804C9">
              <w:rPr>
                <w:b/>
                <w:i/>
              </w:rPr>
              <w:t>multipleDRB</w:t>
            </w:r>
          </w:p>
          <w:p w14:paraId="4BD5FE83" w14:textId="77777777" w:rsidR="00146683" w:rsidRPr="00E804C9" w:rsidRDefault="00146683" w:rsidP="00D02D0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D02D01">
            <w:pPr>
              <w:pStyle w:val="TAL"/>
              <w:tabs>
                <w:tab w:val="left" w:pos="960"/>
              </w:tabs>
              <w:jc w:val="center"/>
              <w:rPr>
                <w:b/>
                <w:i/>
              </w:rPr>
            </w:pPr>
            <w:r w:rsidRPr="00E804C9">
              <w:t>No</w:t>
            </w:r>
          </w:p>
        </w:tc>
      </w:tr>
      <w:tr w:rsidR="00E804C9" w:rsidRPr="00E804C9" w14:paraId="729BA0C6" w14:textId="77777777" w:rsidTr="00D02D01">
        <w:trPr>
          <w:cantSplit/>
        </w:trPr>
        <w:tc>
          <w:tcPr>
            <w:tcW w:w="7516" w:type="dxa"/>
          </w:tcPr>
          <w:p w14:paraId="205C8ECE" w14:textId="77777777" w:rsidR="00146683" w:rsidRPr="00E804C9" w:rsidRDefault="00146683" w:rsidP="00D02D01">
            <w:pPr>
              <w:pStyle w:val="TAL"/>
              <w:tabs>
                <w:tab w:val="left" w:pos="960"/>
              </w:tabs>
              <w:rPr>
                <w:b/>
                <w:i/>
              </w:rPr>
            </w:pPr>
            <w:r w:rsidRPr="00E804C9">
              <w:rPr>
                <w:b/>
                <w:i/>
              </w:rPr>
              <w:t>multiNS-Pmax</w:t>
            </w:r>
          </w:p>
          <w:p w14:paraId="19DF3E58" w14:textId="77777777" w:rsidR="00146683" w:rsidRPr="00E804C9" w:rsidDel="00094EBE" w:rsidRDefault="00146683" w:rsidP="00D02D01">
            <w:pPr>
              <w:pStyle w:val="TAL"/>
              <w:rPr>
                <w:b/>
                <w:i/>
              </w:rPr>
            </w:pPr>
            <w:r w:rsidRPr="00E804C9">
              <w:t xml:space="preserve">Defines whether the UE supports the mechanisms defined for NB-IoT cells broadcasting </w:t>
            </w:r>
            <w:r w:rsidRPr="00E804C9">
              <w:rPr>
                <w:i/>
              </w:rPr>
              <w:t>NS-PmaxList-NB</w:t>
            </w:r>
            <w:r w:rsidRPr="00E804C9">
              <w:t>.</w:t>
            </w:r>
          </w:p>
        </w:tc>
        <w:tc>
          <w:tcPr>
            <w:tcW w:w="1135" w:type="dxa"/>
          </w:tcPr>
          <w:p w14:paraId="246770B7"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D02D01">
            <w:pPr>
              <w:pStyle w:val="TAL"/>
              <w:tabs>
                <w:tab w:val="left" w:pos="960"/>
              </w:tabs>
              <w:jc w:val="center"/>
              <w:rPr>
                <w:b/>
                <w:i/>
              </w:rPr>
            </w:pPr>
            <w:r w:rsidRPr="00E804C9">
              <w:t>No</w:t>
            </w:r>
          </w:p>
        </w:tc>
      </w:tr>
      <w:tr w:rsidR="00E804C9" w:rsidRPr="00E804C9" w14:paraId="4C822F07"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D02D01">
            <w:pPr>
              <w:pStyle w:val="TAL"/>
              <w:tabs>
                <w:tab w:val="left" w:pos="960"/>
              </w:tabs>
              <w:rPr>
                <w:b/>
                <w:i/>
              </w:rPr>
            </w:pPr>
            <w:r w:rsidRPr="00E804C9">
              <w:rPr>
                <w:b/>
                <w:i/>
              </w:rPr>
              <w:t>multiTB-HARQ-AckBundling</w:t>
            </w:r>
          </w:p>
          <w:p w14:paraId="0E5FDDA4" w14:textId="77777777" w:rsidR="00146683" w:rsidRPr="00E804C9" w:rsidRDefault="00146683" w:rsidP="00D02D0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D02D0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D02D01">
            <w:pPr>
              <w:pStyle w:val="TAL"/>
              <w:tabs>
                <w:tab w:val="left" w:pos="960"/>
              </w:tabs>
              <w:jc w:val="center"/>
              <w:rPr>
                <w:lang w:eastAsia="zh-CN"/>
              </w:rPr>
            </w:pPr>
            <w:r w:rsidRPr="00E804C9">
              <w:rPr>
                <w:lang w:eastAsia="zh-CN"/>
              </w:rPr>
              <w:t>-</w:t>
            </w:r>
          </w:p>
        </w:tc>
      </w:tr>
      <w:tr w:rsidR="00E804C9" w:rsidRPr="00E804C9" w14:paraId="7E3D55F3" w14:textId="77777777" w:rsidTr="00D02D01">
        <w:trPr>
          <w:cantSplit/>
        </w:trPr>
        <w:tc>
          <w:tcPr>
            <w:tcW w:w="7516" w:type="dxa"/>
          </w:tcPr>
          <w:p w14:paraId="3952FE1A" w14:textId="77777777" w:rsidR="00146683" w:rsidRPr="00E804C9" w:rsidRDefault="00146683" w:rsidP="00D02D01">
            <w:pPr>
              <w:pStyle w:val="TAL"/>
              <w:tabs>
                <w:tab w:val="left" w:pos="960"/>
              </w:tabs>
              <w:rPr>
                <w:b/>
                <w:i/>
              </w:rPr>
            </w:pPr>
            <w:r w:rsidRPr="00E804C9">
              <w:rPr>
                <w:b/>
                <w:i/>
              </w:rPr>
              <w:t>multiTone</w:t>
            </w:r>
          </w:p>
          <w:p w14:paraId="3FEB0E20" w14:textId="77777777" w:rsidR="00146683" w:rsidRPr="00E804C9" w:rsidRDefault="00146683" w:rsidP="00D02D0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D02D01">
            <w:pPr>
              <w:pStyle w:val="TAL"/>
              <w:tabs>
                <w:tab w:val="left" w:pos="960"/>
              </w:tabs>
              <w:jc w:val="center"/>
              <w:rPr>
                <w:b/>
                <w:i/>
              </w:rPr>
            </w:pPr>
            <w:r w:rsidRPr="00E804C9">
              <w:t>Yes</w:t>
            </w:r>
          </w:p>
        </w:tc>
      </w:tr>
      <w:tr w:rsidR="00E804C9" w:rsidRPr="00E804C9" w14:paraId="58CDEBAE" w14:textId="77777777" w:rsidTr="00D02D01">
        <w:trPr>
          <w:cantSplit/>
        </w:trPr>
        <w:tc>
          <w:tcPr>
            <w:tcW w:w="7516" w:type="dxa"/>
          </w:tcPr>
          <w:p w14:paraId="121743D7" w14:textId="77777777" w:rsidR="00146683" w:rsidRPr="00E804C9" w:rsidRDefault="00146683" w:rsidP="00D02D01">
            <w:pPr>
              <w:pStyle w:val="TAL"/>
              <w:rPr>
                <w:b/>
                <w:bCs/>
                <w:i/>
                <w:noProof/>
                <w:lang w:eastAsia="en-GB"/>
              </w:rPr>
            </w:pPr>
            <w:r w:rsidRPr="00E804C9">
              <w:rPr>
                <w:b/>
                <w:bCs/>
                <w:i/>
                <w:noProof/>
                <w:lang w:eastAsia="en-GB"/>
              </w:rPr>
              <w:t>npdsch-16QAM</w:t>
            </w:r>
          </w:p>
          <w:p w14:paraId="21924CA0" w14:textId="77777777" w:rsidR="00146683" w:rsidRPr="00E804C9" w:rsidRDefault="00146683" w:rsidP="00D02D0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D02D01">
            <w:pPr>
              <w:pStyle w:val="TAL"/>
              <w:jc w:val="center"/>
              <w:rPr>
                <w:noProof/>
              </w:rPr>
            </w:pPr>
            <w:r w:rsidRPr="00E804C9">
              <w:rPr>
                <w:noProof/>
              </w:rPr>
              <w:t>FDD/TDD</w:t>
            </w:r>
          </w:p>
        </w:tc>
        <w:tc>
          <w:tcPr>
            <w:tcW w:w="1135" w:type="dxa"/>
          </w:tcPr>
          <w:p w14:paraId="7BD94235" w14:textId="77777777" w:rsidR="00146683" w:rsidRPr="00E804C9" w:rsidRDefault="00146683" w:rsidP="00D02D01">
            <w:pPr>
              <w:pStyle w:val="TAL"/>
              <w:jc w:val="center"/>
            </w:pPr>
            <w:r w:rsidRPr="00E804C9">
              <w:t>Yes</w:t>
            </w:r>
          </w:p>
        </w:tc>
      </w:tr>
      <w:tr w:rsidR="00E804C9" w:rsidRPr="00E804C9" w14:paraId="3FAA7D5A" w14:textId="77777777" w:rsidTr="00D02D01">
        <w:trPr>
          <w:cantSplit/>
        </w:trPr>
        <w:tc>
          <w:tcPr>
            <w:tcW w:w="7516" w:type="dxa"/>
          </w:tcPr>
          <w:p w14:paraId="6ED758EF" w14:textId="77777777" w:rsidR="00146683" w:rsidRPr="00E804C9" w:rsidRDefault="00146683" w:rsidP="00D02D01">
            <w:pPr>
              <w:pStyle w:val="TAL"/>
              <w:tabs>
                <w:tab w:val="left" w:pos="960"/>
              </w:tabs>
              <w:rPr>
                <w:b/>
                <w:i/>
              </w:rPr>
            </w:pPr>
            <w:r w:rsidRPr="00E804C9">
              <w:rPr>
                <w:b/>
                <w:i/>
              </w:rPr>
              <w:t>npdsch-MultiTB</w:t>
            </w:r>
          </w:p>
          <w:p w14:paraId="567BCA26" w14:textId="77777777" w:rsidR="00146683" w:rsidRPr="00E804C9" w:rsidRDefault="00146683" w:rsidP="00D02D01">
            <w:pPr>
              <w:pStyle w:val="TAL"/>
              <w:tabs>
                <w:tab w:val="left" w:pos="960"/>
              </w:tabs>
            </w:pPr>
            <w:r w:rsidRPr="00E804C9">
              <w:t>Indicates whether the UE supports multiple TBs scheduling in RRC_CONNECTED for DL.</w:t>
            </w:r>
          </w:p>
          <w:p w14:paraId="6607016C"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D02D01">
            <w:pPr>
              <w:pStyle w:val="TAL"/>
              <w:tabs>
                <w:tab w:val="left" w:pos="960"/>
              </w:tabs>
              <w:jc w:val="center"/>
            </w:pPr>
            <w:r w:rsidRPr="00E804C9">
              <w:t>-</w:t>
            </w:r>
          </w:p>
        </w:tc>
      </w:tr>
      <w:tr w:rsidR="00E804C9" w:rsidRPr="00E804C9" w14:paraId="2A164BB1" w14:textId="77777777" w:rsidTr="00D02D01">
        <w:trPr>
          <w:cantSplit/>
        </w:trPr>
        <w:tc>
          <w:tcPr>
            <w:tcW w:w="7516" w:type="dxa"/>
          </w:tcPr>
          <w:p w14:paraId="0A97CED3" w14:textId="77777777" w:rsidR="00146683" w:rsidRPr="00E804C9" w:rsidRDefault="00146683" w:rsidP="00D02D01">
            <w:pPr>
              <w:pStyle w:val="TAL"/>
              <w:tabs>
                <w:tab w:val="left" w:pos="960"/>
              </w:tabs>
              <w:rPr>
                <w:b/>
                <w:i/>
              </w:rPr>
            </w:pPr>
            <w:r w:rsidRPr="00E804C9">
              <w:rPr>
                <w:b/>
                <w:i/>
              </w:rPr>
              <w:t>npdsch-MultiTB-Interleaving</w:t>
            </w:r>
          </w:p>
          <w:p w14:paraId="7CE6220E" w14:textId="77777777" w:rsidR="00146683" w:rsidRPr="00E804C9" w:rsidRDefault="00146683" w:rsidP="00D02D0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D02D01">
            <w:pPr>
              <w:pStyle w:val="TAL"/>
              <w:tabs>
                <w:tab w:val="left" w:pos="960"/>
              </w:tabs>
              <w:jc w:val="center"/>
            </w:pPr>
            <w:r w:rsidRPr="00E804C9">
              <w:t>-</w:t>
            </w:r>
          </w:p>
        </w:tc>
      </w:tr>
      <w:tr w:rsidR="00E804C9" w:rsidRPr="00E804C9" w14:paraId="64CEE3B5" w14:textId="77777777" w:rsidTr="00D02D01">
        <w:trPr>
          <w:cantSplit/>
        </w:trPr>
        <w:tc>
          <w:tcPr>
            <w:tcW w:w="7516" w:type="dxa"/>
          </w:tcPr>
          <w:p w14:paraId="34629DA4" w14:textId="77777777" w:rsidR="00146683" w:rsidRPr="00E804C9" w:rsidRDefault="00146683" w:rsidP="00D02D01">
            <w:pPr>
              <w:pStyle w:val="TAL"/>
              <w:rPr>
                <w:b/>
                <w:bCs/>
                <w:i/>
                <w:iCs/>
                <w:kern w:val="2"/>
              </w:rPr>
            </w:pPr>
            <w:r w:rsidRPr="00E804C9">
              <w:rPr>
                <w:b/>
                <w:bCs/>
                <w:i/>
                <w:iCs/>
                <w:kern w:val="2"/>
              </w:rPr>
              <w:t>nprach-Format2</w:t>
            </w:r>
          </w:p>
          <w:p w14:paraId="46467C56" w14:textId="77777777" w:rsidR="00146683" w:rsidRPr="00E804C9" w:rsidRDefault="00146683" w:rsidP="00D02D0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D02D0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0E4C328E" w14:textId="77777777" w:rsidTr="00D02D01">
        <w:trPr>
          <w:cantSplit/>
        </w:trPr>
        <w:tc>
          <w:tcPr>
            <w:tcW w:w="7516" w:type="dxa"/>
          </w:tcPr>
          <w:p w14:paraId="70027F34" w14:textId="77777777" w:rsidR="00146683" w:rsidRPr="00E804C9" w:rsidRDefault="00146683" w:rsidP="00D02D01">
            <w:pPr>
              <w:pStyle w:val="TAL"/>
              <w:rPr>
                <w:b/>
                <w:bCs/>
                <w:i/>
                <w:noProof/>
                <w:lang w:eastAsia="en-GB"/>
              </w:rPr>
            </w:pPr>
            <w:r w:rsidRPr="00E804C9">
              <w:rPr>
                <w:b/>
                <w:bCs/>
                <w:i/>
                <w:noProof/>
                <w:lang w:eastAsia="en-GB"/>
              </w:rPr>
              <w:t>npusch-16QAM</w:t>
            </w:r>
          </w:p>
          <w:p w14:paraId="2AD6DB23" w14:textId="77777777" w:rsidR="00146683" w:rsidRPr="00E804C9" w:rsidRDefault="00146683" w:rsidP="00D02D0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D02D0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D02D01">
            <w:pPr>
              <w:pStyle w:val="TAL"/>
              <w:tabs>
                <w:tab w:val="left" w:pos="960"/>
              </w:tabs>
              <w:jc w:val="center"/>
              <w:rPr>
                <w:iCs/>
                <w:kern w:val="2"/>
              </w:rPr>
            </w:pPr>
            <w:r w:rsidRPr="00E804C9">
              <w:rPr>
                <w:noProof/>
              </w:rPr>
              <w:t>No</w:t>
            </w:r>
          </w:p>
        </w:tc>
      </w:tr>
      <w:tr w:rsidR="00E804C9" w:rsidRPr="00E804C9" w14:paraId="68C30083" w14:textId="77777777" w:rsidTr="00D02D01">
        <w:trPr>
          <w:cantSplit/>
        </w:trPr>
        <w:tc>
          <w:tcPr>
            <w:tcW w:w="7516" w:type="dxa"/>
          </w:tcPr>
          <w:p w14:paraId="1C3C2058" w14:textId="77777777" w:rsidR="00146683" w:rsidRPr="00E804C9" w:rsidRDefault="00146683" w:rsidP="00D02D01">
            <w:pPr>
              <w:pStyle w:val="TAL"/>
              <w:rPr>
                <w:b/>
                <w:bCs/>
                <w:i/>
                <w:iCs/>
                <w:kern w:val="2"/>
              </w:rPr>
            </w:pPr>
            <w:r w:rsidRPr="00E804C9">
              <w:rPr>
                <w:b/>
                <w:bCs/>
                <w:i/>
                <w:iCs/>
                <w:kern w:val="2"/>
              </w:rPr>
              <w:t>npusch-3dot75kHz-SCS-TDD</w:t>
            </w:r>
          </w:p>
          <w:p w14:paraId="49B190A2" w14:textId="77777777" w:rsidR="00146683" w:rsidRPr="00E804C9" w:rsidRDefault="00146683" w:rsidP="00D02D0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D02D0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57CC3F4F" w14:textId="77777777" w:rsidTr="00D02D01">
        <w:trPr>
          <w:cantSplit/>
        </w:trPr>
        <w:tc>
          <w:tcPr>
            <w:tcW w:w="7516" w:type="dxa"/>
          </w:tcPr>
          <w:p w14:paraId="1BF78DB7" w14:textId="77777777" w:rsidR="00146683" w:rsidRPr="00E804C9" w:rsidRDefault="00146683" w:rsidP="00D02D01">
            <w:pPr>
              <w:pStyle w:val="TAL"/>
              <w:tabs>
                <w:tab w:val="left" w:pos="960"/>
              </w:tabs>
              <w:rPr>
                <w:b/>
                <w:i/>
              </w:rPr>
            </w:pPr>
            <w:r w:rsidRPr="00E804C9">
              <w:rPr>
                <w:b/>
                <w:i/>
              </w:rPr>
              <w:t>npusch-MultiTB</w:t>
            </w:r>
          </w:p>
          <w:p w14:paraId="03045D15" w14:textId="77777777" w:rsidR="00146683" w:rsidRPr="00E804C9" w:rsidRDefault="00146683" w:rsidP="00D02D01">
            <w:pPr>
              <w:pStyle w:val="TAL"/>
              <w:tabs>
                <w:tab w:val="left" w:pos="960"/>
              </w:tabs>
            </w:pPr>
            <w:r w:rsidRPr="00E804C9">
              <w:t>Indicates whether the UE supports multiple TBs scheduling in RRC_CONNECTED for UL.</w:t>
            </w:r>
          </w:p>
          <w:p w14:paraId="59739990" w14:textId="77777777" w:rsidR="00146683" w:rsidRPr="00E804C9" w:rsidRDefault="00146683" w:rsidP="00D02D01">
            <w:pPr>
              <w:pStyle w:val="TAL"/>
              <w:rPr>
                <w:b/>
                <w:bCs/>
                <w:i/>
                <w:iCs/>
                <w:kern w:val="2"/>
              </w:rPr>
            </w:pPr>
            <w:r w:rsidRPr="00E804C9">
              <w:rPr>
                <w:bCs/>
                <w:noProof/>
                <w:lang w:eastAsia="en-GB"/>
              </w:rPr>
              <w:t xml:space="preserve">If </w:t>
            </w:r>
            <w:r w:rsidRPr="00E804C9">
              <w:rPr>
                <w:i/>
              </w:rPr>
              <w:t>npu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217199DF" w14:textId="77777777" w:rsidTr="00D02D01">
        <w:trPr>
          <w:cantSplit/>
        </w:trPr>
        <w:tc>
          <w:tcPr>
            <w:tcW w:w="7516" w:type="dxa"/>
          </w:tcPr>
          <w:p w14:paraId="51A5981C" w14:textId="77777777" w:rsidR="00146683" w:rsidRPr="00E804C9" w:rsidRDefault="00146683" w:rsidP="00D02D01">
            <w:pPr>
              <w:pStyle w:val="TAL"/>
              <w:tabs>
                <w:tab w:val="left" w:pos="960"/>
              </w:tabs>
              <w:rPr>
                <w:b/>
                <w:i/>
              </w:rPr>
            </w:pPr>
            <w:r w:rsidRPr="00E804C9">
              <w:rPr>
                <w:b/>
                <w:i/>
              </w:rPr>
              <w:t>npusch-MultiTB-Interleaving</w:t>
            </w:r>
          </w:p>
          <w:p w14:paraId="58C93EEA" w14:textId="77777777" w:rsidR="00146683" w:rsidRPr="00E804C9" w:rsidRDefault="00146683" w:rsidP="00D02D0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1F5F0810" w14:textId="77777777" w:rsidTr="00D02D01">
        <w:trPr>
          <w:cantSplit/>
        </w:trPr>
        <w:tc>
          <w:tcPr>
            <w:tcW w:w="7516" w:type="dxa"/>
          </w:tcPr>
          <w:p w14:paraId="1E28D50F" w14:textId="77777777" w:rsidR="00146683" w:rsidRPr="00E804C9" w:rsidRDefault="00146683" w:rsidP="00D02D01">
            <w:pPr>
              <w:pStyle w:val="TAL"/>
              <w:rPr>
                <w:b/>
                <w:bCs/>
                <w:i/>
                <w:iCs/>
              </w:rPr>
            </w:pPr>
            <w:r w:rsidRPr="00E804C9">
              <w:rPr>
                <w:b/>
                <w:bCs/>
                <w:i/>
                <w:iCs/>
              </w:rPr>
              <w:t>ntn-Autonomous-GNSS-Fix</w:t>
            </w:r>
          </w:p>
          <w:p w14:paraId="1F825A25" w14:textId="77777777" w:rsidR="00146683" w:rsidRPr="00E804C9" w:rsidRDefault="00146683" w:rsidP="00D02D0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7C5505B1" w14:textId="77777777" w:rsidTr="00D02D01">
        <w:trPr>
          <w:cantSplit/>
        </w:trPr>
        <w:tc>
          <w:tcPr>
            <w:tcW w:w="7516" w:type="dxa"/>
          </w:tcPr>
          <w:p w14:paraId="1BC501D1" w14:textId="77777777" w:rsidR="00146683" w:rsidRPr="00E804C9" w:rsidRDefault="00146683" w:rsidP="00D02D01">
            <w:pPr>
              <w:pStyle w:val="TAL"/>
              <w:rPr>
                <w:b/>
                <w:bCs/>
                <w:i/>
                <w:iCs/>
              </w:rPr>
            </w:pPr>
            <w:r w:rsidRPr="00E804C9">
              <w:rPr>
                <w:b/>
                <w:bCs/>
                <w:i/>
                <w:iCs/>
              </w:rPr>
              <w:t>ntn-Connectivity-EPC</w:t>
            </w:r>
          </w:p>
          <w:p w14:paraId="6FE364A6" w14:textId="77777777" w:rsidR="00146683" w:rsidRPr="00E804C9" w:rsidRDefault="00146683" w:rsidP="00D02D0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D02D01">
            <w:pPr>
              <w:pStyle w:val="TAL"/>
              <w:tabs>
                <w:tab w:val="left" w:pos="960"/>
              </w:tabs>
              <w:jc w:val="center"/>
            </w:pPr>
            <w:r w:rsidRPr="00E804C9">
              <w:t>-</w:t>
            </w:r>
          </w:p>
        </w:tc>
      </w:tr>
      <w:tr w:rsidR="00E804C9" w:rsidRPr="00E804C9" w14:paraId="2D8394BE" w14:textId="77777777" w:rsidTr="00D02D01">
        <w:trPr>
          <w:cantSplit/>
        </w:trPr>
        <w:tc>
          <w:tcPr>
            <w:tcW w:w="7516" w:type="dxa"/>
          </w:tcPr>
          <w:p w14:paraId="64C85E52" w14:textId="77777777" w:rsidR="00146683" w:rsidRPr="00E804C9" w:rsidRDefault="00146683" w:rsidP="00D02D01">
            <w:pPr>
              <w:pStyle w:val="TAL"/>
              <w:rPr>
                <w:b/>
                <w:bCs/>
                <w:i/>
                <w:iCs/>
              </w:rPr>
            </w:pPr>
            <w:r w:rsidRPr="00E804C9">
              <w:rPr>
                <w:b/>
                <w:bCs/>
                <w:i/>
                <w:iCs/>
              </w:rPr>
              <w:t>ntn-DCI-HarqDisableMultiTB</w:t>
            </w:r>
          </w:p>
          <w:p w14:paraId="75D755EA"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D02D01">
            <w:pPr>
              <w:pStyle w:val="TAL"/>
              <w:tabs>
                <w:tab w:val="left" w:pos="960"/>
              </w:tabs>
              <w:jc w:val="center"/>
            </w:pPr>
            <w:r w:rsidRPr="00E804C9">
              <w:t>-</w:t>
            </w:r>
          </w:p>
        </w:tc>
      </w:tr>
      <w:tr w:rsidR="00E804C9" w:rsidRPr="00E804C9" w14:paraId="5A35A1D4" w14:textId="77777777" w:rsidTr="00D02D01">
        <w:trPr>
          <w:cantSplit/>
        </w:trPr>
        <w:tc>
          <w:tcPr>
            <w:tcW w:w="7516" w:type="dxa"/>
          </w:tcPr>
          <w:p w14:paraId="2BEDFE70" w14:textId="77777777" w:rsidR="00146683" w:rsidRPr="00E804C9" w:rsidRDefault="00146683" w:rsidP="00D02D01">
            <w:pPr>
              <w:pStyle w:val="TAL"/>
              <w:rPr>
                <w:b/>
                <w:bCs/>
                <w:i/>
                <w:iCs/>
              </w:rPr>
            </w:pPr>
            <w:r w:rsidRPr="00E804C9">
              <w:rPr>
                <w:b/>
                <w:bCs/>
                <w:i/>
                <w:iCs/>
              </w:rPr>
              <w:t>ntn-DCI-HarqDisableSingleTB</w:t>
            </w:r>
          </w:p>
          <w:p w14:paraId="6446D81E"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D02D01">
            <w:pPr>
              <w:pStyle w:val="TAL"/>
              <w:tabs>
                <w:tab w:val="left" w:pos="960"/>
              </w:tabs>
              <w:jc w:val="center"/>
            </w:pPr>
            <w:r w:rsidRPr="00E804C9">
              <w:t>-</w:t>
            </w:r>
          </w:p>
        </w:tc>
      </w:tr>
      <w:tr w:rsidR="00E804C9" w:rsidRPr="00E804C9" w14:paraId="2B4B539B" w14:textId="77777777" w:rsidTr="00D02D01">
        <w:trPr>
          <w:cantSplit/>
        </w:trPr>
        <w:tc>
          <w:tcPr>
            <w:tcW w:w="7516" w:type="dxa"/>
          </w:tcPr>
          <w:p w14:paraId="568E381A" w14:textId="28BD2907" w:rsidR="00146683" w:rsidRPr="00E804C9" w:rsidRDefault="00146683" w:rsidP="00D02D01">
            <w:pPr>
              <w:pStyle w:val="TAL"/>
              <w:rPr>
                <w:b/>
                <w:bCs/>
                <w:i/>
                <w:iCs/>
              </w:rPr>
            </w:pPr>
            <w:r w:rsidRPr="00E804C9">
              <w:rPr>
                <w:b/>
                <w:bCs/>
                <w:i/>
                <w:iCs/>
              </w:rPr>
              <w:t>ntn-GNSS-Enh</w:t>
            </w:r>
            <w:r w:rsidR="00124BF4" w:rsidRPr="00E804C9">
              <w:rPr>
                <w:b/>
                <w:bCs/>
                <w:i/>
                <w:iCs/>
              </w:rPr>
              <w:t>Scenario</w:t>
            </w:r>
            <w:r w:rsidRPr="00E804C9">
              <w:rPr>
                <w:b/>
                <w:bCs/>
                <w:i/>
                <w:iCs/>
              </w:rPr>
              <w:t>Support</w:t>
            </w:r>
          </w:p>
          <w:p w14:paraId="290B217A" w14:textId="57B19B93"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D02D01">
            <w:pPr>
              <w:pStyle w:val="TAL"/>
              <w:tabs>
                <w:tab w:val="left" w:pos="960"/>
              </w:tabs>
              <w:jc w:val="center"/>
            </w:pPr>
            <w:r w:rsidRPr="00E804C9">
              <w:t>-</w:t>
            </w:r>
          </w:p>
        </w:tc>
      </w:tr>
      <w:tr w:rsidR="00E804C9" w:rsidRPr="00E804C9" w14:paraId="7A6515D6" w14:textId="77777777" w:rsidTr="00D02D01">
        <w:trPr>
          <w:cantSplit/>
        </w:trPr>
        <w:tc>
          <w:tcPr>
            <w:tcW w:w="7516" w:type="dxa"/>
          </w:tcPr>
          <w:p w14:paraId="03D31A7C" w14:textId="4DDD2BF6" w:rsidR="00146683" w:rsidRPr="00E804C9" w:rsidRDefault="00146683" w:rsidP="00D02D01">
            <w:pPr>
              <w:pStyle w:val="TAL"/>
              <w:rPr>
                <w:b/>
                <w:bCs/>
                <w:i/>
                <w:iCs/>
              </w:rPr>
            </w:pPr>
            <w:r w:rsidRPr="00E804C9">
              <w:rPr>
                <w:b/>
                <w:bCs/>
                <w:i/>
                <w:iCs/>
              </w:rPr>
              <w:t>ntn-HarqEnh</w:t>
            </w:r>
            <w:r w:rsidR="00124BF4" w:rsidRPr="00E804C9">
              <w:rPr>
                <w:b/>
                <w:bCs/>
                <w:i/>
                <w:iCs/>
              </w:rPr>
              <w:t>Scenario</w:t>
            </w:r>
            <w:r w:rsidRPr="00E804C9">
              <w:rPr>
                <w:b/>
                <w:bCs/>
                <w:i/>
                <w:iCs/>
              </w:rPr>
              <w:t>Support</w:t>
            </w:r>
          </w:p>
          <w:p w14:paraId="54ABAADD" w14:textId="49B5A91A"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D02D01">
            <w:pPr>
              <w:pStyle w:val="TAL"/>
              <w:tabs>
                <w:tab w:val="left" w:pos="960"/>
              </w:tabs>
              <w:jc w:val="center"/>
            </w:pPr>
            <w:r w:rsidRPr="00E804C9">
              <w:t>-</w:t>
            </w:r>
          </w:p>
        </w:tc>
      </w:tr>
      <w:tr w:rsidR="00E804C9" w:rsidRPr="00E804C9" w14:paraId="48C3275B" w14:textId="77777777" w:rsidTr="00D02D01">
        <w:trPr>
          <w:cantSplit/>
        </w:trPr>
        <w:tc>
          <w:tcPr>
            <w:tcW w:w="7516" w:type="dxa"/>
          </w:tcPr>
          <w:p w14:paraId="1303ABFB" w14:textId="77777777" w:rsidR="00146683" w:rsidRPr="00E804C9" w:rsidRDefault="00146683" w:rsidP="00D02D01">
            <w:pPr>
              <w:pStyle w:val="TAL"/>
              <w:rPr>
                <w:b/>
                <w:bCs/>
                <w:i/>
                <w:iCs/>
              </w:rPr>
            </w:pPr>
            <w:r w:rsidRPr="00E804C9">
              <w:rPr>
                <w:b/>
                <w:bCs/>
                <w:i/>
                <w:iCs/>
              </w:rPr>
              <w:t>ntn-LocationBasedMeasTrigger-EFC</w:t>
            </w:r>
          </w:p>
          <w:p w14:paraId="0EE96BC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D02D01">
            <w:pPr>
              <w:pStyle w:val="TAL"/>
              <w:tabs>
                <w:tab w:val="left" w:pos="960"/>
              </w:tabs>
              <w:jc w:val="center"/>
            </w:pPr>
            <w:r w:rsidRPr="00E804C9">
              <w:t>-</w:t>
            </w:r>
          </w:p>
        </w:tc>
      </w:tr>
      <w:tr w:rsidR="00E804C9" w:rsidRPr="00E804C9" w14:paraId="1E656099" w14:textId="77777777" w:rsidTr="00D02D01">
        <w:trPr>
          <w:cantSplit/>
        </w:trPr>
        <w:tc>
          <w:tcPr>
            <w:tcW w:w="7516" w:type="dxa"/>
          </w:tcPr>
          <w:p w14:paraId="01C9B77D" w14:textId="77777777" w:rsidR="00146683" w:rsidRPr="00E804C9" w:rsidRDefault="00146683" w:rsidP="00D02D01">
            <w:pPr>
              <w:pStyle w:val="TAL"/>
              <w:rPr>
                <w:b/>
                <w:bCs/>
                <w:i/>
                <w:iCs/>
              </w:rPr>
            </w:pPr>
            <w:r w:rsidRPr="00E804C9">
              <w:rPr>
                <w:b/>
                <w:bCs/>
                <w:i/>
                <w:iCs/>
              </w:rPr>
              <w:t>ntn-LocationBasedMeasTrigger-EMC</w:t>
            </w:r>
          </w:p>
          <w:p w14:paraId="3290D95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D02D01">
            <w:pPr>
              <w:pStyle w:val="TAL"/>
              <w:tabs>
                <w:tab w:val="left" w:pos="960"/>
              </w:tabs>
              <w:jc w:val="center"/>
            </w:pPr>
            <w:r w:rsidRPr="00E804C9">
              <w:t>-</w:t>
            </w:r>
          </w:p>
        </w:tc>
      </w:tr>
      <w:tr w:rsidR="00E804C9" w:rsidRPr="00E804C9" w14:paraId="2786B544" w14:textId="77777777" w:rsidTr="00D02D01">
        <w:trPr>
          <w:cantSplit/>
        </w:trPr>
        <w:tc>
          <w:tcPr>
            <w:tcW w:w="7516" w:type="dxa"/>
          </w:tcPr>
          <w:p w14:paraId="323785C8" w14:textId="77777777" w:rsidR="00146683" w:rsidRPr="00E804C9" w:rsidRDefault="00146683" w:rsidP="00D02D01">
            <w:pPr>
              <w:pStyle w:val="TAL"/>
              <w:rPr>
                <w:b/>
                <w:bCs/>
                <w:i/>
                <w:iCs/>
              </w:rPr>
            </w:pPr>
            <w:r w:rsidRPr="00E804C9">
              <w:rPr>
                <w:b/>
                <w:bCs/>
                <w:i/>
                <w:iCs/>
              </w:rPr>
              <w:t>ntn-OffsetTimingEnh</w:t>
            </w:r>
          </w:p>
          <w:p w14:paraId="171405FA" w14:textId="77777777" w:rsidR="00146683" w:rsidRPr="00E804C9" w:rsidRDefault="00146683" w:rsidP="00D02D01">
            <w:pPr>
              <w:pStyle w:val="TAL"/>
              <w:rPr>
                <w:b/>
                <w:bCs/>
                <w:i/>
                <w:iCs/>
              </w:rPr>
            </w:pPr>
            <w:r w:rsidRPr="00E804C9">
              <w:t xml:space="preserve">Indicates whether the UE supports timing relationship enhancement using </w:t>
            </w:r>
            <w:r w:rsidRPr="00E804C9">
              <w:rPr>
                <w:i/>
                <w:iCs/>
              </w:rPr>
              <w:t>Differential Koffset</w:t>
            </w:r>
            <w:r w:rsidRPr="00E804C9">
              <w:t xml:space="preserve"> as specified in TS 36.321 [6] and TS 36.213 [23].</w:t>
            </w:r>
          </w:p>
        </w:tc>
        <w:tc>
          <w:tcPr>
            <w:tcW w:w="1135" w:type="dxa"/>
          </w:tcPr>
          <w:p w14:paraId="763603C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D02D01">
            <w:pPr>
              <w:pStyle w:val="TAL"/>
              <w:tabs>
                <w:tab w:val="left" w:pos="960"/>
              </w:tabs>
              <w:jc w:val="center"/>
            </w:pPr>
            <w:r w:rsidRPr="00E804C9">
              <w:t>-</w:t>
            </w:r>
          </w:p>
        </w:tc>
      </w:tr>
      <w:tr w:rsidR="00E804C9" w:rsidRPr="00E804C9" w14:paraId="5F823FBF" w14:textId="77777777" w:rsidTr="00D02D01">
        <w:trPr>
          <w:cantSplit/>
        </w:trPr>
        <w:tc>
          <w:tcPr>
            <w:tcW w:w="7516" w:type="dxa"/>
          </w:tcPr>
          <w:p w14:paraId="75E4CADD" w14:textId="77777777" w:rsidR="00146683" w:rsidRPr="00E804C9" w:rsidRDefault="00146683" w:rsidP="00D02D01">
            <w:pPr>
              <w:pStyle w:val="TAL"/>
              <w:rPr>
                <w:b/>
                <w:bCs/>
                <w:i/>
                <w:iCs/>
              </w:rPr>
            </w:pPr>
            <w:r w:rsidRPr="00E804C9">
              <w:rPr>
                <w:b/>
                <w:bCs/>
                <w:i/>
                <w:iCs/>
              </w:rPr>
              <w:t>ntn-OverriddenHarqDisableMultiTB</w:t>
            </w:r>
          </w:p>
          <w:p w14:paraId="65478654"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D02D01">
            <w:pPr>
              <w:pStyle w:val="TAL"/>
              <w:tabs>
                <w:tab w:val="left" w:pos="960"/>
              </w:tabs>
              <w:jc w:val="center"/>
            </w:pPr>
            <w:r w:rsidRPr="00E804C9">
              <w:t>-</w:t>
            </w:r>
          </w:p>
        </w:tc>
      </w:tr>
      <w:tr w:rsidR="00E804C9" w:rsidRPr="00E804C9" w14:paraId="7A3EBC30" w14:textId="77777777" w:rsidTr="00D02D01">
        <w:trPr>
          <w:cantSplit/>
        </w:trPr>
        <w:tc>
          <w:tcPr>
            <w:tcW w:w="7516" w:type="dxa"/>
          </w:tcPr>
          <w:p w14:paraId="22D46EBC" w14:textId="77777777" w:rsidR="00146683" w:rsidRPr="00E804C9" w:rsidRDefault="00146683" w:rsidP="00D02D01">
            <w:pPr>
              <w:pStyle w:val="TAL"/>
              <w:rPr>
                <w:b/>
                <w:bCs/>
                <w:i/>
                <w:iCs/>
              </w:rPr>
            </w:pPr>
            <w:r w:rsidRPr="00E804C9">
              <w:rPr>
                <w:b/>
                <w:bCs/>
                <w:i/>
                <w:iCs/>
              </w:rPr>
              <w:t>ntn-OverriddenHarqDisableSingleTB</w:t>
            </w:r>
          </w:p>
          <w:p w14:paraId="4AA8EECC"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D02D01">
            <w:pPr>
              <w:pStyle w:val="TAL"/>
              <w:tabs>
                <w:tab w:val="left" w:pos="960"/>
              </w:tabs>
              <w:jc w:val="center"/>
            </w:pPr>
            <w:r w:rsidRPr="00E804C9">
              <w:t>-</w:t>
            </w:r>
          </w:p>
        </w:tc>
      </w:tr>
      <w:tr w:rsidR="00E804C9" w:rsidRPr="00E804C9" w14:paraId="6EEE7220" w14:textId="77777777" w:rsidTr="00D02D01">
        <w:trPr>
          <w:cantSplit/>
        </w:trPr>
        <w:tc>
          <w:tcPr>
            <w:tcW w:w="7516" w:type="dxa"/>
          </w:tcPr>
          <w:p w14:paraId="53C67C97" w14:textId="77777777" w:rsidR="00146683" w:rsidRPr="00E804C9" w:rsidRDefault="00146683" w:rsidP="00D02D01">
            <w:pPr>
              <w:pStyle w:val="TAL"/>
              <w:rPr>
                <w:b/>
                <w:i/>
                <w:lang w:eastAsia="zh-CN"/>
              </w:rPr>
            </w:pPr>
            <w:r w:rsidRPr="00E804C9">
              <w:rPr>
                <w:b/>
                <w:i/>
                <w:lang w:eastAsia="zh-CN"/>
              </w:rPr>
              <w:t>ntn-PUR-TimerDelay</w:t>
            </w:r>
          </w:p>
          <w:p w14:paraId="00A69024" w14:textId="77777777" w:rsidR="00146683" w:rsidRPr="00E804C9" w:rsidRDefault="00146683" w:rsidP="00D02D0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D02D01">
            <w:pPr>
              <w:pStyle w:val="TAL"/>
              <w:tabs>
                <w:tab w:val="left" w:pos="960"/>
              </w:tabs>
              <w:jc w:val="center"/>
            </w:pPr>
          </w:p>
        </w:tc>
      </w:tr>
      <w:tr w:rsidR="00E804C9" w:rsidRPr="00E804C9" w14:paraId="664A5B56" w14:textId="77777777" w:rsidTr="00D02D01">
        <w:trPr>
          <w:cantSplit/>
        </w:trPr>
        <w:tc>
          <w:tcPr>
            <w:tcW w:w="7516" w:type="dxa"/>
          </w:tcPr>
          <w:p w14:paraId="4C9D20A9" w14:textId="77777777" w:rsidR="00146683" w:rsidRPr="00E804C9" w:rsidRDefault="00146683" w:rsidP="00D02D01">
            <w:pPr>
              <w:pStyle w:val="TAL"/>
              <w:rPr>
                <w:b/>
                <w:bCs/>
                <w:i/>
                <w:iCs/>
              </w:rPr>
            </w:pPr>
            <w:r w:rsidRPr="00E804C9">
              <w:rPr>
                <w:b/>
                <w:bCs/>
                <w:i/>
                <w:iCs/>
              </w:rPr>
              <w:t>ntn-RRC-HarqDisableMultiTB</w:t>
            </w:r>
          </w:p>
          <w:p w14:paraId="42FACC56" w14:textId="77777777" w:rsidR="00146683" w:rsidRPr="00E804C9" w:rsidRDefault="00146683" w:rsidP="00D02D0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D02D01">
            <w:pPr>
              <w:pStyle w:val="TAL"/>
              <w:tabs>
                <w:tab w:val="left" w:pos="960"/>
              </w:tabs>
              <w:jc w:val="center"/>
            </w:pPr>
            <w:r w:rsidRPr="00E804C9">
              <w:t>-</w:t>
            </w:r>
          </w:p>
        </w:tc>
      </w:tr>
      <w:tr w:rsidR="00E804C9" w:rsidRPr="00E804C9" w14:paraId="2471B196" w14:textId="77777777" w:rsidTr="00D02D01">
        <w:trPr>
          <w:cantSplit/>
        </w:trPr>
        <w:tc>
          <w:tcPr>
            <w:tcW w:w="7516" w:type="dxa"/>
          </w:tcPr>
          <w:p w14:paraId="4D9EE841" w14:textId="77777777" w:rsidR="00146683" w:rsidRPr="00E804C9" w:rsidRDefault="00146683" w:rsidP="00D02D01">
            <w:pPr>
              <w:pStyle w:val="TAL"/>
              <w:rPr>
                <w:b/>
                <w:bCs/>
                <w:i/>
                <w:iCs/>
              </w:rPr>
            </w:pPr>
            <w:r w:rsidRPr="00E804C9">
              <w:rPr>
                <w:b/>
                <w:bCs/>
                <w:i/>
                <w:iCs/>
              </w:rPr>
              <w:t>ntn-RRC-HarqDisableSingleTB</w:t>
            </w:r>
          </w:p>
          <w:p w14:paraId="6440E2AC" w14:textId="77777777" w:rsidR="00146683" w:rsidRPr="00E804C9" w:rsidRDefault="00146683" w:rsidP="00D02D0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D02D01">
            <w:pPr>
              <w:pStyle w:val="TAL"/>
              <w:tabs>
                <w:tab w:val="left" w:pos="960"/>
              </w:tabs>
              <w:jc w:val="center"/>
            </w:pPr>
            <w:r w:rsidRPr="00E804C9">
              <w:t>-</w:t>
            </w:r>
          </w:p>
        </w:tc>
      </w:tr>
      <w:tr w:rsidR="00E804C9" w:rsidRPr="00E804C9" w14:paraId="10F09D0E"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D02D01">
            <w:pPr>
              <w:pStyle w:val="TAL"/>
              <w:rPr>
                <w:b/>
                <w:bCs/>
                <w:i/>
                <w:iCs/>
                <w:lang w:eastAsia="zh-CN"/>
              </w:rPr>
            </w:pPr>
            <w:r w:rsidRPr="00E804C9">
              <w:rPr>
                <w:b/>
                <w:bCs/>
                <w:i/>
                <w:iCs/>
                <w:lang w:eastAsia="zh-CN"/>
              </w:rPr>
              <w:t>ntn-SegmentedPrecompensationGaps</w:t>
            </w:r>
          </w:p>
          <w:p w14:paraId="4F8C203E" w14:textId="77777777" w:rsidR="00146683" w:rsidRPr="00E804C9" w:rsidRDefault="00146683" w:rsidP="00D02D0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D02D01">
            <w:pPr>
              <w:pStyle w:val="TAL"/>
              <w:jc w:val="center"/>
              <w:rPr>
                <w:noProof/>
                <w:lang w:eastAsia="sv-SE"/>
              </w:rPr>
            </w:pPr>
            <w:r w:rsidRPr="00E804C9">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D02D01">
            <w:pPr>
              <w:pStyle w:val="TAL"/>
              <w:jc w:val="center"/>
              <w:rPr>
                <w:lang w:eastAsia="sv-SE"/>
              </w:rPr>
            </w:pPr>
            <w:r w:rsidRPr="00E804C9">
              <w:rPr>
                <w:lang w:eastAsia="sv-SE"/>
              </w:rPr>
              <w:t>-</w:t>
            </w:r>
          </w:p>
        </w:tc>
      </w:tr>
      <w:tr w:rsidR="00E804C9" w:rsidRPr="00E804C9" w14:paraId="2F633102" w14:textId="77777777" w:rsidTr="00D02D01">
        <w:trPr>
          <w:cantSplit/>
        </w:trPr>
        <w:tc>
          <w:tcPr>
            <w:tcW w:w="7516" w:type="dxa"/>
          </w:tcPr>
          <w:p w14:paraId="79C5EBAA" w14:textId="77777777" w:rsidR="00146683" w:rsidRPr="00E804C9" w:rsidRDefault="00146683" w:rsidP="00D02D01">
            <w:pPr>
              <w:pStyle w:val="TAL"/>
              <w:rPr>
                <w:b/>
                <w:bCs/>
                <w:i/>
                <w:iCs/>
                <w:lang w:eastAsia="zh-CN"/>
              </w:rPr>
            </w:pPr>
            <w:r w:rsidRPr="00E804C9">
              <w:rPr>
                <w:b/>
                <w:bCs/>
                <w:i/>
                <w:iCs/>
                <w:lang w:eastAsia="zh-CN"/>
              </w:rPr>
              <w:t>ntn-ScenarioSupport</w:t>
            </w:r>
          </w:p>
          <w:p w14:paraId="38EEC0D5" w14:textId="77777777" w:rsidR="00146683" w:rsidRPr="00E804C9" w:rsidRDefault="00146683" w:rsidP="00D02D0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D02D01">
            <w:pPr>
              <w:pStyle w:val="TAL"/>
              <w:tabs>
                <w:tab w:val="left" w:pos="960"/>
              </w:tabs>
              <w:jc w:val="center"/>
            </w:pPr>
            <w:r w:rsidRPr="00E804C9">
              <w:t>-</w:t>
            </w:r>
          </w:p>
        </w:tc>
      </w:tr>
      <w:tr w:rsidR="00E804C9" w:rsidRPr="00E804C9" w14:paraId="210D692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D02D01">
            <w:pPr>
              <w:pStyle w:val="TAL"/>
              <w:rPr>
                <w:b/>
                <w:bCs/>
                <w:i/>
                <w:iCs/>
                <w:lang w:eastAsia="zh-CN"/>
              </w:rPr>
            </w:pPr>
            <w:r w:rsidRPr="00E804C9">
              <w:rPr>
                <w:b/>
                <w:bCs/>
                <w:i/>
                <w:iCs/>
                <w:lang w:eastAsia="zh-CN"/>
              </w:rPr>
              <w:t>ntn-TA-report</w:t>
            </w:r>
          </w:p>
          <w:p w14:paraId="5D04283E" w14:textId="77777777" w:rsidR="00146683" w:rsidRPr="00E804C9" w:rsidRDefault="00146683" w:rsidP="00D02D0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D02D01">
            <w:pPr>
              <w:pStyle w:val="TAL"/>
              <w:jc w:val="center"/>
            </w:pPr>
            <w:r w:rsidRPr="00E804C9">
              <w:t>-</w:t>
            </w:r>
          </w:p>
        </w:tc>
      </w:tr>
      <w:tr w:rsidR="00E804C9" w:rsidRPr="00E804C9" w14:paraId="75768B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D02D01">
            <w:pPr>
              <w:pStyle w:val="TAL"/>
              <w:rPr>
                <w:b/>
                <w:bCs/>
                <w:i/>
                <w:iCs/>
              </w:rPr>
            </w:pPr>
            <w:r w:rsidRPr="00E804C9">
              <w:rPr>
                <w:b/>
                <w:bCs/>
                <w:i/>
                <w:iCs/>
              </w:rPr>
              <w:t>ntn-TimeBasedMeasTrigger</w:t>
            </w:r>
          </w:p>
          <w:p w14:paraId="6FE1A23B" w14:textId="77777777" w:rsidR="00146683" w:rsidRPr="00E804C9" w:rsidRDefault="00146683" w:rsidP="00D02D0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D02D01">
            <w:pPr>
              <w:pStyle w:val="TAL"/>
              <w:jc w:val="center"/>
            </w:pPr>
            <w:r w:rsidRPr="00E804C9">
              <w:t>-</w:t>
            </w:r>
          </w:p>
        </w:tc>
      </w:tr>
      <w:tr w:rsidR="00E804C9" w:rsidRPr="00E804C9" w14:paraId="2F0A57E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D02D01">
            <w:pPr>
              <w:pStyle w:val="TAL"/>
              <w:rPr>
                <w:b/>
                <w:bCs/>
                <w:i/>
                <w:iCs/>
              </w:rPr>
            </w:pPr>
            <w:r w:rsidRPr="00E804C9">
              <w:rPr>
                <w:b/>
                <w:bCs/>
                <w:i/>
                <w:iCs/>
              </w:rPr>
              <w:t>ntn-Triggered-GNSS-Fix</w:t>
            </w:r>
          </w:p>
          <w:p w14:paraId="7DC69F90"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D02D01">
            <w:pPr>
              <w:pStyle w:val="TAL"/>
              <w:jc w:val="center"/>
            </w:pPr>
            <w:r w:rsidRPr="00E804C9">
              <w:t>-</w:t>
            </w:r>
          </w:p>
        </w:tc>
      </w:tr>
      <w:tr w:rsidR="00E804C9" w:rsidRPr="00E804C9" w14:paraId="3D735818"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r w:rsidRPr="00E804C9">
              <w:rPr>
                <w:b/>
                <w:bCs/>
                <w:i/>
                <w:iCs/>
              </w:rPr>
              <w:t>ntn-UplinkHarq-ModeB-MultiTB</w:t>
            </w:r>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D02D01">
            <w:pPr>
              <w:pStyle w:val="TAL"/>
              <w:rPr>
                <w:b/>
                <w:bCs/>
                <w:i/>
                <w:iCs/>
              </w:rPr>
            </w:pPr>
            <w:r w:rsidRPr="00E804C9">
              <w:rPr>
                <w:b/>
                <w:bCs/>
                <w:i/>
                <w:iCs/>
              </w:rPr>
              <w:t>ntn-UplinkHarq-ModeB</w:t>
            </w:r>
            <w:r w:rsidR="00124BF4" w:rsidRPr="00E804C9">
              <w:rPr>
                <w:b/>
                <w:bCs/>
                <w:i/>
                <w:iCs/>
              </w:rPr>
              <w:t>-SingleTB</w:t>
            </w:r>
          </w:p>
          <w:p w14:paraId="14E3CDE6"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D02D01">
            <w:pPr>
              <w:pStyle w:val="TAL"/>
              <w:jc w:val="center"/>
            </w:pPr>
            <w:r w:rsidRPr="00E804C9">
              <w:t>-</w:t>
            </w:r>
          </w:p>
        </w:tc>
      </w:tr>
      <w:tr w:rsidR="00E804C9" w:rsidRPr="00E804C9" w14:paraId="5553D31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D02D01">
            <w:pPr>
              <w:pStyle w:val="TAL"/>
              <w:rPr>
                <w:b/>
                <w:bCs/>
                <w:i/>
                <w:iCs/>
              </w:rPr>
            </w:pPr>
            <w:r w:rsidRPr="00E804C9">
              <w:rPr>
                <w:b/>
                <w:bCs/>
                <w:i/>
                <w:iCs/>
              </w:rPr>
              <w:t>ntn-UplinkTxExtension</w:t>
            </w:r>
          </w:p>
          <w:p w14:paraId="733F2557" w14:textId="77777777" w:rsidR="00146683" w:rsidRPr="00E804C9" w:rsidRDefault="00146683" w:rsidP="00D02D0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D02D01">
            <w:pPr>
              <w:pStyle w:val="TAL"/>
              <w:jc w:val="center"/>
            </w:pPr>
            <w:r w:rsidRPr="00E804C9">
              <w:t>-</w:t>
            </w:r>
          </w:p>
        </w:tc>
      </w:tr>
      <w:tr w:rsidR="00E804C9" w:rsidRPr="00E804C9" w14:paraId="028819AF" w14:textId="77777777" w:rsidTr="00D02D01">
        <w:trPr>
          <w:cantSplit/>
        </w:trPr>
        <w:tc>
          <w:tcPr>
            <w:tcW w:w="7516" w:type="dxa"/>
          </w:tcPr>
          <w:p w14:paraId="0BD5C6D7" w14:textId="77777777" w:rsidR="00146683" w:rsidRPr="00E804C9" w:rsidRDefault="00146683" w:rsidP="00D02D01">
            <w:pPr>
              <w:pStyle w:val="TAL"/>
              <w:rPr>
                <w:b/>
                <w:bCs/>
                <w:i/>
                <w:iCs/>
                <w:kern w:val="2"/>
              </w:rPr>
            </w:pPr>
            <w:r w:rsidRPr="00E804C9">
              <w:rPr>
                <w:b/>
                <w:bCs/>
                <w:i/>
                <w:iCs/>
                <w:kern w:val="2"/>
              </w:rPr>
              <w:t>powerClassNB-14dBm</w:t>
            </w:r>
          </w:p>
          <w:p w14:paraId="2339E366" w14:textId="77777777" w:rsidR="00146683" w:rsidRPr="00E804C9" w:rsidRDefault="00146683" w:rsidP="00D02D01">
            <w:pPr>
              <w:pStyle w:val="TAL"/>
            </w:pPr>
            <w:r w:rsidRPr="00E804C9">
              <w:t>Defines whether the UE supports power class 14dBm in all the bands supported by the UE as specified in TS 36.101 [42].</w:t>
            </w:r>
          </w:p>
          <w:p w14:paraId="7ED589DB" w14:textId="77777777" w:rsidR="00146683" w:rsidRPr="00E804C9" w:rsidRDefault="00146683" w:rsidP="00D02D0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D02D01">
            <w:pPr>
              <w:pStyle w:val="TAL"/>
              <w:jc w:val="center"/>
              <w:rPr>
                <w:b/>
                <w:bCs/>
                <w:i/>
                <w:iCs/>
                <w:kern w:val="2"/>
              </w:rPr>
            </w:pPr>
            <w:r w:rsidRPr="00E804C9">
              <w:rPr>
                <w:noProof/>
              </w:rPr>
              <w:t>FDD/TDD</w:t>
            </w:r>
          </w:p>
        </w:tc>
        <w:tc>
          <w:tcPr>
            <w:tcW w:w="1135" w:type="dxa"/>
          </w:tcPr>
          <w:p w14:paraId="3A26EE13"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089FA925" w14:textId="77777777" w:rsidTr="00D02D01">
        <w:trPr>
          <w:cantSplit/>
        </w:trPr>
        <w:tc>
          <w:tcPr>
            <w:tcW w:w="7516" w:type="dxa"/>
          </w:tcPr>
          <w:p w14:paraId="3A4E0CB1" w14:textId="77777777" w:rsidR="00146683" w:rsidRPr="00E804C9" w:rsidRDefault="00146683" w:rsidP="00D02D01">
            <w:pPr>
              <w:pStyle w:val="TAL"/>
              <w:rPr>
                <w:b/>
                <w:bCs/>
                <w:i/>
                <w:iCs/>
                <w:kern w:val="2"/>
              </w:rPr>
            </w:pPr>
            <w:r w:rsidRPr="00E804C9">
              <w:rPr>
                <w:b/>
                <w:bCs/>
                <w:i/>
                <w:iCs/>
                <w:kern w:val="2"/>
              </w:rPr>
              <w:t>powerClassNB-20dBm</w:t>
            </w:r>
          </w:p>
          <w:p w14:paraId="5F49AC08" w14:textId="77777777" w:rsidR="00146683" w:rsidRPr="00E804C9" w:rsidRDefault="00146683" w:rsidP="00D02D0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D02D01">
            <w:pPr>
              <w:pStyle w:val="TAL"/>
              <w:jc w:val="center"/>
              <w:rPr>
                <w:b/>
                <w:bCs/>
                <w:i/>
                <w:iCs/>
                <w:kern w:val="2"/>
              </w:rPr>
            </w:pPr>
            <w:r w:rsidRPr="00E804C9">
              <w:rPr>
                <w:noProof/>
              </w:rPr>
              <w:t>FDD/TDD</w:t>
            </w:r>
          </w:p>
        </w:tc>
        <w:tc>
          <w:tcPr>
            <w:tcW w:w="1135" w:type="dxa"/>
          </w:tcPr>
          <w:p w14:paraId="0FCB62F2"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4100ABB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D02D0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D02D01">
            <w:pPr>
              <w:pStyle w:val="TAL"/>
              <w:rPr>
                <w:b/>
                <w:bCs/>
                <w:i/>
                <w:iCs/>
                <w:kern w:val="2"/>
              </w:rPr>
            </w:pPr>
            <w:r w:rsidRPr="00E804C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D02D0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F50384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D02D01">
            <w:pPr>
              <w:pStyle w:val="TAL"/>
              <w:rPr>
                <w:b/>
                <w:i/>
                <w:lang w:eastAsia="en-GB"/>
              </w:rPr>
            </w:pPr>
            <w:r w:rsidRPr="00E804C9">
              <w:rPr>
                <w:b/>
                <w:i/>
                <w:lang w:eastAsia="en-GB"/>
              </w:rPr>
              <w:t>pur-CP-L1Ack</w:t>
            </w:r>
          </w:p>
          <w:p w14:paraId="028FC5FA" w14:textId="77777777" w:rsidR="00146683" w:rsidRPr="00E804C9" w:rsidRDefault="00146683" w:rsidP="00D02D0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6190200"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D02D01">
            <w:pPr>
              <w:pStyle w:val="TAL"/>
              <w:tabs>
                <w:tab w:val="left" w:pos="960"/>
              </w:tabs>
              <w:rPr>
                <w:b/>
                <w:i/>
              </w:rPr>
            </w:pPr>
            <w:r w:rsidRPr="00E804C9">
              <w:rPr>
                <w:b/>
                <w:i/>
              </w:rPr>
              <w:t>pur-NRSRP-Validation</w:t>
            </w:r>
          </w:p>
          <w:p w14:paraId="1C7A2DA9" w14:textId="77777777" w:rsidR="00146683" w:rsidRPr="00E804C9" w:rsidRDefault="00146683" w:rsidP="00D02D0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0D654C8D"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D02D0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D02D01">
            <w:pPr>
              <w:pStyle w:val="TAL"/>
              <w:rPr>
                <w:b/>
                <w:bCs/>
                <w:i/>
                <w:noProof/>
                <w:lang w:eastAsia="en-GB"/>
              </w:rPr>
            </w:pPr>
            <w:r w:rsidRPr="00E804C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D02D0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80A4D08"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D02D0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D02D01">
            <w:pPr>
              <w:pStyle w:val="TAL"/>
              <w:rPr>
                <w:rFonts w:cs="Arial"/>
                <w:noProof/>
                <w:lang w:eastAsia="en-GB"/>
              </w:rPr>
            </w:pPr>
            <w:r w:rsidRPr="00E804C9">
              <w:rPr>
                <w:rFonts w:cs="Arial"/>
                <w:lang w:eastAsia="zh-CN"/>
              </w:rPr>
              <w:t xml:space="preserve">Indicates whether the UE supports delivery of </w:t>
            </w:r>
            <w:r w:rsidRPr="00E804C9">
              <w:rPr>
                <w:rFonts w:cs="Arial"/>
                <w:i/>
                <w:iCs/>
                <w:lang w:eastAsia="zh-CN"/>
              </w:rPr>
              <w:t>rach-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D02D01">
            <w:pPr>
              <w:pStyle w:val="TAL"/>
              <w:jc w:val="center"/>
            </w:pPr>
            <w:r w:rsidRPr="00E804C9">
              <w:t>No</w:t>
            </w:r>
          </w:p>
        </w:tc>
      </w:tr>
      <w:tr w:rsidR="00E804C9" w:rsidRPr="00E804C9" w14:paraId="06600AD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D02D01">
            <w:pPr>
              <w:pStyle w:val="TAL"/>
              <w:rPr>
                <w:b/>
                <w:bCs/>
                <w:i/>
                <w:iCs/>
                <w:kern w:val="2"/>
              </w:rPr>
            </w:pPr>
            <w:r w:rsidRPr="00E804C9">
              <w:rPr>
                <w:b/>
                <w:bCs/>
                <w:i/>
                <w:iCs/>
                <w:kern w:val="2"/>
              </w:rPr>
              <w:t>rai-Support</w:t>
            </w:r>
          </w:p>
          <w:p w14:paraId="11F2E4F6" w14:textId="77777777" w:rsidR="00146683" w:rsidRPr="00E804C9" w:rsidRDefault="00146683" w:rsidP="00D02D0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8CB502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D02D0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D02D0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D02D01">
            <w:pPr>
              <w:pStyle w:val="TAL"/>
              <w:jc w:val="center"/>
            </w:pPr>
            <w:r w:rsidRPr="00E804C9">
              <w:t>No</w:t>
            </w:r>
          </w:p>
        </w:tc>
      </w:tr>
      <w:tr w:rsidR="00E804C9" w:rsidRPr="00E804C9" w14:paraId="6ECB3E8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D02D01">
            <w:pPr>
              <w:keepNext/>
              <w:keepLines/>
              <w:spacing w:after="0"/>
              <w:rPr>
                <w:rFonts w:ascii="Arial" w:hAnsi="Arial"/>
                <w:b/>
                <w:bCs/>
                <w:i/>
                <w:iCs/>
                <w:kern w:val="2"/>
                <w:sz w:val="18"/>
              </w:rPr>
            </w:pPr>
            <w:r w:rsidRPr="00E804C9">
              <w:rPr>
                <w:rFonts w:ascii="Arial" w:hAnsi="Arial"/>
                <w:b/>
                <w:bCs/>
                <w:i/>
                <w:iCs/>
                <w:kern w:val="2"/>
                <w:sz w:val="18"/>
              </w:rPr>
              <w:t>rlc-UM</w:t>
            </w:r>
          </w:p>
          <w:p w14:paraId="39D29F2B" w14:textId="77777777" w:rsidR="00146683" w:rsidRPr="00E804C9" w:rsidRDefault="00146683" w:rsidP="00D02D0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BEE15F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D02D01">
            <w:pPr>
              <w:pStyle w:val="TAL"/>
              <w:rPr>
                <w:b/>
                <w:bCs/>
                <w:i/>
                <w:iCs/>
                <w:kern w:val="2"/>
              </w:rPr>
            </w:pPr>
            <w:r w:rsidRPr="00E804C9">
              <w:rPr>
                <w:b/>
                <w:bCs/>
                <w:i/>
                <w:iCs/>
                <w:kern w:val="2"/>
              </w:rPr>
              <w:t>slotSymbolResourceResvDL</w:t>
            </w:r>
          </w:p>
          <w:p w14:paraId="13B6B406" w14:textId="77777777" w:rsidR="00146683" w:rsidRPr="00E804C9" w:rsidRDefault="00146683" w:rsidP="00D02D0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D02D0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D02D01">
            <w:pPr>
              <w:pStyle w:val="TAL"/>
              <w:jc w:val="center"/>
              <w:rPr>
                <w:iCs/>
                <w:kern w:val="2"/>
              </w:rPr>
            </w:pPr>
            <w:r w:rsidRPr="00E804C9">
              <w:rPr>
                <w:iCs/>
                <w:kern w:val="2"/>
              </w:rPr>
              <w:t>Yes</w:t>
            </w:r>
          </w:p>
        </w:tc>
      </w:tr>
      <w:tr w:rsidR="00E804C9" w:rsidRPr="00E804C9" w14:paraId="4D7DE25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D02D01">
            <w:pPr>
              <w:pStyle w:val="TAL"/>
              <w:rPr>
                <w:b/>
                <w:bCs/>
                <w:i/>
                <w:iCs/>
                <w:kern w:val="2"/>
              </w:rPr>
            </w:pPr>
            <w:r w:rsidRPr="00E804C9">
              <w:rPr>
                <w:b/>
                <w:bCs/>
                <w:i/>
                <w:iCs/>
                <w:kern w:val="2"/>
              </w:rPr>
              <w:t>slotSymbolResourceResvUL</w:t>
            </w:r>
          </w:p>
          <w:p w14:paraId="057F5B46" w14:textId="77777777" w:rsidR="00146683" w:rsidRPr="00E804C9" w:rsidRDefault="00146683" w:rsidP="00D02D0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D02D0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D02D01">
            <w:pPr>
              <w:pStyle w:val="TAL"/>
              <w:jc w:val="center"/>
              <w:rPr>
                <w:iCs/>
                <w:kern w:val="2"/>
              </w:rPr>
            </w:pPr>
            <w:r w:rsidRPr="00E804C9">
              <w:rPr>
                <w:iCs/>
                <w:kern w:val="2"/>
              </w:rPr>
              <w:t>Yes</w:t>
            </w:r>
          </w:p>
        </w:tc>
      </w:tr>
      <w:tr w:rsidR="00E804C9" w:rsidRPr="00E804C9" w14:paraId="75B42B5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D02D0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D02D0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D02D0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D02D01">
            <w:pPr>
              <w:pStyle w:val="TAL"/>
              <w:jc w:val="center"/>
              <w:rPr>
                <w:i/>
                <w:iCs/>
                <w:noProof/>
              </w:rPr>
            </w:pPr>
            <w:r w:rsidRPr="00E804C9">
              <w:rPr>
                <w:iCs/>
                <w:noProof/>
              </w:rPr>
              <w:t>No</w:t>
            </w:r>
          </w:p>
        </w:tc>
      </w:tr>
      <w:tr w:rsidR="00E804C9" w:rsidRPr="00E804C9" w14:paraId="7496712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D02D01">
            <w:pPr>
              <w:pStyle w:val="TAL"/>
              <w:rPr>
                <w:b/>
                <w:bCs/>
                <w:i/>
                <w:iCs/>
                <w:kern w:val="2"/>
              </w:rPr>
            </w:pPr>
            <w:r w:rsidRPr="00E804C9">
              <w:rPr>
                <w:b/>
                <w:bCs/>
                <w:i/>
                <w:iCs/>
                <w:kern w:val="2"/>
              </w:rPr>
              <w:t>sr-SPS-BSR</w:t>
            </w:r>
          </w:p>
          <w:p w14:paraId="3844C066" w14:textId="77777777" w:rsidR="00146683" w:rsidRPr="00E804C9" w:rsidRDefault="00146683" w:rsidP="00D02D0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D02D01">
            <w:pPr>
              <w:pStyle w:val="TAL"/>
              <w:jc w:val="center"/>
              <w:rPr>
                <w:i/>
                <w:iCs/>
                <w:noProof/>
              </w:rPr>
            </w:pPr>
            <w:r w:rsidRPr="00E804C9">
              <w:rPr>
                <w:iCs/>
                <w:kern w:val="2"/>
              </w:rPr>
              <w:t>-</w:t>
            </w:r>
          </w:p>
        </w:tc>
      </w:tr>
      <w:tr w:rsidR="00E804C9" w:rsidRPr="00E804C9" w14:paraId="30F1EC3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D02D01">
            <w:pPr>
              <w:pStyle w:val="TAL"/>
              <w:rPr>
                <w:b/>
                <w:bCs/>
                <w:i/>
                <w:iCs/>
                <w:kern w:val="2"/>
              </w:rPr>
            </w:pPr>
            <w:r w:rsidRPr="00E804C9">
              <w:rPr>
                <w:b/>
                <w:bCs/>
                <w:i/>
                <w:iCs/>
                <w:kern w:val="2"/>
              </w:rPr>
              <w:t>sr-withHARQ-ACK</w:t>
            </w:r>
          </w:p>
          <w:p w14:paraId="174CFA86" w14:textId="77777777" w:rsidR="00146683" w:rsidRPr="00E804C9" w:rsidRDefault="00146683" w:rsidP="00D02D0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D02D01">
            <w:pPr>
              <w:pStyle w:val="TAL"/>
              <w:jc w:val="center"/>
              <w:rPr>
                <w:i/>
                <w:iCs/>
                <w:noProof/>
              </w:rPr>
            </w:pPr>
            <w:r w:rsidRPr="00E804C9">
              <w:rPr>
                <w:iCs/>
                <w:kern w:val="2"/>
              </w:rPr>
              <w:t>-</w:t>
            </w:r>
          </w:p>
        </w:tc>
      </w:tr>
      <w:tr w:rsidR="00E804C9" w:rsidRPr="00E804C9" w14:paraId="1C3E2BBE"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D02D01">
            <w:pPr>
              <w:pStyle w:val="TAL"/>
              <w:rPr>
                <w:b/>
                <w:bCs/>
                <w:i/>
                <w:iCs/>
              </w:rPr>
            </w:pPr>
            <w:r w:rsidRPr="00E804C9">
              <w:rPr>
                <w:b/>
                <w:bCs/>
                <w:i/>
                <w:iCs/>
              </w:rPr>
              <w:t>sr-withoutHARQ-ACK</w:t>
            </w:r>
          </w:p>
          <w:p w14:paraId="44594B89" w14:textId="77777777" w:rsidR="00146683" w:rsidRPr="00E804C9" w:rsidRDefault="00146683" w:rsidP="00D02D0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D02D0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D02D01">
            <w:pPr>
              <w:pStyle w:val="TAL"/>
              <w:jc w:val="center"/>
              <w:rPr>
                <w:i/>
                <w:iCs/>
                <w:noProof/>
              </w:rPr>
            </w:pPr>
            <w:r w:rsidRPr="00E804C9">
              <w:rPr>
                <w:iCs/>
              </w:rPr>
              <w:t>-</w:t>
            </w:r>
          </w:p>
        </w:tc>
      </w:tr>
      <w:tr w:rsidR="00E804C9" w:rsidRPr="00E804C9" w14:paraId="6D173CF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D02D01">
            <w:pPr>
              <w:pStyle w:val="TAL"/>
              <w:rPr>
                <w:b/>
                <w:bCs/>
                <w:i/>
                <w:iCs/>
                <w:kern w:val="2"/>
              </w:rPr>
            </w:pPr>
            <w:r w:rsidRPr="00E804C9">
              <w:rPr>
                <w:b/>
                <w:bCs/>
                <w:i/>
                <w:iCs/>
                <w:kern w:val="2"/>
              </w:rPr>
              <w:t>subframeResourceResvDL</w:t>
            </w:r>
          </w:p>
          <w:p w14:paraId="41D1C9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D02D01">
            <w:pPr>
              <w:pStyle w:val="TAL"/>
              <w:jc w:val="center"/>
              <w:rPr>
                <w:iCs/>
              </w:rPr>
            </w:pPr>
            <w:r w:rsidRPr="00E804C9">
              <w:rPr>
                <w:iCs/>
              </w:rPr>
              <w:t>Yes</w:t>
            </w:r>
          </w:p>
        </w:tc>
      </w:tr>
      <w:tr w:rsidR="00E804C9" w:rsidRPr="00E804C9" w14:paraId="54D7869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D02D01">
            <w:pPr>
              <w:pStyle w:val="TAL"/>
              <w:rPr>
                <w:b/>
                <w:bCs/>
                <w:i/>
                <w:iCs/>
                <w:kern w:val="2"/>
              </w:rPr>
            </w:pPr>
            <w:r w:rsidRPr="00E804C9">
              <w:rPr>
                <w:b/>
                <w:bCs/>
                <w:i/>
                <w:iCs/>
                <w:kern w:val="2"/>
              </w:rPr>
              <w:t>subframeResourceResvUL</w:t>
            </w:r>
          </w:p>
          <w:p w14:paraId="717087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D02D01">
            <w:pPr>
              <w:pStyle w:val="TAL"/>
              <w:jc w:val="center"/>
              <w:rPr>
                <w:iCs/>
              </w:rPr>
            </w:pPr>
            <w:r w:rsidRPr="00E804C9">
              <w:rPr>
                <w:iCs/>
              </w:rPr>
              <w:t>Yes</w:t>
            </w:r>
          </w:p>
        </w:tc>
      </w:tr>
      <w:tr w:rsidR="00E804C9" w:rsidRPr="00E804C9" w14:paraId="76F72ED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D02D01">
            <w:pPr>
              <w:pStyle w:val="TAL"/>
              <w:rPr>
                <w:b/>
                <w:i/>
              </w:rPr>
            </w:pPr>
            <w:r w:rsidRPr="00E804C9">
              <w:rPr>
                <w:b/>
                <w:i/>
              </w:rPr>
              <w:t>supportedROHC-Profiles</w:t>
            </w:r>
          </w:p>
          <w:p w14:paraId="4F66C143" w14:textId="77777777" w:rsidR="00146683" w:rsidRPr="00E804C9" w:rsidRDefault="00146683" w:rsidP="00D02D0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D02D0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D02D01">
            <w:pPr>
              <w:pStyle w:val="TAL"/>
              <w:jc w:val="center"/>
              <w:rPr>
                <w:b/>
                <w:i/>
              </w:rPr>
            </w:pPr>
            <w:r w:rsidRPr="00E804C9">
              <w:t>No</w:t>
            </w:r>
          </w:p>
        </w:tc>
      </w:tr>
      <w:tr w:rsidR="00E804C9" w:rsidRPr="00E804C9" w14:paraId="735EA623"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D02D01">
            <w:pPr>
              <w:pStyle w:val="TAL"/>
              <w:rPr>
                <w:b/>
                <w:bCs/>
                <w:i/>
                <w:iCs/>
              </w:rPr>
            </w:pPr>
            <w:r w:rsidRPr="00E804C9">
              <w:rPr>
                <w:b/>
                <w:bCs/>
                <w:i/>
                <w:iCs/>
              </w:rPr>
              <w:t>twoHARQ-Processes</w:t>
            </w:r>
          </w:p>
          <w:p w14:paraId="00FD5D13" w14:textId="77777777" w:rsidR="00146683" w:rsidRPr="00E804C9" w:rsidRDefault="00146683" w:rsidP="00D02D0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D02D0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D02D01">
            <w:pPr>
              <w:pStyle w:val="TAL"/>
              <w:jc w:val="center"/>
              <w:rPr>
                <w:b/>
                <w:bCs/>
                <w:i/>
                <w:iCs/>
              </w:rPr>
            </w:pPr>
            <w:r w:rsidRPr="00E804C9">
              <w:rPr>
                <w:iCs/>
              </w:rPr>
              <w:t>Yes</w:t>
            </w:r>
          </w:p>
        </w:tc>
      </w:tr>
      <w:tr w:rsidR="00146683" w:rsidRPr="00E804C9" w14:paraId="49D0CD4A"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D02D01">
            <w:pPr>
              <w:pStyle w:val="TAL"/>
              <w:rPr>
                <w:b/>
                <w:bCs/>
                <w:i/>
                <w:noProof/>
                <w:lang w:eastAsia="en-GB"/>
              </w:rPr>
            </w:pPr>
            <w:r w:rsidRPr="00E804C9">
              <w:rPr>
                <w:b/>
                <w:bCs/>
                <w:i/>
                <w:noProof/>
                <w:lang w:eastAsia="en-GB"/>
              </w:rPr>
              <w:t>ue-Category-NB</w:t>
            </w:r>
          </w:p>
          <w:p w14:paraId="730E85B5" w14:textId="77777777" w:rsidR="00146683" w:rsidRPr="00E804C9" w:rsidRDefault="00146683" w:rsidP="00D02D0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D02D0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D02D0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D02D0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Heading4"/>
        <w:rPr>
          <w:i/>
          <w:noProof/>
        </w:rPr>
      </w:pPr>
      <w:bookmarkStart w:id="12908" w:name="_Toc20487643"/>
      <w:bookmarkStart w:id="12909" w:name="_Toc29342950"/>
      <w:bookmarkStart w:id="12910" w:name="_Toc29344089"/>
      <w:bookmarkStart w:id="12911" w:name="_Toc36567355"/>
      <w:bookmarkStart w:id="12912" w:name="_Toc36810813"/>
      <w:bookmarkStart w:id="12913" w:name="_Toc36847177"/>
      <w:bookmarkStart w:id="12914" w:name="_Toc36939830"/>
      <w:bookmarkStart w:id="12915" w:name="_Toc37082810"/>
      <w:bookmarkStart w:id="12916" w:name="_Toc46481452"/>
      <w:bookmarkStart w:id="12917" w:name="_Toc46482686"/>
      <w:bookmarkStart w:id="12918" w:name="_Toc46483920"/>
      <w:bookmarkStart w:id="12919" w:name="_Toc171495612"/>
      <w:r w:rsidRPr="00E804C9">
        <w:t>–</w:t>
      </w:r>
      <w:r w:rsidRPr="00E804C9">
        <w:tab/>
      </w:r>
      <w:r w:rsidRPr="00E804C9">
        <w:rPr>
          <w:i/>
        </w:rPr>
        <w:t>UE-RadioPagingInfo-NB</w:t>
      </w:r>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303F87F6" w14:textId="77777777" w:rsidR="00146683" w:rsidRPr="00E804C9" w:rsidRDefault="00146683" w:rsidP="00146683">
      <w:r w:rsidRPr="00E804C9">
        <w:t xml:space="preserve">The IE </w:t>
      </w:r>
      <w:r w:rsidRPr="00E804C9">
        <w:rPr>
          <w:i/>
        </w:rPr>
        <w:t>UE-RadioPagingInfo-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RadioPagingInfo-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D02D01">
        <w:trPr>
          <w:cantSplit/>
          <w:tblHeader/>
        </w:trPr>
        <w:tc>
          <w:tcPr>
            <w:tcW w:w="9639" w:type="dxa"/>
          </w:tcPr>
          <w:p w14:paraId="5131196C" w14:textId="77777777" w:rsidR="00146683" w:rsidRPr="00E804C9" w:rsidRDefault="00146683" w:rsidP="00D02D01">
            <w:pPr>
              <w:pStyle w:val="TAH"/>
              <w:rPr>
                <w:i/>
                <w:noProof/>
              </w:rPr>
            </w:pPr>
            <w:r w:rsidRPr="00E804C9">
              <w:rPr>
                <w:i/>
                <w:noProof/>
              </w:rPr>
              <w:t>UE-RadioPagingInfo-NB field descriptions</w:t>
            </w:r>
          </w:p>
        </w:tc>
      </w:tr>
      <w:tr w:rsidR="00E804C9" w:rsidRPr="00E804C9" w14:paraId="4E28FCB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D02D01">
            <w:pPr>
              <w:pStyle w:val="TAL"/>
              <w:rPr>
                <w:b/>
                <w:bCs/>
                <w:i/>
                <w:noProof/>
                <w:lang w:eastAsia="en-GB"/>
              </w:rPr>
            </w:pPr>
            <w:r w:rsidRPr="00E804C9">
              <w:rPr>
                <w:b/>
                <w:bCs/>
                <w:i/>
                <w:noProof/>
                <w:lang w:eastAsia="en-GB"/>
              </w:rPr>
              <w:t>groupWakeUpSignal</w:t>
            </w:r>
          </w:p>
          <w:p w14:paraId="70C19974" w14:textId="77777777" w:rsidR="00146683" w:rsidRPr="00E804C9" w:rsidRDefault="00146683" w:rsidP="00D02D0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D02D0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D02D0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D02D01">
        <w:trPr>
          <w:cantSplit/>
        </w:trPr>
        <w:tc>
          <w:tcPr>
            <w:tcW w:w="9639" w:type="dxa"/>
          </w:tcPr>
          <w:p w14:paraId="22D38850" w14:textId="77777777" w:rsidR="00146683" w:rsidRPr="00E804C9" w:rsidRDefault="00146683" w:rsidP="00D02D01">
            <w:pPr>
              <w:pStyle w:val="TAL"/>
              <w:rPr>
                <w:b/>
                <w:bCs/>
                <w:i/>
                <w:iCs/>
              </w:rPr>
            </w:pPr>
            <w:r w:rsidRPr="00E804C9">
              <w:rPr>
                <w:b/>
                <w:bCs/>
                <w:i/>
                <w:iCs/>
              </w:rPr>
              <w:t>mixedOperationMode</w:t>
            </w:r>
          </w:p>
          <w:p w14:paraId="28213A1C" w14:textId="77777777" w:rsidR="00146683" w:rsidRPr="00E804C9" w:rsidRDefault="00146683" w:rsidP="00D02D01">
            <w:pPr>
              <w:pStyle w:val="TAL"/>
              <w:rPr>
                <w:b/>
                <w:bCs/>
                <w:i/>
                <w:iCs/>
              </w:rPr>
            </w:pPr>
            <w:r w:rsidRPr="00E804C9">
              <w:t>Indicates whether the UE supports multi-carrier operation with mixed operation mode, standalone or inband/guardband, between the anchor carrier and non-anchor carrier for unicast, paging, and random access, as specified in TS 36.300 [9].</w:t>
            </w:r>
          </w:p>
        </w:tc>
      </w:tr>
      <w:tr w:rsidR="00E804C9" w:rsidRPr="00E804C9" w14:paraId="13F1C2AD" w14:textId="77777777" w:rsidTr="00D02D01">
        <w:trPr>
          <w:cantSplit/>
        </w:trPr>
        <w:tc>
          <w:tcPr>
            <w:tcW w:w="9639" w:type="dxa"/>
          </w:tcPr>
          <w:p w14:paraId="431E023E" w14:textId="77777777" w:rsidR="00146683" w:rsidRPr="00E804C9" w:rsidRDefault="00146683" w:rsidP="00D02D01">
            <w:pPr>
              <w:pStyle w:val="TAL"/>
              <w:rPr>
                <w:b/>
                <w:bCs/>
                <w:i/>
                <w:iCs/>
              </w:rPr>
            </w:pPr>
            <w:r w:rsidRPr="00E804C9">
              <w:rPr>
                <w:b/>
                <w:bCs/>
                <w:i/>
                <w:iCs/>
              </w:rPr>
              <w:t>multiCarrierPaging</w:t>
            </w:r>
          </w:p>
          <w:p w14:paraId="7148E122" w14:textId="77777777" w:rsidR="00146683" w:rsidRPr="00E804C9" w:rsidRDefault="00146683" w:rsidP="00D02D0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SimSun"/>
                <w:lang w:eastAsia="zh-CN"/>
              </w:rPr>
              <w:t>s as defined in TS 36.304 [4].</w:t>
            </w:r>
          </w:p>
        </w:tc>
      </w:tr>
      <w:tr w:rsidR="00E804C9" w:rsidRPr="00E804C9" w14:paraId="03EECE2C" w14:textId="77777777" w:rsidTr="00D02D01">
        <w:trPr>
          <w:cantSplit/>
        </w:trPr>
        <w:tc>
          <w:tcPr>
            <w:tcW w:w="9639" w:type="dxa"/>
          </w:tcPr>
          <w:p w14:paraId="3CC61AEC"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ultiCarrierPagingTDD</w:t>
            </w:r>
          </w:p>
          <w:p w14:paraId="1703B2CB"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SimSun" w:hAnsi="Arial"/>
                <w:sz w:val="18"/>
                <w:lang w:eastAsia="zh-CN"/>
              </w:rPr>
              <w:t>s for TDD as defined in TS 36.304 [4].</w:t>
            </w:r>
          </w:p>
        </w:tc>
      </w:tr>
      <w:tr w:rsidR="00E804C9" w:rsidRPr="00E804C9" w14:paraId="3A56EB75" w14:textId="77777777" w:rsidTr="00D02D01">
        <w:trPr>
          <w:cantSplit/>
        </w:trPr>
        <w:tc>
          <w:tcPr>
            <w:tcW w:w="9639" w:type="dxa"/>
          </w:tcPr>
          <w:p w14:paraId="7B6818D7" w14:textId="77777777" w:rsidR="00146683" w:rsidRPr="00E804C9" w:rsidRDefault="00146683" w:rsidP="00D02D01">
            <w:pPr>
              <w:pStyle w:val="TAL"/>
              <w:rPr>
                <w:b/>
                <w:bCs/>
                <w:i/>
                <w:noProof/>
                <w:lang w:eastAsia="en-GB"/>
              </w:rPr>
            </w:pPr>
            <w:r w:rsidRPr="00E804C9">
              <w:rPr>
                <w:b/>
                <w:bCs/>
                <w:i/>
                <w:noProof/>
                <w:lang w:eastAsia="en-GB"/>
              </w:rPr>
              <w:t>ue-Category-NB</w:t>
            </w:r>
          </w:p>
          <w:p w14:paraId="638DEC69" w14:textId="77777777" w:rsidR="00146683" w:rsidRPr="00E804C9" w:rsidRDefault="00146683" w:rsidP="00D02D0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D02D0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D02D01">
            <w:pPr>
              <w:pStyle w:val="TAL"/>
              <w:rPr>
                <w:b/>
                <w:bCs/>
                <w:i/>
                <w:noProof/>
                <w:lang w:eastAsia="en-GB"/>
              </w:rPr>
            </w:pPr>
            <w:r w:rsidRPr="00E804C9">
              <w:rPr>
                <w:b/>
                <w:bCs/>
                <w:i/>
                <w:noProof/>
                <w:lang w:eastAsia="en-GB"/>
              </w:rPr>
              <w:t>wakeUpSignal</w:t>
            </w:r>
          </w:p>
          <w:p w14:paraId="46E5D935" w14:textId="77777777" w:rsidR="00146683" w:rsidRPr="00E804C9" w:rsidRDefault="00146683" w:rsidP="00D02D0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D02D0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D02D0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D02D0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Heading4"/>
      </w:pPr>
      <w:bookmarkStart w:id="12920" w:name="_Toc20487644"/>
      <w:bookmarkStart w:id="12921" w:name="_Toc29342951"/>
      <w:bookmarkStart w:id="12922" w:name="_Toc29344090"/>
      <w:bookmarkStart w:id="12923" w:name="_Toc36567356"/>
      <w:bookmarkStart w:id="12924" w:name="_Toc36810814"/>
      <w:bookmarkStart w:id="12925" w:name="_Toc36847178"/>
      <w:bookmarkStart w:id="12926" w:name="_Toc36939831"/>
      <w:bookmarkStart w:id="12927" w:name="_Toc37082811"/>
      <w:bookmarkStart w:id="12928" w:name="_Toc46481453"/>
      <w:bookmarkStart w:id="12929" w:name="_Toc46482687"/>
      <w:bookmarkStart w:id="12930" w:name="_Toc46483921"/>
      <w:bookmarkStart w:id="12931" w:name="_Toc171495613"/>
      <w:r w:rsidRPr="00E804C9">
        <w:t>–</w:t>
      </w:r>
      <w:r w:rsidRPr="00E804C9">
        <w:tab/>
      </w:r>
      <w:r w:rsidRPr="00E804C9">
        <w:rPr>
          <w:i/>
          <w:noProof/>
        </w:rPr>
        <w:t>UE-TimersAndConstants-NB</w:t>
      </w:r>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D02D01">
        <w:trPr>
          <w:cantSplit/>
          <w:tblHeader/>
        </w:trPr>
        <w:tc>
          <w:tcPr>
            <w:tcW w:w="9639" w:type="dxa"/>
          </w:tcPr>
          <w:p w14:paraId="7DFF2EB9" w14:textId="77777777" w:rsidR="00146683" w:rsidRPr="00E804C9" w:rsidRDefault="00146683" w:rsidP="00D02D0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D02D01">
            <w:pPr>
              <w:pStyle w:val="TAL"/>
              <w:rPr>
                <w:b/>
                <w:bCs/>
                <w:i/>
                <w:noProof/>
                <w:lang w:eastAsia="en-GB"/>
              </w:rPr>
            </w:pPr>
            <w:r w:rsidRPr="00E804C9">
              <w:rPr>
                <w:b/>
                <w:bCs/>
                <w:i/>
                <w:noProof/>
                <w:lang w:eastAsia="en-GB"/>
              </w:rPr>
              <w:t>n3xy</w:t>
            </w:r>
          </w:p>
          <w:p w14:paraId="5241BEFE"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D02D01">
        <w:trPr>
          <w:cantSplit/>
        </w:trPr>
        <w:tc>
          <w:tcPr>
            <w:tcW w:w="9639" w:type="dxa"/>
          </w:tcPr>
          <w:p w14:paraId="6F43F6C5" w14:textId="77777777" w:rsidR="00146683" w:rsidRPr="00E804C9" w:rsidRDefault="00146683" w:rsidP="00D02D01">
            <w:pPr>
              <w:pStyle w:val="TAL"/>
              <w:rPr>
                <w:b/>
                <w:bCs/>
                <w:i/>
                <w:noProof/>
                <w:lang w:eastAsia="en-GB"/>
              </w:rPr>
            </w:pPr>
            <w:r w:rsidRPr="00E804C9">
              <w:rPr>
                <w:b/>
                <w:bCs/>
                <w:i/>
                <w:noProof/>
                <w:lang w:eastAsia="en-GB"/>
              </w:rPr>
              <w:t>t3xy</w:t>
            </w:r>
          </w:p>
          <w:p w14:paraId="1D5ED2B0" w14:textId="77777777" w:rsidR="00146683" w:rsidRPr="00E804C9" w:rsidRDefault="00146683" w:rsidP="00D02D0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signaled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D02D0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Heading4"/>
      </w:pPr>
      <w:bookmarkStart w:id="12932" w:name="_Toc20487645"/>
      <w:bookmarkStart w:id="12933" w:name="_Toc29342952"/>
      <w:bookmarkStart w:id="12934" w:name="_Toc29344091"/>
      <w:bookmarkStart w:id="12935" w:name="_Toc36567357"/>
      <w:bookmarkStart w:id="12936" w:name="_Toc36810815"/>
      <w:bookmarkStart w:id="12937" w:name="_Toc36847179"/>
      <w:bookmarkStart w:id="12938" w:name="_Toc36939832"/>
      <w:bookmarkStart w:id="12939" w:name="_Toc37082812"/>
      <w:bookmarkStart w:id="12940" w:name="_Toc46481454"/>
      <w:bookmarkStart w:id="12941" w:name="_Toc46482688"/>
      <w:bookmarkStart w:id="12942" w:name="_Toc46483922"/>
      <w:bookmarkStart w:id="12943" w:name="_Toc171495614"/>
      <w:r w:rsidRPr="00E804C9">
        <w:t>6.7.3.7</w:t>
      </w:r>
      <w:r w:rsidRPr="00E804C9">
        <w:tab/>
      </w:r>
      <w:r w:rsidR="00ED0A80" w:rsidRPr="00E804C9">
        <w:t xml:space="preserve">NB-IoT </w:t>
      </w:r>
      <w:r w:rsidRPr="00E804C9">
        <w:t>MBMS information elements</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Heading4"/>
      </w:pPr>
      <w:bookmarkStart w:id="12944" w:name="_Toc20487646"/>
      <w:bookmarkStart w:id="12945" w:name="_Toc29342953"/>
      <w:bookmarkStart w:id="12946" w:name="_Toc29344092"/>
      <w:bookmarkStart w:id="12947" w:name="_Toc36567358"/>
      <w:bookmarkStart w:id="12948" w:name="_Toc36810816"/>
      <w:bookmarkStart w:id="12949" w:name="_Toc36847180"/>
      <w:bookmarkStart w:id="12950" w:name="_Toc36939833"/>
      <w:bookmarkStart w:id="12951" w:name="_Toc37082813"/>
      <w:bookmarkStart w:id="12952" w:name="_Toc46481455"/>
      <w:bookmarkStart w:id="12953" w:name="_Toc46482689"/>
      <w:bookmarkStart w:id="12954" w:name="_Toc46483923"/>
      <w:bookmarkStart w:id="12955" w:name="_Toc171495615"/>
      <w:r w:rsidRPr="00E804C9">
        <w:t>6.7.3.7a</w:t>
      </w:r>
      <w:r w:rsidRPr="00E804C9">
        <w:tab/>
      </w:r>
      <w:r w:rsidR="00ED0A80" w:rsidRPr="00E804C9">
        <w:t xml:space="preserve">NB-IoT </w:t>
      </w:r>
      <w:r w:rsidRPr="00E804C9">
        <w:t>SC-PTM information elements</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238F16AD" w14:textId="77777777" w:rsidR="009722D5" w:rsidRPr="00E804C9" w:rsidRDefault="009722D5" w:rsidP="009722D5">
      <w:pPr>
        <w:pStyle w:val="Heading4"/>
      </w:pPr>
      <w:bookmarkStart w:id="12956" w:name="_Toc20487647"/>
      <w:bookmarkStart w:id="12957" w:name="_Toc29342954"/>
      <w:bookmarkStart w:id="12958" w:name="_Toc29344093"/>
      <w:bookmarkStart w:id="12959" w:name="_Toc36567359"/>
      <w:bookmarkStart w:id="12960" w:name="_Toc36810817"/>
      <w:bookmarkStart w:id="12961" w:name="_Toc36847181"/>
      <w:bookmarkStart w:id="12962" w:name="_Toc36939834"/>
      <w:bookmarkStart w:id="12963" w:name="_Toc37082814"/>
      <w:bookmarkStart w:id="12964" w:name="_Toc46481456"/>
      <w:bookmarkStart w:id="12965" w:name="_Toc46482690"/>
      <w:bookmarkStart w:id="12966" w:name="_Toc46483924"/>
      <w:bookmarkStart w:id="12967" w:name="_Toc171495616"/>
      <w:r w:rsidRPr="00E804C9">
        <w:t>–</w:t>
      </w:r>
      <w:r w:rsidRPr="00E804C9">
        <w:tab/>
      </w:r>
      <w:r w:rsidRPr="00E804C9">
        <w:rPr>
          <w:i/>
        </w:rPr>
        <w:t>SC-MTCH-InfoList-NB</w:t>
      </w:r>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InfoLis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CarrierConfig</w:t>
            </w:r>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CarrierIndex</w:t>
            </w:r>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 xml:space="preserve">dl-ConfigList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 xml:space="preserve">dl-ConfigList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2968" w:name="OLE_LINK171"/>
            <w:bookmarkStart w:id="12969" w:name="OLE_LINK172"/>
            <w:r w:rsidRPr="00E804C9">
              <w:rPr>
                <w:b/>
                <w:bCs/>
                <w:i/>
                <w:noProof/>
              </w:rPr>
              <w:t>npdcch-NPDSCH-MaxTBS-SC-MTCH</w:t>
            </w:r>
          </w:p>
          <w:p w14:paraId="5F46564A" w14:textId="77777777" w:rsidR="00DC57A0" w:rsidRPr="00E804C9" w:rsidRDefault="00DC57A0" w:rsidP="004D32C3">
            <w:pPr>
              <w:pStyle w:val="TAL"/>
              <w:rPr>
                <w:b/>
                <w:i/>
              </w:rPr>
            </w:pPr>
            <w:bookmarkStart w:id="12970" w:name="OLE_LINK329"/>
            <w:bookmarkStart w:id="12971" w:name="OLE_LINK330"/>
            <w:bookmarkStart w:id="12972"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2970"/>
            <w:bookmarkEnd w:id="12971"/>
            <w:bookmarkEnd w:id="12972"/>
          </w:p>
        </w:tc>
      </w:tr>
      <w:bookmarkEnd w:id="12968"/>
      <w:bookmarkEnd w:id="12969"/>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r w:rsidRPr="00E804C9">
              <w:rPr>
                <w:b/>
                <w:i/>
              </w:rPr>
              <w:t>npdcch-NumRepetition-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r w:rsidRPr="00E804C9">
              <w:rPr>
                <w:b/>
                <w:i/>
              </w:rPr>
              <w:t>npdcch-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r w:rsidRPr="00E804C9">
              <w:rPr>
                <w:b/>
                <w:i/>
              </w:rPr>
              <w:t>npdcch-startSF-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SchedulingCycle</w:t>
            </w:r>
            <w:r w:rsidRPr="00E804C9">
              <w:rPr>
                <w:kern w:val="2"/>
              </w:rPr>
              <w:t xml:space="preserve"> and </w:t>
            </w:r>
            <w:r w:rsidRPr="00E804C9">
              <w:rPr>
                <w:i/>
                <w:kern w:val="2"/>
              </w:rPr>
              <w:t>SC</w:t>
            </w:r>
            <w:r w:rsidR="00C95B06" w:rsidRPr="00E804C9">
              <w:rPr>
                <w:i/>
                <w:kern w:val="2"/>
              </w:rPr>
              <w:t>PTM</w:t>
            </w:r>
            <w:r w:rsidRPr="00E804C9">
              <w:rPr>
                <w:i/>
                <w:kern w:val="2"/>
              </w:rPr>
              <w:t>-SchedulingOffset</w:t>
            </w:r>
            <w:r w:rsidRPr="00E804C9">
              <w:rPr>
                <w:kern w:val="2"/>
              </w:rPr>
              <w:t xml:space="preserve"> in TS 36.321 [6]. The value of </w:t>
            </w:r>
            <w:r w:rsidRPr="00E804C9">
              <w:rPr>
                <w:i/>
                <w:kern w:val="2"/>
              </w:rPr>
              <w:t>SC</w:t>
            </w:r>
            <w:r w:rsidR="00C95B06" w:rsidRPr="00E804C9">
              <w:rPr>
                <w:i/>
                <w:kern w:val="2"/>
              </w:rPr>
              <w:t>PTM</w:t>
            </w:r>
            <w:r w:rsidRPr="00E804C9">
              <w:rPr>
                <w:i/>
                <w:kern w:val="2"/>
              </w:rPr>
              <w:t>-SchedulingCycle</w:t>
            </w:r>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SchedulingOffset</w:t>
            </w:r>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r w:rsidRPr="00E804C9">
              <w:rPr>
                <w:b/>
                <w:i/>
              </w:rPr>
              <w:t>sc-mtch-CarrierConfig</w:t>
            </w:r>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r w:rsidRPr="00E804C9">
              <w:rPr>
                <w:bCs/>
                <w:i/>
                <w:kern w:val="2"/>
              </w:rPr>
              <w:t>scptmNeighbourCellList</w:t>
            </w:r>
            <w:r w:rsidRPr="00E804C9">
              <w:rPr>
                <w:bCs/>
                <w:kern w:val="2"/>
              </w:rPr>
              <w:t xml:space="preserve">, otherwise it is set to 0. The second bit is set to 1 if the service is provided on SC-MTCH in the second cell in </w:t>
            </w:r>
            <w:r w:rsidRPr="00E804C9">
              <w:rPr>
                <w:bCs/>
                <w:i/>
                <w:kern w:val="2"/>
              </w:rPr>
              <w:t>scptmNeighbourCellList</w:t>
            </w:r>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Heading4"/>
      </w:pPr>
      <w:bookmarkStart w:id="12973" w:name="_Toc20487648"/>
      <w:bookmarkStart w:id="12974" w:name="_Toc29342955"/>
      <w:bookmarkStart w:id="12975" w:name="_Toc29344094"/>
      <w:bookmarkStart w:id="12976" w:name="_Toc36567360"/>
      <w:bookmarkStart w:id="12977" w:name="_Toc36810818"/>
      <w:bookmarkStart w:id="12978" w:name="_Toc36847182"/>
      <w:bookmarkStart w:id="12979" w:name="_Toc36939835"/>
      <w:bookmarkStart w:id="12980" w:name="_Toc37082815"/>
      <w:bookmarkStart w:id="12981" w:name="_Toc46481457"/>
      <w:bookmarkStart w:id="12982" w:name="_Toc46482691"/>
      <w:bookmarkStart w:id="12983" w:name="_Toc46483925"/>
      <w:bookmarkStart w:id="12984" w:name="_Toc171495617"/>
      <w:r w:rsidRPr="00E804C9">
        <w:t>–</w:t>
      </w:r>
      <w:r w:rsidRPr="00E804C9">
        <w:tab/>
      </w:r>
      <w:r w:rsidRPr="00E804C9">
        <w:rPr>
          <w:i/>
        </w:rPr>
        <w:t>SCPTM-NeighbourCellList-NB</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Heading3"/>
      </w:pPr>
      <w:bookmarkStart w:id="12985" w:name="_Toc20487649"/>
      <w:bookmarkStart w:id="12986" w:name="_Toc29342956"/>
      <w:bookmarkStart w:id="12987" w:name="_Toc29344095"/>
      <w:bookmarkStart w:id="12988" w:name="_Toc36567361"/>
      <w:bookmarkStart w:id="12989" w:name="_Toc36810819"/>
      <w:bookmarkStart w:id="12990" w:name="_Toc36847183"/>
      <w:bookmarkStart w:id="12991" w:name="_Toc36939836"/>
      <w:bookmarkStart w:id="12992" w:name="_Toc37082816"/>
      <w:bookmarkStart w:id="12993" w:name="_Toc46481458"/>
      <w:bookmarkStart w:id="12994" w:name="_Toc46482692"/>
      <w:bookmarkStart w:id="12995" w:name="_Toc46483926"/>
      <w:bookmarkStart w:id="12996" w:name="_Toc171495618"/>
      <w:r w:rsidRPr="00E804C9">
        <w:t>6.7.4</w:t>
      </w:r>
      <w:r w:rsidRPr="00E804C9">
        <w:tab/>
        <w:t>NB-IoT RRC multiplicity and type constraint values</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5853C0CE" w14:textId="77777777" w:rsidR="009722D5" w:rsidRPr="00E804C9" w:rsidRDefault="009722D5" w:rsidP="009722D5">
      <w:pPr>
        <w:pStyle w:val="Heading3"/>
      </w:pPr>
      <w:bookmarkStart w:id="12997" w:name="_Toc20487650"/>
      <w:bookmarkStart w:id="12998" w:name="_Toc29342957"/>
      <w:bookmarkStart w:id="12999" w:name="_Toc29344096"/>
      <w:bookmarkStart w:id="13000" w:name="_Toc36567362"/>
      <w:bookmarkStart w:id="13001" w:name="_Toc36810820"/>
      <w:bookmarkStart w:id="13002" w:name="_Toc36847184"/>
      <w:bookmarkStart w:id="13003" w:name="_Toc36939837"/>
      <w:bookmarkStart w:id="13004" w:name="_Toc37082817"/>
      <w:bookmarkStart w:id="13005" w:name="_Toc46481459"/>
      <w:bookmarkStart w:id="13006" w:name="_Toc46482693"/>
      <w:bookmarkStart w:id="13007" w:name="_Toc46483927"/>
      <w:bookmarkStart w:id="13008" w:name="_Toc171495619"/>
      <w:r w:rsidRPr="00E804C9">
        <w:t>–</w:t>
      </w:r>
      <w:r w:rsidRPr="00E804C9">
        <w:tab/>
        <w:t>Multiplicity and type constraint definitions</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Heading3"/>
      </w:pPr>
      <w:bookmarkStart w:id="13009" w:name="_Toc20487651"/>
      <w:bookmarkStart w:id="13010" w:name="_Toc29342958"/>
      <w:bookmarkStart w:id="13011" w:name="_Toc29344097"/>
      <w:bookmarkStart w:id="13012" w:name="_Toc36567363"/>
      <w:bookmarkStart w:id="13013" w:name="_Toc36810821"/>
      <w:bookmarkStart w:id="13014" w:name="_Toc36847185"/>
      <w:bookmarkStart w:id="13015" w:name="_Toc36939838"/>
      <w:bookmarkStart w:id="13016" w:name="_Toc37082818"/>
      <w:bookmarkStart w:id="13017" w:name="_Toc46481460"/>
      <w:bookmarkStart w:id="13018" w:name="_Toc46482694"/>
      <w:bookmarkStart w:id="13019" w:name="_Toc46483928"/>
      <w:bookmarkStart w:id="13020" w:name="_Toc171495620"/>
      <w:r w:rsidRPr="00E804C9">
        <w:t>–</w:t>
      </w:r>
      <w:r w:rsidRPr="00E804C9">
        <w:tab/>
        <w:t>End of NBIOT-RRC-Definitions</w:t>
      </w:r>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Heading3"/>
      </w:pPr>
      <w:bookmarkStart w:id="13021" w:name="_Toc20487652"/>
      <w:bookmarkStart w:id="13022" w:name="_Toc29342959"/>
      <w:bookmarkStart w:id="13023" w:name="_Toc29344098"/>
      <w:bookmarkStart w:id="13024" w:name="_Toc36567364"/>
      <w:bookmarkStart w:id="13025" w:name="_Toc36810822"/>
      <w:bookmarkStart w:id="13026" w:name="_Toc36847186"/>
      <w:bookmarkStart w:id="13027" w:name="_Toc36939839"/>
      <w:bookmarkStart w:id="13028" w:name="_Toc37082819"/>
      <w:bookmarkStart w:id="13029" w:name="_Toc46481461"/>
      <w:bookmarkStart w:id="13030" w:name="_Toc46482695"/>
      <w:bookmarkStart w:id="13031" w:name="_Toc46483929"/>
      <w:bookmarkStart w:id="13032" w:name="_Toc171495621"/>
      <w:r w:rsidRPr="00E804C9">
        <w:t>6.7.5</w:t>
      </w:r>
      <w:r w:rsidRPr="00E804C9">
        <w:tab/>
        <w:t>Direct Indication Information</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Bit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r w:rsidRPr="00E804C9">
              <w:rPr>
                <w:rFonts w:ascii="Arial" w:eastAsia="Calibri" w:hAnsi="Arial"/>
                <w:i/>
                <w:iCs/>
                <w:kern w:val="2"/>
                <w:sz w:val="18"/>
                <w:lang w:eastAsia="x-none"/>
              </w:rPr>
              <w:t>systemInfoModification</w:t>
            </w:r>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r w:rsidRPr="00E804C9">
              <w:rPr>
                <w:rFonts w:ascii="Arial" w:eastAsia="Calibri" w:hAnsi="Arial"/>
                <w:i/>
                <w:iCs/>
                <w:kern w:val="2"/>
                <w:sz w:val="18"/>
                <w:szCs w:val="22"/>
                <w:lang w:eastAsia="x-none"/>
              </w:rPr>
              <w:t>systemInfoModification-eDRX</w:t>
            </w:r>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Heading1"/>
      </w:pPr>
      <w:bookmarkStart w:id="13033" w:name="_Toc20487653"/>
      <w:bookmarkStart w:id="13034" w:name="_Toc29342960"/>
      <w:bookmarkStart w:id="13035" w:name="_Toc29344099"/>
      <w:bookmarkStart w:id="13036" w:name="_Toc36567365"/>
      <w:bookmarkStart w:id="13037" w:name="_Toc36810823"/>
      <w:bookmarkStart w:id="13038" w:name="_Toc36847187"/>
      <w:bookmarkStart w:id="13039" w:name="_Toc36939840"/>
      <w:bookmarkStart w:id="13040" w:name="_Toc37082820"/>
      <w:bookmarkStart w:id="13041" w:name="_Toc46481462"/>
      <w:bookmarkStart w:id="13042" w:name="_Toc46482696"/>
      <w:bookmarkStart w:id="13043" w:name="_Toc46483930"/>
      <w:bookmarkStart w:id="13044" w:name="_Toc171495622"/>
      <w:r w:rsidRPr="00E804C9">
        <w:t>7</w:t>
      </w:r>
      <w:r w:rsidRPr="00E804C9">
        <w:tab/>
        <w:t>Variables and constants</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0898E732" w14:textId="77777777" w:rsidR="009722D5" w:rsidRPr="00E804C9" w:rsidRDefault="009722D5" w:rsidP="009722D5">
      <w:pPr>
        <w:pStyle w:val="Heading2"/>
      </w:pPr>
      <w:bookmarkStart w:id="13045" w:name="_Toc20487654"/>
      <w:bookmarkStart w:id="13046" w:name="_Toc29342961"/>
      <w:bookmarkStart w:id="13047" w:name="_Toc29344100"/>
      <w:bookmarkStart w:id="13048" w:name="_Toc36567366"/>
      <w:bookmarkStart w:id="13049" w:name="_Toc36810824"/>
      <w:bookmarkStart w:id="13050" w:name="_Toc36847188"/>
      <w:bookmarkStart w:id="13051" w:name="_Toc36939841"/>
      <w:bookmarkStart w:id="13052" w:name="_Toc37082821"/>
      <w:bookmarkStart w:id="13053" w:name="_Toc46481463"/>
      <w:bookmarkStart w:id="13054" w:name="_Toc46482697"/>
      <w:bookmarkStart w:id="13055" w:name="_Toc46483931"/>
      <w:bookmarkStart w:id="13056" w:name="_Toc171495623"/>
      <w:r w:rsidRPr="00E804C9">
        <w:t>7.1</w:t>
      </w:r>
      <w:r w:rsidRPr="00E804C9">
        <w:tab/>
        <w:t>UE variables</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Heading4"/>
        <w:rPr>
          <w:noProof/>
        </w:rPr>
      </w:pPr>
      <w:bookmarkStart w:id="13057" w:name="_Toc20487655"/>
      <w:bookmarkStart w:id="13058" w:name="_Toc29342962"/>
      <w:bookmarkStart w:id="13059" w:name="_Toc29344101"/>
      <w:bookmarkStart w:id="13060" w:name="_Toc36567367"/>
      <w:bookmarkStart w:id="13061" w:name="_Toc36810825"/>
      <w:bookmarkStart w:id="13062" w:name="_Toc36847189"/>
      <w:bookmarkStart w:id="13063" w:name="_Toc36939842"/>
      <w:bookmarkStart w:id="13064" w:name="_Toc37082822"/>
      <w:bookmarkStart w:id="13065" w:name="_Toc46481464"/>
      <w:bookmarkStart w:id="13066" w:name="_Toc46482698"/>
      <w:bookmarkStart w:id="13067" w:name="_Toc46483932"/>
      <w:bookmarkStart w:id="13068" w:name="_Toc171495624"/>
      <w:r w:rsidRPr="00E804C9">
        <w:t>–</w:t>
      </w:r>
      <w:r w:rsidRPr="00E804C9">
        <w:tab/>
      </w:r>
      <w:r w:rsidRPr="00E804C9">
        <w:rPr>
          <w:i/>
          <w:noProof/>
        </w:rPr>
        <w:t>EUTRA-UE-Variables</w:t>
      </w:r>
      <w:bookmarkEnd w:id="13057"/>
      <w:bookmarkEnd w:id="13058"/>
      <w:bookmarkEnd w:id="13059"/>
      <w:bookmarkEnd w:id="13060"/>
      <w:bookmarkEnd w:id="13061"/>
      <w:bookmarkEnd w:id="13062"/>
      <w:bookmarkEnd w:id="13063"/>
      <w:bookmarkEnd w:id="13064"/>
      <w:bookmarkEnd w:id="13065"/>
      <w:bookmarkEnd w:id="13066"/>
      <w:bookmarkEnd w:id="13067"/>
      <w:bookmarkEnd w:id="13068"/>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Heading4"/>
      </w:pPr>
      <w:bookmarkStart w:id="13069" w:name="_Toc12746211"/>
      <w:bookmarkStart w:id="13070" w:name="_Toc36810826"/>
      <w:bookmarkStart w:id="13071" w:name="_Toc36847190"/>
      <w:bookmarkStart w:id="13072" w:name="_Toc36939843"/>
      <w:bookmarkStart w:id="13073" w:name="_Toc37082823"/>
      <w:bookmarkStart w:id="13074" w:name="_Toc46481465"/>
      <w:bookmarkStart w:id="13075" w:name="_Toc46482699"/>
      <w:bookmarkStart w:id="13076" w:name="_Toc46483933"/>
      <w:bookmarkStart w:id="13077" w:name="_Toc171495625"/>
      <w:r w:rsidRPr="00E804C9">
        <w:t>–</w:t>
      </w:r>
      <w:r w:rsidRPr="00E804C9">
        <w:tab/>
      </w:r>
      <w:bookmarkEnd w:id="13069"/>
      <w:r w:rsidRPr="00E804C9">
        <w:rPr>
          <w:rFonts w:eastAsia="MS Mincho"/>
          <w:i/>
        </w:rPr>
        <w:t>VarConditionalReconfiguration</w:t>
      </w:r>
      <w:bookmarkEnd w:id="13070"/>
      <w:bookmarkEnd w:id="13071"/>
      <w:bookmarkEnd w:id="13072"/>
      <w:bookmarkEnd w:id="13073"/>
      <w:bookmarkEnd w:id="13074"/>
      <w:bookmarkEnd w:id="13075"/>
      <w:bookmarkEnd w:id="13076"/>
      <w:bookmarkEnd w:id="13077"/>
    </w:p>
    <w:p w14:paraId="2E130876" w14:textId="48A8E5F0" w:rsidR="000C7963" w:rsidRPr="00E804C9" w:rsidRDefault="000C7963" w:rsidP="000C7963">
      <w:pPr>
        <w:rPr>
          <w:rFonts w:eastAsia="MS Mincho"/>
        </w:rPr>
      </w:pPr>
      <w:r w:rsidRPr="00E804C9">
        <w:t xml:space="preserve">The UE variable </w:t>
      </w:r>
      <w:r w:rsidRPr="00E804C9">
        <w:rPr>
          <w:i/>
        </w:rPr>
        <w:t>VarConditionalReconfiguration</w:t>
      </w:r>
      <w:r w:rsidRPr="00E804C9">
        <w:rPr>
          <w:iCs/>
        </w:rPr>
        <w:t xml:space="preserve"> includes the accumulated configuration of conditional reconfigurations (i.e. conditional handovers</w:t>
      </w:r>
      <w:r w:rsidR="0072555F" w:rsidRPr="00E804C9">
        <w:rPr>
          <w:iCs/>
        </w:rPr>
        <w:t>, conditional PSCell addition or inter-SN conditional PSCell change</w:t>
      </w:r>
      <w:r w:rsidRPr="00E804C9">
        <w:rPr>
          <w:iCs/>
        </w:rPr>
        <w:t xml:space="preserve">) including the configurations of triggering conditions to be monitored and the stored </w:t>
      </w:r>
      <w:r w:rsidRPr="00E804C9">
        <w:rPr>
          <w:i/>
          <w:iCs/>
        </w:rPr>
        <w:t>RRCConnectionReconfiguration</w:t>
      </w:r>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r w:rsidRPr="00E804C9">
        <w:rPr>
          <w:i/>
        </w:rPr>
        <w:t>VarConditionalReconfiguration</w:t>
      </w:r>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Heading4"/>
      </w:pPr>
      <w:bookmarkStart w:id="13078" w:name="_Toc20487656"/>
      <w:bookmarkStart w:id="13079" w:name="_Toc29342963"/>
      <w:bookmarkStart w:id="13080" w:name="_Toc29344102"/>
      <w:bookmarkStart w:id="13081" w:name="_Toc36567368"/>
      <w:bookmarkStart w:id="13082" w:name="_Toc36810827"/>
      <w:bookmarkStart w:id="13083" w:name="_Toc36847191"/>
      <w:bookmarkStart w:id="13084" w:name="_Toc36939844"/>
      <w:bookmarkStart w:id="13085" w:name="_Toc37082824"/>
      <w:bookmarkStart w:id="13086" w:name="_Toc46481466"/>
      <w:bookmarkStart w:id="13087" w:name="_Toc46482700"/>
      <w:bookmarkStart w:id="13088" w:name="_Toc46483934"/>
      <w:bookmarkStart w:id="13089" w:name="_Toc171495626"/>
      <w:r w:rsidRPr="00E804C9">
        <w:t>–</w:t>
      </w:r>
      <w:r w:rsidRPr="00E804C9">
        <w:tab/>
      </w:r>
      <w:r w:rsidRPr="00E804C9">
        <w:rPr>
          <w:i/>
        </w:rPr>
        <w:t>VarConnEstFailReport</w:t>
      </w:r>
      <w:bookmarkEnd w:id="13078"/>
      <w:bookmarkEnd w:id="13079"/>
      <w:bookmarkEnd w:id="13080"/>
      <w:bookmarkEnd w:id="13081"/>
      <w:bookmarkEnd w:id="13082"/>
      <w:bookmarkEnd w:id="13083"/>
      <w:bookmarkEnd w:id="13084"/>
      <w:bookmarkEnd w:id="13085"/>
      <w:bookmarkEnd w:id="13086"/>
      <w:bookmarkEnd w:id="13087"/>
      <w:bookmarkEnd w:id="13088"/>
      <w:bookmarkEnd w:id="13089"/>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r w:rsidRPr="00E804C9">
        <w:rPr>
          <w:bCs/>
          <w:i/>
          <w:iCs/>
        </w:rPr>
        <w:t xml:space="preserve">VarConnEstFailReport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Heading4"/>
      </w:pPr>
      <w:bookmarkStart w:id="13090" w:name="_Toc20487657"/>
      <w:bookmarkStart w:id="13091" w:name="_Toc29342964"/>
      <w:bookmarkStart w:id="13092" w:name="_Toc29344103"/>
      <w:bookmarkStart w:id="13093" w:name="_Toc36567369"/>
      <w:bookmarkStart w:id="13094" w:name="_Toc36810828"/>
      <w:bookmarkStart w:id="13095" w:name="_Toc36847192"/>
      <w:bookmarkStart w:id="13096" w:name="_Toc36939845"/>
      <w:bookmarkStart w:id="13097" w:name="_Toc37082825"/>
      <w:bookmarkStart w:id="13098" w:name="_Toc46481467"/>
      <w:bookmarkStart w:id="13099" w:name="_Toc46482701"/>
      <w:bookmarkStart w:id="13100" w:name="_Toc46483935"/>
      <w:bookmarkStart w:id="13101" w:name="_Toc171495627"/>
      <w:r w:rsidRPr="00E804C9">
        <w:t>–</w:t>
      </w:r>
      <w:r w:rsidRPr="00E804C9">
        <w:tab/>
      </w:r>
      <w:r w:rsidRPr="00E804C9">
        <w:rPr>
          <w:i/>
        </w:rPr>
        <w:t>VarLog</w:t>
      </w:r>
      <w:r w:rsidRPr="00E804C9">
        <w:rPr>
          <w:i/>
          <w:noProof/>
        </w:rPr>
        <w:t>MeasConfig</w:t>
      </w:r>
      <w:bookmarkEnd w:id="13090"/>
      <w:bookmarkEnd w:id="13091"/>
      <w:bookmarkEnd w:id="13092"/>
      <w:bookmarkEnd w:id="13093"/>
      <w:bookmarkEnd w:id="13094"/>
      <w:bookmarkEnd w:id="13095"/>
      <w:bookmarkEnd w:id="13096"/>
      <w:bookmarkEnd w:id="13097"/>
      <w:bookmarkEnd w:id="13098"/>
      <w:bookmarkEnd w:id="13099"/>
      <w:bookmarkEnd w:id="13100"/>
      <w:bookmarkEnd w:id="13101"/>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r w:rsidRPr="00E804C9">
        <w:rPr>
          <w:bCs/>
          <w:i/>
          <w:iCs/>
        </w:rPr>
        <w:t xml:space="preserve">VarLogMeasConfig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Heading4"/>
      </w:pPr>
      <w:bookmarkStart w:id="13102" w:name="_Toc20487658"/>
      <w:bookmarkStart w:id="13103" w:name="_Toc29342965"/>
      <w:bookmarkStart w:id="13104" w:name="_Toc29344104"/>
      <w:bookmarkStart w:id="13105" w:name="_Toc36567370"/>
      <w:bookmarkStart w:id="13106" w:name="_Toc36810829"/>
      <w:bookmarkStart w:id="13107" w:name="_Toc36847193"/>
      <w:bookmarkStart w:id="13108" w:name="_Toc36939846"/>
      <w:bookmarkStart w:id="13109" w:name="_Toc37082826"/>
      <w:bookmarkStart w:id="13110" w:name="_Toc46481468"/>
      <w:bookmarkStart w:id="13111" w:name="_Toc46482702"/>
      <w:bookmarkStart w:id="13112" w:name="_Toc46483936"/>
      <w:bookmarkStart w:id="13113" w:name="_Toc171495628"/>
      <w:r w:rsidRPr="00E804C9">
        <w:t>–</w:t>
      </w:r>
      <w:r w:rsidRPr="00E804C9">
        <w:tab/>
      </w:r>
      <w:r w:rsidRPr="00E804C9">
        <w:rPr>
          <w:i/>
        </w:rPr>
        <w:t>VarLog</w:t>
      </w:r>
      <w:r w:rsidRPr="00E804C9">
        <w:rPr>
          <w:i/>
          <w:noProof/>
        </w:rPr>
        <w:t>MeasReport</w:t>
      </w:r>
      <w:bookmarkEnd w:id="13102"/>
      <w:bookmarkEnd w:id="13103"/>
      <w:bookmarkEnd w:id="13104"/>
      <w:bookmarkEnd w:id="13105"/>
      <w:bookmarkEnd w:id="13106"/>
      <w:bookmarkEnd w:id="13107"/>
      <w:bookmarkEnd w:id="13108"/>
      <w:bookmarkEnd w:id="13109"/>
      <w:bookmarkEnd w:id="13110"/>
      <w:bookmarkEnd w:id="13111"/>
      <w:bookmarkEnd w:id="13112"/>
      <w:bookmarkEnd w:id="13113"/>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r w:rsidRPr="00E804C9">
        <w:rPr>
          <w:bCs/>
          <w:i/>
          <w:iCs/>
        </w:rPr>
        <w:t xml:space="preserve">VarLogMeasReport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Heading4"/>
      </w:pPr>
      <w:bookmarkStart w:id="13114" w:name="_Toc20487659"/>
      <w:bookmarkStart w:id="13115" w:name="_Toc29342966"/>
      <w:bookmarkStart w:id="13116" w:name="_Toc29344105"/>
      <w:bookmarkStart w:id="13117" w:name="_Toc36567371"/>
      <w:bookmarkStart w:id="13118" w:name="_Toc36810830"/>
      <w:bookmarkStart w:id="13119" w:name="_Toc36847194"/>
      <w:bookmarkStart w:id="13120" w:name="_Toc36939847"/>
      <w:bookmarkStart w:id="13121" w:name="_Toc37082827"/>
      <w:bookmarkStart w:id="13122" w:name="_Toc46481469"/>
      <w:bookmarkStart w:id="13123" w:name="_Toc46482703"/>
      <w:bookmarkStart w:id="13124" w:name="_Toc46483937"/>
      <w:bookmarkStart w:id="13125" w:name="_Toc171495629"/>
      <w:r w:rsidRPr="00E804C9">
        <w:t>–</w:t>
      </w:r>
      <w:r w:rsidRPr="00E804C9">
        <w:tab/>
      </w:r>
      <w:r w:rsidRPr="00E804C9">
        <w:rPr>
          <w:i/>
        </w:rPr>
        <w:t>Var</w:t>
      </w:r>
      <w:r w:rsidRPr="00E804C9">
        <w:rPr>
          <w:i/>
          <w:noProof/>
        </w:rPr>
        <w:t>MeasConfig</w:t>
      </w:r>
      <w:bookmarkEnd w:id="13114"/>
      <w:bookmarkEnd w:id="13115"/>
      <w:bookmarkEnd w:id="13116"/>
      <w:bookmarkEnd w:id="13117"/>
      <w:bookmarkEnd w:id="13118"/>
      <w:bookmarkEnd w:id="13119"/>
      <w:bookmarkEnd w:id="13120"/>
      <w:bookmarkEnd w:id="13121"/>
      <w:bookmarkEnd w:id="13122"/>
      <w:bookmarkEnd w:id="13123"/>
      <w:bookmarkEnd w:id="13124"/>
      <w:bookmarkEnd w:id="13125"/>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r w:rsidRPr="00E804C9">
        <w:rPr>
          <w:bCs/>
          <w:i/>
          <w:iCs/>
        </w:rPr>
        <w:t xml:space="preserve">VarMeasConfig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126" w:name="OLE_LINK86"/>
      <w:r w:rsidRPr="00E804C9">
        <w:t>reportConfigList</w:t>
      </w:r>
      <w:bookmarkEnd w:id="13126"/>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Heading4"/>
      </w:pPr>
      <w:bookmarkStart w:id="13127" w:name="_Toc20487660"/>
      <w:bookmarkStart w:id="13128" w:name="_Toc29342967"/>
      <w:bookmarkStart w:id="13129" w:name="_Toc29344106"/>
      <w:bookmarkStart w:id="13130" w:name="_Toc36567372"/>
      <w:bookmarkStart w:id="13131" w:name="_Toc36810831"/>
      <w:bookmarkStart w:id="13132" w:name="_Toc36847195"/>
      <w:bookmarkStart w:id="13133" w:name="_Toc36939848"/>
      <w:bookmarkStart w:id="13134" w:name="_Toc37082828"/>
      <w:bookmarkStart w:id="13135" w:name="_Toc46481470"/>
      <w:bookmarkStart w:id="13136" w:name="_Toc46482704"/>
      <w:bookmarkStart w:id="13137" w:name="_Toc46483938"/>
      <w:bookmarkStart w:id="13138" w:name="_Toc171495630"/>
      <w:r w:rsidRPr="00E804C9">
        <w:t>–</w:t>
      </w:r>
      <w:r w:rsidRPr="00E804C9">
        <w:tab/>
      </w:r>
      <w:r w:rsidRPr="00E804C9">
        <w:rPr>
          <w:i/>
        </w:rPr>
        <w:t>VarMeasIdleConfig</w:t>
      </w:r>
      <w:bookmarkEnd w:id="13127"/>
      <w:bookmarkEnd w:id="13128"/>
      <w:bookmarkEnd w:id="13129"/>
      <w:bookmarkEnd w:id="13130"/>
      <w:bookmarkEnd w:id="13131"/>
      <w:bookmarkEnd w:id="13132"/>
      <w:bookmarkEnd w:id="13133"/>
      <w:bookmarkEnd w:id="13134"/>
      <w:bookmarkEnd w:id="13135"/>
      <w:bookmarkEnd w:id="13136"/>
      <w:bookmarkEnd w:id="13137"/>
      <w:bookmarkEnd w:id="13138"/>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r w:rsidRPr="00E804C9">
        <w:rPr>
          <w:bCs/>
          <w:i/>
          <w:iCs/>
        </w:rPr>
        <w:t xml:space="preserve">VarMeasIdleConfig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Heading4"/>
      </w:pPr>
      <w:bookmarkStart w:id="13139" w:name="_Toc20487661"/>
      <w:bookmarkStart w:id="13140" w:name="_Toc29342968"/>
      <w:bookmarkStart w:id="13141" w:name="_Toc29344107"/>
      <w:bookmarkStart w:id="13142" w:name="_Toc36567373"/>
      <w:bookmarkStart w:id="13143" w:name="_Toc36810832"/>
      <w:bookmarkStart w:id="13144" w:name="_Toc36847196"/>
      <w:bookmarkStart w:id="13145" w:name="_Toc36939849"/>
      <w:bookmarkStart w:id="13146" w:name="_Toc37082829"/>
      <w:bookmarkStart w:id="13147" w:name="_Toc46481471"/>
      <w:bookmarkStart w:id="13148" w:name="_Toc46482705"/>
      <w:bookmarkStart w:id="13149" w:name="_Toc46483939"/>
      <w:bookmarkStart w:id="13150" w:name="_Toc171495631"/>
      <w:r w:rsidRPr="00E804C9">
        <w:t>–</w:t>
      </w:r>
      <w:r w:rsidRPr="00E804C9">
        <w:tab/>
      </w:r>
      <w:r w:rsidRPr="00E804C9">
        <w:rPr>
          <w:i/>
        </w:rPr>
        <w:t>Var</w:t>
      </w:r>
      <w:r w:rsidRPr="00E804C9">
        <w:rPr>
          <w:i/>
          <w:noProof/>
        </w:rPr>
        <w:t>MeasIdleReport</w:t>
      </w:r>
      <w:bookmarkEnd w:id="13139"/>
      <w:bookmarkEnd w:id="13140"/>
      <w:bookmarkEnd w:id="13141"/>
      <w:bookmarkEnd w:id="13142"/>
      <w:bookmarkEnd w:id="13143"/>
      <w:bookmarkEnd w:id="13144"/>
      <w:bookmarkEnd w:id="13145"/>
      <w:bookmarkEnd w:id="13146"/>
      <w:bookmarkEnd w:id="13147"/>
      <w:bookmarkEnd w:id="13148"/>
      <w:bookmarkEnd w:id="13149"/>
      <w:bookmarkEnd w:id="13150"/>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r w:rsidRPr="00E804C9">
        <w:rPr>
          <w:bCs/>
          <w:i/>
          <w:iCs/>
        </w:rPr>
        <w:t xml:space="preserve">VarMeasIdleReport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Heading4"/>
      </w:pPr>
      <w:bookmarkStart w:id="13151" w:name="_Toc20487662"/>
      <w:bookmarkStart w:id="13152" w:name="_Toc29342969"/>
      <w:bookmarkStart w:id="13153" w:name="_Toc29344108"/>
      <w:bookmarkStart w:id="13154" w:name="_Toc36567374"/>
      <w:bookmarkStart w:id="13155" w:name="_Toc36810833"/>
      <w:bookmarkStart w:id="13156" w:name="_Toc36847197"/>
      <w:bookmarkStart w:id="13157" w:name="_Toc36939850"/>
      <w:bookmarkStart w:id="13158" w:name="_Toc37082830"/>
      <w:bookmarkStart w:id="13159" w:name="_Toc46481472"/>
      <w:bookmarkStart w:id="13160" w:name="_Toc46482706"/>
      <w:bookmarkStart w:id="13161" w:name="_Toc46483940"/>
      <w:bookmarkStart w:id="13162" w:name="_Toc171495632"/>
      <w:r w:rsidRPr="00E804C9">
        <w:t>–</w:t>
      </w:r>
      <w:r w:rsidRPr="00E804C9">
        <w:tab/>
      </w:r>
      <w:r w:rsidRPr="00E804C9">
        <w:rPr>
          <w:i/>
        </w:rPr>
        <w:t>VarMeasReportList</w:t>
      </w:r>
      <w:bookmarkEnd w:id="13151"/>
      <w:bookmarkEnd w:id="13152"/>
      <w:bookmarkEnd w:id="13153"/>
      <w:bookmarkEnd w:id="13154"/>
      <w:bookmarkEnd w:id="13155"/>
      <w:bookmarkEnd w:id="13156"/>
      <w:bookmarkEnd w:id="13157"/>
      <w:bookmarkEnd w:id="13158"/>
      <w:bookmarkEnd w:id="13159"/>
      <w:bookmarkEnd w:id="13160"/>
      <w:bookmarkEnd w:id="13161"/>
      <w:bookmarkEnd w:id="13162"/>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r w:rsidRPr="00E804C9">
        <w:rPr>
          <w:bCs/>
          <w:i/>
          <w:iCs/>
        </w:rPr>
        <w:t xml:space="preserve">VarMeasReportList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Heading4"/>
        <w:rPr>
          <w:i/>
          <w:noProof/>
        </w:rPr>
      </w:pPr>
      <w:bookmarkStart w:id="13163" w:name="_Toc20487663"/>
      <w:bookmarkStart w:id="13164" w:name="_Toc29342970"/>
      <w:bookmarkStart w:id="13165" w:name="_Toc29344109"/>
      <w:bookmarkStart w:id="13166" w:name="_Toc36567375"/>
      <w:bookmarkStart w:id="13167" w:name="_Toc36810834"/>
      <w:bookmarkStart w:id="13168" w:name="_Toc36847198"/>
      <w:bookmarkStart w:id="13169" w:name="_Toc36939851"/>
      <w:bookmarkStart w:id="13170" w:name="_Toc37082831"/>
      <w:bookmarkStart w:id="13171" w:name="_Toc46481473"/>
      <w:bookmarkStart w:id="13172" w:name="_Toc46482707"/>
      <w:bookmarkStart w:id="13173" w:name="_Toc46483941"/>
      <w:bookmarkStart w:id="13174" w:name="_Toc171495633"/>
      <w:r w:rsidRPr="00E804C9">
        <w:t>–</w:t>
      </w:r>
      <w:r w:rsidRPr="00E804C9">
        <w:tab/>
      </w:r>
      <w:r w:rsidRPr="00E804C9">
        <w:rPr>
          <w:i/>
          <w:noProof/>
        </w:rPr>
        <w:t>VarMobilityHistoryReport</w:t>
      </w:r>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77F61091" w14:textId="77777777" w:rsidR="009722D5" w:rsidRPr="00E804C9" w:rsidRDefault="009722D5" w:rsidP="009722D5">
      <w:r w:rsidRPr="00E804C9">
        <w:t xml:space="preserve">The UE variable </w:t>
      </w:r>
      <w:r w:rsidRPr="00E804C9">
        <w:rPr>
          <w:i/>
        </w:rPr>
        <w:t>VarMobilityHistoryReport</w:t>
      </w:r>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Heading4"/>
        <w:rPr>
          <w:rFonts w:eastAsia="MS Mincho"/>
        </w:rPr>
      </w:pPr>
      <w:bookmarkStart w:id="13175" w:name="_Toc20487664"/>
      <w:bookmarkStart w:id="13176" w:name="_Toc29342971"/>
      <w:bookmarkStart w:id="13177" w:name="_Toc29344110"/>
      <w:bookmarkStart w:id="13178" w:name="_Toc36567376"/>
      <w:bookmarkStart w:id="13179" w:name="_Toc36810835"/>
      <w:bookmarkStart w:id="13180" w:name="_Toc36847199"/>
      <w:bookmarkStart w:id="13181" w:name="_Toc36939852"/>
      <w:bookmarkStart w:id="13182" w:name="_Toc37082832"/>
      <w:bookmarkStart w:id="13183" w:name="_Toc46481474"/>
      <w:bookmarkStart w:id="13184" w:name="_Toc46482708"/>
      <w:bookmarkStart w:id="13185" w:name="_Toc46483942"/>
      <w:bookmarkStart w:id="13186" w:name="_Toc171495634"/>
      <w:r w:rsidRPr="00E804C9">
        <w:rPr>
          <w:rFonts w:eastAsia="MS Mincho"/>
        </w:rPr>
        <w:t>–</w:t>
      </w:r>
      <w:r w:rsidRPr="00E804C9">
        <w:rPr>
          <w:rFonts w:eastAsia="MS Mincho"/>
        </w:rPr>
        <w:tab/>
      </w:r>
      <w:bookmarkStart w:id="13187" w:name="_Hlk517087136"/>
      <w:r w:rsidRPr="00E804C9">
        <w:rPr>
          <w:rFonts w:eastAsia="MS Mincho"/>
          <w:i/>
        </w:rPr>
        <w:t>VarPendingRnaUpdate</w:t>
      </w:r>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53951848" w14:textId="77777777" w:rsidR="00C4066C" w:rsidRPr="00E804C9" w:rsidRDefault="00C4066C" w:rsidP="00C4066C">
      <w:pPr>
        <w:rPr>
          <w:rFonts w:eastAsia="MS Mincho"/>
        </w:rPr>
      </w:pPr>
      <w:r w:rsidRPr="00E804C9">
        <w:t xml:space="preserve">The UE variable </w:t>
      </w:r>
      <w:r w:rsidRPr="00E804C9">
        <w:rPr>
          <w:i/>
        </w:rPr>
        <w:t>VarPendingRnaUpdate</w:t>
      </w:r>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r w:rsidRPr="00E804C9">
        <w:rPr>
          <w:bCs/>
          <w:i/>
          <w:iCs/>
        </w:rPr>
        <w:t>VarPendingRnaUpdate</w:t>
      </w:r>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Heading4"/>
      </w:pPr>
      <w:bookmarkStart w:id="13188" w:name="_Toc20487665"/>
      <w:bookmarkStart w:id="13189" w:name="_Toc29342972"/>
      <w:bookmarkStart w:id="13190" w:name="_Toc29344111"/>
      <w:bookmarkStart w:id="13191" w:name="_Toc36567377"/>
      <w:bookmarkStart w:id="13192" w:name="_Toc36810836"/>
      <w:bookmarkStart w:id="13193" w:name="_Toc36847200"/>
      <w:bookmarkStart w:id="13194" w:name="_Toc36939853"/>
      <w:bookmarkStart w:id="13195" w:name="_Toc37082833"/>
      <w:bookmarkStart w:id="13196" w:name="_Toc46481475"/>
      <w:bookmarkStart w:id="13197" w:name="_Toc46482709"/>
      <w:bookmarkStart w:id="13198" w:name="_Toc46483943"/>
      <w:bookmarkStart w:id="13199" w:name="_Toc171495635"/>
      <w:r w:rsidRPr="00E804C9">
        <w:t>–</w:t>
      </w:r>
      <w:r w:rsidRPr="00E804C9">
        <w:tab/>
      </w:r>
      <w:r w:rsidRPr="00E804C9">
        <w:rPr>
          <w:i/>
        </w:rPr>
        <w:t>VarRLF-Report</w:t>
      </w:r>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r w:rsidRPr="00E804C9">
        <w:rPr>
          <w:bCs/>
          <w:i/>
          <w:iCs/>
        </w:rPr>
        <w:t>VarRLF-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Heading4"/>
      </w:pPr>
      <w:bookmarkStart w:id="13200" w:name="_Toc20487666"/>
      <w:bookmarkStart w:id="13201" w:name="_Toc29342973"/>
      <w:bookmarkStart w:id="13202" w:name="_Toc29344112"/>
      <w:bookmarkStart w:id="13203" w:name="_Toc36567378"/>
      <w:bookmarkStart w:id="13204" w:name="_Toc36810837"/>
      <w:bookmarkStart w:id="13205" w:name="_Toc36847201"/>
      <w:bookmarkStart w:id="13206" w:name="_Toc36939854"/>
      <w:bookmarkStart w:id="13207" w:name="_Toc37082834"/>
      <w:bookmarkStart w:id="13208" w:name="_Toc46481476"/>
      <w:bookmarkStart w:id="13209" w:name="_Toc46482710"/>
      <w:bookmarkStart w:id="13210" w:name="_Toc46483944"/>
      <w:bookmarkStart w:id="13211" w:name="_Toc171495636"/>
      <w:r w:rsidRPr="00E804C9">
        <w:t>–</w:t>
      </w:r>
      <w:r w:rsidRPr="00E804C9">
        <w:tab/>
      </w:r>
      <w:r w:rsidRPr="00E804C9">
        <w:rPr>
          <w:i/>
        </w:rPr>
        <w:t>VarShortINACTIVE-MAC-Input</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78003A50" w14:textId="77777777" w:rsidR="00C4066C" w:rsidRPr="00E804C9" w:rsidRDefault="00C4066C" w:rsidP="00C4066C">
      <w:r w:rsidRPr="00E804C9">
        <w:t xml:space="preserve">The UE variable </w:t>
      </w:r>
      <w:r w:rsidRPr="00E804C9">
        <w:rPr>
          <w:i/>
        </w:rPr>
        <w:t>V</w:t>
      </w:r>
      <w:r w:rsidRPr="00E804C9">
        <w:rPr>
          <w:i/>
          <w:noProof/>
        </w:rPr>
        <w:t>arShort</w:t>
      </w:r>
      <w:r w:rsidRPr="00E804C9">
        <w:rPr>
          <w:i/>
        </w:rPr>
        <w:t>INACTIVE-</w:t>
      </w:r>
      <w:r w:rsidRPr="00E804C9">
        <w:rPr>
          <w:i/>
          <w:noProof/>
        </w:rPr>
        <w:t>MAC-Input</w:t>
      </w:r>
      <w:r w:rsidRPr="00E804C9">
        <w:rPr>
          <w:noProof/>
        </w:rPr>
        <w:t xml:space="preserve"> specifies the input used to generate the </w:t>
      </w:r>
      <w:r w:rsidRPr="00E804C9">
        <w:rPr>
          <w:i/>
        </w:rPr>
        <w:t xml:space="preserve">shortResume-MAC-I </w:t>
      </w:r>
      <w:r w:rsidRPr="00E804C9">
        <w:t>during RRC Connection Resume procedure for RRC_INACTIVE.</w:t>
      </w:r>
    </w:p>
    <w:p w14:paraId="3BCA0A3F" w14:textId="77777777" w:rsidR="00C4066C" w:rsidRPr="00E804C9" w:rsidRDefault="00C4066C" w:rsidP="00C4066C">
      <w:pPr>
        <w:pStyle w:val="TH"/>
      </w:pPr>
      <w:r w:rsidRPr="00E804C9">
        <w:rPr>
          <w:bCs/>
          <w:i/>
          <w:iCs/>
        </w:rPr>
        <w:t>VarShort</w:t>
      </w:r>
      <w:r w:rsidRPr="00E804C9">
        <w:rPr>
          <w:i/>
        </w:rPr>
        <w:t>INACTIVE-</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r w:rsidRPr="00E804C9">
              <w:rPr>
                <w:i/>
              </w:rPr>
              <w:t xml:space="preserve">shortResume-MAC-I. </w:t>
            </w:r>
            <w:r w:rsidR="00C4066C"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Set to C-RNTI that the UE had in the PCell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Set to the physical cell identity of the PCell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Heading4"/>
      </w:pPr>
      <w:bookmarkStart w:id="13212" w:name="_Toc20487667"/>
      <w:bookmarkStart w:id="13213" w:name="_Toc29342974"/>
      <w:bookmarkStart w:id="13214" w:name="_Toc29344113"/>
      <w:bookmarkStart w:id="13215" w:name="_Toc36567379"/>
      <w:bookmarkStart w:id="13216" w:name="_Toc36810838"/>
      <w:bookmarkStart w:id="13217" w:name="_Toc36847202"/>
      <w:bookmarkStart w:id="13218" w:name="_Toc36939855"/>
      <w:bookmarkStart w:id="13219" w:name="_Toc37082835"/>
      <w:bookmarkStart w:id="13220" w:name="_Toc46481477"/>
      <w:bookmarkStart w:id="13221" w:name="_Toc46482711"/>
      <w:bookmarkStart w:id="13222" w:name="_Toc46483945"/>
      <w:bookmarkStart w:id="13223" w:name="_Toc171495637"/>
      <w:r w:rsidRPr="00E804C9">
        <w:t>–</w:t>
      </w:r>
      <w:r w:rsidRPr="00E804C9">
        <w:tab/>
      </w:r>
      <w:r w:rsidRPr="00E804C9">
        <w:rPr>
          <w:i/>
        </w:rPr>
        <w:t>VarShortMAC-Input</w:t>
      </w:r>
      <w:bookmarkEnd w:id="13212"/>
      <w:bookmarkEnd w:id="13213"/>
      <w:bookmarkEnd w:id="13214"/>
      <w:bookmarkEnd w:id="13215"/>
      <w:bookmarkEnd w:id="13216"/>
      <w:bookmarkEnd w:id="13217"/>
      <w:bookmarkEnd w:id="13218"/>
      <w:bookmarkEnd w:id="13219"/>
      <w:bookmarkEnd w:id="13220"/>
      <w:bookmarkEnd w:id="13221"/>
      <w:bookmarkEnd w:id="13222"/>
      <w:bookmarkEnd w:id="13223"/>
    </w:p>
    <w:p w14:paraId="28C2D358" w14:textId="77777777" w:rsidR="009722D5" w:rsidRPr="00E804C9" w:rsidRDefault="009722D5" w:rsidP="009722D5">
      <w:r w:rsidRPr="00E804C9">
        <w:t xml:space="preserve">The UE variable </w:t>
      </w:r>
      <w:r w:rsidRPr="00E804C9">
        <w:rPr>
          <w:i/>
        </w:rPr>
        <w:t>V</w:t>
      </w:r>
      <w:r w:rsidRPr="00E804C9">
        <w:rPr>
          <w:i/>
          <w:noProof/>
        </w:rPr>
        <w:t>arShortMAC-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r w:rsidRPr="00E804C9">
        <w:rPr>
          <w:bCs/>
          <w:i/>
          <w:iCs/>
        </w:rPr>
        <w:t>VarShortMAC-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r w:rsidRPr="00E804C9">
              <w:rPr>
                <w:i/>
              </w:rPr>
              <w:t xml:space="preserve">shortMAC-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Heading4"/>
      </w:pPr>
      <w:bookmarkStart w:id="13224" w:name="_Toc20487668"/>
      <w:bookmarkStart w:id="13225" w:name="_Toc29342975"/>
      <w:bookmarkStart w:id="13226" w:name="_Toc29344114"/>
      <w:bookmarkStart w:id="13227" w:name="_Toc36567380"/>
      <w:bookmarkStart w:id="13228" w:name="_Toc36810839"/>
      <w:bookmarkStart w:id="13229" w:name="_Toc36847203"/>
      <w:bookmarkStart w:id="13230" w:name="_Toc36939856"/>
      <w:bookmarkStart w:id="13231" w:name="_Toc37082836"/>
      <w:bookmarkStart w:id="13232" w:name="_Toc46481478"/>
      <w:bookmarkStart w:id="13233" w:name="_Toc46482712"/>
      <w:bookmarkStart w:id="13234" w:name="_Toc46483946"/>
      <w:bookmarkStart w:id="13235" w:name="_Toc171495638"/>
      <w:r w:rsidRPr="00E804C9">
        <w:t>–</w:t>
      </w:r>
      <w:r w:rsidRPr="00E804C9">
        <w:tab/>
      </w:r>
      <w:r w:rsidRPr="00E804C9">
        <w:rPr>
          <w:i/>
        </w:rPr>
        <w:t>VarShortResumeMAC-Input</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1EEA5CCD" w14:textId="77777777" w:rsidR="009722D5" w:rsidRPr="00E804C9" w:rsidRDefault="009722D5" w:rsidP="009722D5">
      <w:r w:rsidRPr="00E804C9">
        <w:t xml:space="preserve">The UE variable </w:t>
      </w:r>
      <w:r w:rsidRPr="00E804C9">
        <w:rPr>
          <w:i/>
        </w:rPr>
        <w:t>V</w:t>
      </w:r>
      <w:r w:rsidRPr="00E804C9">
        <w:rPr>
          <w:i/>
          <w:noProof/>
        </w:rPr>
        <w:t>arShortResumeMAC-Input</w:t>
      </w:r>
      <w:r w:rsidRPr="00E804C9">
        <w:rPr>
          <w:noProof/>
        </w:rPr>
        <w:t xml:space="preserve"> specifies the input used to generate the </w:t>
      </w:r>
      <w:r w:rsidRPr="00E804C9">
        <w:rPr>
          <w:i/>
        </w:rPr>
        <w:t xml:space="preserve">shortResumeMAC-I </w:t>
      </w:r>
      <w:r w:rsidRPr="00E804C9">
        <w:t>during RRC Connection Resume procedure.</w:t>
      </w:r>
    </w:p>
    <w:p w14:paraId="1FF6E237" w14:textId="77777777" w:rsidR="009722D5" w:rsidRPr="00E804C9" w:rsidRDefault="009722D5" w:rsidP="009722D5">
      <w:pPr>
        <w:pStyle w:val="TH"/>
      </w:pPr>
      <w:r w:rsidRPr="00E804C9">
        <w:rPr>
          <w:bCs/>
          <w:i/>
          <w:iCs/>
        </w:rPr>
        <w:t>VarShortResumeMAC-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r w:rsidRPr="00E804C9">
              <w:rPr>
                <w:i/>
              </w:rPr>
              <w:t xml:space="preserve">shortResumeMAC-I. </w:t>
            </w:r>
            <w:r w:rsidR="009722D5"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Set to C-RNTI that the UE had in the PCell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Set to the physical cell identity of the PCell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r w:rsidRPr="00E804C9">
              <w:rPr>
                <w:i/>
              </w:rPr>
              <w:t>shortResumeMAC-I</w:t>
            </w:r>
          </w:p>
          <w:p w14:paraId="4607EEEA" w14:textId="77777777" w:rsidR="009722D5" w:rsidRPr="00E804C9" w:rsidRDefault="009722D5" w:rsidP="005411BB">
            <w:pPr>
              <w:pStyle w:val="TAL"/>
              <w:rPr>
                <w:b/>
                <w:i/>
                <w:noProof/>
                <w:lang w:eastAsia="en-GB"/>
              </w:rPr>
            </w:pPr>
            <w:r w:rsidRPr="00E804C9">
              <w:t xml:space="preserve">The resumeDiscriminator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Heading4"/>
      </w:pPr>
      <w:bookmarkStart w:id="13236" w:name="_Toc20487669"/>
      <w:bookmarkStart w:id="13237" w:name="_Toc29342976"/>
      <w:bookmarkStart w:id="13238" w:name="_Toc29344115"/>
      <w:bookmarkStart w:id="13239" w:name="_Toc36567381"/>
      <w:bookmarkStart w:id="13240" w:name="_Toc36810840"/>
      <w:bookmarkStart w:id="13241" w:name="_Toc36847204"/>
      <w:bookmarkStart w:id="13242" w:name="_Toc36939857"/>
      <w:bookmarkStart w:id="13243" w:name="_Toc37082837"/>
      <w:bookmarkStart w:id="13244" w:name="_Toc46481479"/>
      <w:bookmarkStart w:id="13245" w:name="_Toc46482713"/>
      <w:bookmarkStart w:id="13246" w:name="_Toc46483947"/>
      <w:bookmarkStart w:id="13247" w:name="_Toc171495639"/>
      <w:r w:rsidRPr="00E804C9">
        <w:t>–</w:t>
      </w:r>
      <w:r w:rsidRPr="00E804C9">
        <w:tab/>
      </w:r>
      <w:r w:rsidRPr="00E804C9">
        <w:rPr>
          <w:i/>
        </w:rPr>
        <w:t>VarWLAN-MobilityConfig</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528CBA7A" w14:textId="77777777" w:rsidR="009722D5" w:rsidRPr="00E804C9" w:rsidRDefault="009722D5" w:rsidP="009722D5">
      <w:r w:rsidRPr="00E804C9">
        <w:t xml:space="preserve">The UE variable </w:t>
      </w:r>
      <w:r w:rsidRPr="00E804C9">
        <w:rPr>
          <w:i/>
        </w:rPr>
        <w:t>VarWLAN-MobilityConfig</w:t>
      </w:r>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SimSun"/>
          <w:snapToGrid w:val="0"/>
        </w:rPr>
        <w:tab/>
      </w:r>
      <w:r w:rsidRPr="00E804C9">
        <w:rPr>
          <w:rFonts w:eastAsia="SimSun"/>
          <w:snapToGrid w:val="0"/>
        </w:rPr>
        <w:tab/>
      </w:r>
      <w:r w:rsidRPr="00E804C9">
        <w:rPr>
          <w:rFonts w:eastAsia="SimSun"/>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r w:rsidRPr="00E804C9">
              <w:rPr>
                <w:b/>
                <w:i/>
                <w:lang w:eastAsia="en-GB"/>
              </w:rPr>
              <w:t>wlan-MobilitySet</w:t>
            </w:r>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r w:rsidRPr="00E804C9">
              <w:rPr>
                <w:b/>
                <w:i/>
              </w:rPr>
              <w:t>successReportRequested</w:t>
            </w:r>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Heading4"/>
      </w:pPr>
      <w:bookmarkStart w:id="13248" w:name="_Toc20487670"/>
      <w:bookmarkStart w:id="13249" w:name="_Toc29342977"/>
      <w:bookmarkStart w:id="13250" w:name="_Toc29344116"/>
      <w:bookmarkStart w:id="13251" w:name="_Toc36567382"/>
      <w:bookmarkStart w:id="13252" w:name="_Toc36810841"/>
      <w:bookmarkStart w:id="13253" w:name="_Toc36847205"/>
      <w:bookmarkStart w:id="13254" w:name="_Toc36939858"/>
      <w:bookmarkStart w:id="13255" w:name="_Toc37082838"/>
      <w:bookmarkStart w:id="13256" w:name="_Toc46481480"/>
      <w:bookmarkStart w:id="13257" w:name="_Toc46482714"/>
      <w:bookmarkStart w:id="13258" w:name="_Toc46483948"/>
      <w:bookmarkStart w:id="13259" w:name="_Toc171495640"/>
      <w:r w:rsidRPr="00E804C9">
        <w:t>–</w:t>
      </w:r>
      <w:r w:rsidRPr="00E804C9">
        <w:tab/>
      </w:r>
      <w:r w:rsidRPr="00E804C9">
        <w:rPr>
          <w:i/>
        </w:rPr>
        <w:t>VarWLAN-Status</w:t>
      </w:r>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29E040EE" w14:textId="77777777" w:rsidR="009722D5" w:rsidRPr="00E804C9" w:rsidRDefault="009722D5" w:rsidP="009722D5">
      <w:r w:rsidRPr="00E804C9">
        <w:t xml:space="preserve">The UE variable </w:t>
      </w:r>
      <w:r w:rsidRPr="00E804C9">
        <w:rPr>
          <w:i/>
        </w:rPr>
        <w:t>VarWLAN-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Heading4"/>
      </w:pPr>
      <w:bookmarkStart w:id="13260" w:name="_Toc20487671"/>
      <w:bookmarkStart w:id="13261" w:name="_Toc29342978"/>
      <w:bookmarkStart w:id="13262" w:name="_Toc29344117"/>
      <w:bookmarkStart w:id="13263" w:name="_Toc36567383"/>
      <w:bookmarkStart w:id="13264" w:name="_Toc36810842"/>
      <w:bookmarkStart w:id="13265" w:name="_Toc36847206"/>
      <w:bookmarkStart w:id="13266" w:name="_Toc36939859"/>
      <w:bookmarkStart w:id="13267" w:name="_Toc37082839"/>
      <w:bookmarkStart w:id="13268" w:name="_Toc46481481"/>
      <w:bookmarkStart w:id="13269" w:name="_Toc46482715"/>
      <w:bookmarkStart w:id="13270" w:name="_Toc46483949"/>
      <w:bookmarkStart w:id="13271" w:name="_Toc171495641"/>
      <w:r w:rsidRPr="00E804C9">
        <w:t>–</w:t>
      </w:r>
      <w:r w:rsidRPr="00E804C9">
        <w:tab/>
        <w:t>Multiplicity and type constraint definitions</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Heading4"/>
      </w:pPr>
      <w:bookmarkStart w:id="13272" w:name="_Toc20487672"/>
      <w:bookmarkStart w:id="13273" w:name="_Toc29342979"/>
      <w:bookmarkStart w:id="13274" w:name="_Toc29344118"/>
      <w:bookmarkStart w:id="13275" w:name="_Toc36567384"/>
      <w:bookmarkStart w:id="13276" w:name="_Toc36810843"/>
      <w:bookmarkStart w:id="13277" w:name="_Toc36847207"/>
      <w:bookmarkStart w:id="13278" w:name="_Toc36939860"/>
      <w:bookmarkStart w:id="13279" w:name="_Toc37082840"/>
      <w:bookmarkStart w:id="13280" w:name="_Toc46481482"/>
      <w:bookmarkStart w:id="13281" w:name="_Toc46482716"/>
      <w:bookmarkStart w:id="13282" w:name="_Toc46483950"/>
      <w:bookmarkStart w:id="13283" w:name="_Toc171495642"/>
      <w:r w:rsidRPr="00E804C9">
        <w:t>–</w:t>
      </w:r>
      <w:r w:rsidRPr="00E804C9">
        <w:tab/>
        <w:t xml:space="preserve">End of </w:t>
      </w:r>
      <w:r w:rsidRPr="00E804C9">
        <w:rPr>
          <w:i/>
          <w:noProof/>
        </w:rPr>
        <w:t>EUTRA-UE-Variables</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Heading2"/>
      </w:pPr>
      <w:bookmarkStart w:id="13284" w:name="_Toc20487673"/>
      <w:bookmarkStart w:id="13285" w:name="_Toc29342980"/>
      <w:bookmarkStart w:id="13286" w:name="_Toc29344119"/>
      <w:bookmarkStart w:id="13287" w:name="_Toc36567385"/>
      <w:bookmarkStart w:id="13288" w:name="_Toc36810844"/>
      <w:bookmarkStart w:id="13289" w:name="_Toc36847208"/>
      <w:bookmarkStart w:id="13290" w:name="_Toc36939861"/>
      <w:bookmarkStart w:id="13291" w:name="_Toc37082841"/>
      <w:bookmarkStart w:id="13292" w:name="_Toc46481483"/>
      <w:bookmarkStart w:id="13293" w:name="_Toc46482717"/>
      <w:bookmarkStart w:id="13294" w:name="_Toc46483951"/>
      <w:bookmarkStart w:id="13295" w:name="_Toc171495643"/>
      <w:r w:rsidRPr="00E804C9">
        <w:t>7.1a</w:t>
      </w:r>
      <w:r w:rsidRPr="00E804C9">
        <w:tab/>
        <w:t>NB-IoT UE variables</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Heading4"/>
        <w:rPr>
          <w:noProof/>
        </w:rPr>
      </w:pPr>
      <w:bookmarkStart w:id="13296" w:name="_Toc20487674"/>
      <w:bookmarkStart w:id="13297" w:name="_Toc29342981"/>
      <w:bookmarkStart w:id="13298" w:name="_Toc29344120"/>
      <w:bookmarkStart w:id="13299" w:name="_Toc36567386"/>
      <w:bookmarkStart w:id="13300" w:name="_Toc36810845"/>
      <w:bookmarkStart w:id="13301" w:name="_Toc36847209"/>
      <w:bookmarkStart w:id="13302" w:name="_Toc36939862"/>
      <w:bookmarkStart w:id="13303" w:name="_Toc37082842"/>
      <w:bookmarkStart w:id="13304" w:name="_Toc46481484"/>
      <w:bookmarkStart w:id="13305" w:name="_Toc46482718"/>
      <w:bookmarkStart w:id="13306" w:name="_Toc46483952"/>
      <w:bookmarkStart w:id="13307" w:name="_Toc171495644"/>
      <w:r w:rsidRPr="00E804C9">
        <w:t>–</w:t>
      </w:r>
      <w:r w:rsidRPr="00E804C9">
        <w:tab/>
      </w:r>
      <w:r w:rsidRPr="00E804C9">
        <w:rPr>
          <w:i/>
          <w:noProof/>
        </w:rPr>
        <w:t>NBIOT-UE-Variables</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Heading4"/>
      </w:pPr>
      <w:bookmarkStart w:id="13308" w:name="_Toc36810846"/>
      <w:bookmarkStart w:id="13309" w:name="_Toc36847210"/>
      <w:bookmarkStart w:id="13310" w:name="_Toc36939863"/>
      <w:bookmarkStart w:id="13311" w:name="_Toc37082843"/>
      <w:bookmarkStart w:id="13312" w:name="_Toc46481485"/>
      <w:bookmarkStart w:id="13313" w:name="_Toc46482719"/>
      <w:bookmarkStart w:id="13314" w:name="_Toc46483953"/>
      <w:bookmarkStart w:id="13315" w:name="_Toc171495645"/>
      <w:r w:rsidRPr="00E804C9">
        <w:t>–</w:t>
      </w:r>
      <w:r w:rsidRPr="00E804C9">
        <w:tab/>
      </w:r>
      <w:r w:rsidRPr="00E804C9">
        <w:rPr>
          <w:i/>
          <w:iCs/>
        </w:rPr>
        <w:t>VarANR-MeasConfig-NB</w:t>
      </w:r>
      <w:bookmarkEnd w:id="13308"/>
      <w:bookmarkEnd w:id="13309"/>
      <w:bookmarkEnd w:id="13310"/>
      <w:bookmarkEnd w:id="13311"/>
      <w:bookmarkEnd w:id="13312"/>
      <w:bookmarkEnd w:id="13313"/>
      <w:bookmarkEnd w:id="13314"/>
      <w:bookmarkEnd w:id="13315"/>
    </w:p>
    <w:p w14:paraId="482128A7" w14:textId="77777777" w:rsidR="00C65613" w:rsidRPr="00E804C9" w:rsidRDefault="00C65613" w:rsidP="00C65613">
      <w:r w:rsidRPr="00E804C9">
        <w:t xml:space="preserve">The UE variable </w:t>
      </w:r>
      <w:r w:rsidRPr="00E804C9">
        <w:rPr>
          <w:i/>
        </w:rPr>
        <w:t>VarANR-MeasConfig-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r w:rsidRPr="00E804C9">
        <w:rPr>
          <w:i/>
          <w:iCs/>
        </w:rPr>
        <w:t>VarANR-MeasConfig-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Heading4"/>
      </w:pPr>
      <w:bookmarkStart w:id="13316" w:name="_Toc36810847"/>
      <w:bookmarkStart w:id="13317" w:name="_Toc36847211"/>
      <w:bookmarkStart w:id="13318" w:name="_Toc36939864"/>
      <w:bookmarkStart w:id="13319" w:name="_Toc37082844"/>
      <w:bookmarkStart w:id="13320" w:name="_Toc46481486"/>
      <w:bookmarkStart w:id="13321" w:name="_Toc46482720"/>
      <w:bookmarkStart w:id="13322" w:name="_Toc46483954"/>
      <w:bookmarkStart w:id="13323" w:name="_Toc171495646"/>
      <w:r w:rsidRPr="00E804C9">
        <w:t>–</w:t>
      </w:r>
      <w:r w:rsidRPr="00E804C9">
        <w:tab/>
      </w:r>
      <w:r w:rsidRPr="00E804C9">
        <w:rPr>
          <w:i/>
          <w:iCs/>
        </w:rPr>
        <w:t>VarANR-</w:t>
      </w:r>
      <w:r w:rsidRPr="00E804C9">
        <w:rPr>
          <w:i/>
          <w:iCs/>
          <w:noProof/>
        </w:rPr>
        <w:t>MeasReport-NB</w:t>
      </w:r>
      <w:bookmarkEnd w:id="13316"/>
      <w:bookmarkEnd w:id="13317"/>
      <w:bookmarkEnd w:id="13318"/>
      <w:bookmarkEnd w:id="13319"/>
      <w:bookmarkEnd w:id="13320"/>
      <w:bookmarkEnd w:id="13321"/>
      <w:bookmarkEnd w:id="13322"/>
      <w:bookmarkEnd w:id="13323"/>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r w:rsidRPr="00E804C9">
        <w:rPr>
          <w:i/>
          <w:iCs/>
        </w:rPr>
        <w:t>VarANR-MeasRepor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Heading4"/>
      </w:pPr>
      <w:bookmarkStart w:id="13324" w:name="_Toc5272864"/>
      <w:bookmarkStart w:id="13325" w:name="_Toc36810848"/>
      <w:bookmarkStart w:id="13326" w:name="_Toc36847212"/>
      <w:bookmarkStart w:id="13327" w:name="_Toc36939865"/>
      <w:bookmarkStart w:id="13328" w:name="_Toc37082845"/>
      <w:bookmarkStart w:id="13329" w:name="_Toc46481487"/>
      <w:bookmarkStart w:id="13330" w:name="_Toc46482721"/>
      <w:bookmarkStart w:id="13331" w:name="_Toc46483955"/>
      <w:bookmarkStart w:id="13332" w:name="_Toc171495647"/>
      <w:r w:rsidRPr="00E804C9">
        <w:t>–</w:t>
      </w:r>
      <w:r w:rsidRPr="00E804C9">
        <w:tab/>
      </w:r>
      <w:r w:rsidRPr="00E804C9">
        <w:rPr>
          <w:i/>
        </w:rPr>
        <w:t>VarRLF-Report</w:t>
      </w:r>
      <w:bookmarkEnd w:id="13324"/>
      <w:r w:rsidRPr="00E804C9">
        <w:rPr>
          <w:i/>
        </w:rPr>
        <w:t>-NB</w:t>
      </w:r>
      <w:bookmarkEnd w:id="13325"/>
      <w:bookmarkEnd w:id="13326"/>
      <w:bookmarkEnd w:id="13327"/>
      <w:bookmarkEnd w:id="13328"/>
      <w:bookmarkEnd w:id="13329"/>
      <w:bookmarkEnd w:id="13330"/>
      <w:bookmarkEnd w:id="13331"/>
      <w:bookmarkEnd w:id="13332"/>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r w:rsidRPr="00E804C9">
        <w:rPr>
          <w:bCs/>
          <w:i/>
          <w:iCs/>
        </w:rPr>
        <w:t>VarRLF-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Heading4"/>
        <w:rPr>
          <w:i/>
        </w:rPr>
      </w:pPr>
      <w:bookmarkStart w:id="13333" w:name="_Toc36810849"/>
      <w:bookmarkStart w:id="13334" w:name="_Toc36847213"/>
      <w:bookmarkStart w:id="13335" w:name="_Toc36939866"/>
      <w:bookmarkStart w:id="13336" w:name="_Toc37082846"/>
      <w:bookmarkStart w:id="13337" w:name="_Toc46481488"/>
      <w:bookmarkStart w:id="13338" w:name="_Toc46482722"/>
      <w:bookmarkStart w:id="13339" w:name="_Toc46483956"/>
      <w:bookmarkStart w:id="13340" w:name="_Toc171495648"/>
      <w:r w:rsidRPr="00E804C9">
        <w:t>–</w:t>
      </w:r>
      <w:r w:rsidRPr="00E804C9">
        <w:tab/>
      </w:r>
      <w:r w:rsidRPr="00E804C9">
        <w:rPr>
          <w:i/>
        </w:rPr>
        <w:t>VarShortMAC-Input-NB</w:t>
      </w:r>
      <w:bookmarkEnd w:id="13333"/>
      <w:bookmarkEnd w:id="13334"/>
      <w:bookmarkEnd w:id="13335"/>
      <w:bookmarkEnd w:id="13336"/>
      <w:bookmarkEnd w:id="13337"/>
      <w:bookmarkEnd w:id="13338"/>
      <w:bookmarkEnd w:id="13339"/>
      <w:bookmarkEnd w:id="13340"/>
    </w:p>
    <w:p w14:paraId="1A72A64D" w14:textId="77777777" w:rsidR="00C65613" w:rsidRPr="00E804C9" w:rsidRDefault="00C65613" w:rsidP="00C65613">
      <w:r w:rsidRPr="00E804C9">
        <w:t xml:space="preserve">The UE variable </w:t>
      </w:r>
      <w:r w:rsidRPr="00E804C9">
        <w:rPr>
          <w:i/>
        </w:rPr>
        <w:t>V</w:t>
      </w:r>
      <w:r w:rsidRPr="00E804C9">
        <w:rPr>
          <w:i/>
          <w:noProof/>
        </w:rPr>
        <w:t>arShortMAC-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r w:rsidRPr="00E804C9">
        <w:rPr>
          <w:bCs/>
          <w:i/>
          <w:iCs/>
        </w:rPr>
        <w:t>VarShortMAC-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Heading4"/>
        <w:rPr>
          <w:i/>
          <w:noProof/>
        </w:rPr>
      </w:pPr>
      <w:bookmarkStart w:id="13341" w:name="_Toc36810850"/>
      <w:bookmarkStart w:id="13342" w:name="_Toc36847214"/>
      <w:bookmarkStart w:id="13343" w:name="_Toc36939867"/>
      <w:bookmarkStart w:id="13344" w:name="_Toc37082847"/>
      <w:bookmarkStart w:id="13345" w:name="_Toc46481489"/>
      <w:bookmarkStart w:id="13346" w:name="_Toc46482723"/>
      <w:bookmarkStart w:id="13347" w:name="_Toc46483957"/>
      <w:bookmarkStart w:id="13348" w:name="_Toc171495649"/>
      <w:r w:rsidRPr="00E804C9">
        <w:t>–</w:t>
      </w:r>
      <w:r w:rsidRPr="00E804C9">
        <w:tab/>
      </w:r>
      <w:r w:rsidRPr="00E804C9">
        <w:rPr>
          <w:i/>
          <w:noProof/>
        </w:rPr>
        <w:t>VarShortResumeMAC-Input-NB</w:t>
      </w:r>
      <w:bookmarkEnd w:id="13341"/>
      <w:bookmarkEnd w:id="13342"/>
      <w:bookmarkEnd w:id="13343"/>
      <w:bookmarkEnd w:id="13344"/>
      <w:bookmarkEnd w:id="13345"/>
      <w:bookmarkEnd w:id="13346"/>
      <w:bookmarkEnd w:id="13347"/>
      <w:bookmarkEnd w:id="13348"/>
    </w:p>
    <w:p w14:paraId="54C59ED4" w14:textId="77777777" w:rsidR="00C65613" w:rsidRPr="00E804C9" w:rsidRDefault="00C65613" w:rsidP="00C65613">
      <w:r w:rsidRPr="00E804C9">
        <w:t xml:space="preserve">The UE variable </w:t>
      </w:r>
      <w:r w:rsidRPr="00E804C9">
        <w:rPr>
          <w:i/>
        </w:rPr>
        <w:t>V</w:t>
      </w:r>
      <w:r w:rsidRPr="00E804C9">
        <w:rPr>
          <w:i/>
          <w:noProof/>
        </w:rPr>
        <w:t>arShortResumeMAC-Input-NB</w:t>
      </w:r>
      <w:r w:rsidRPr="00E804C9">
        <w:rPr>
          <w:noProof/>
        </w:rPr>
        <w:t xml:space="preserve"> specifies the input used to generate the </w:t>
      </w:r>
      <w:r w:rsidRPr="00E804C9">
        <w:rPr>
          <w:i/>
        </w:rPr>
        <w:t xml:space="preserve">shortResumeMAC-I </w:t>
      </w:r>
      <w:r w:rsidRPr="00E804C9">
        <w:t>during RRC Connection Resume procedure.</w:t>
      </w:r>
    </w:p>
    <w:p w14:paraId="3C6B1531" w14:textId="77777777" w:rsidR="00C65613" w:rsidRPr="00E804C9" w:rsidRDefault="00C65613" w:rsidP="00C65613">
      <w:pPr>
        <w:pStyle w:val="TH"/>
        <w:rPr>
          <w:bCs/>
          <w:i/>
          <w:iCs/>
        </w:rPr>
      </w:pPr>
      <w:r w:rsidRPr="00E804C9">
        <w:rPr>
          <w:bCs/>
          <w:i/>
          <w:iCs/>
        </w:rPr>
        <w:t>VarShortResumeMAC-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Heading4"/>
      </w:pPr>
      <w:bookmarkStart w:id="13349" w:name="_Toc20487675"/>
      <w:bookmarkStart w:id="13350" w:name="_Toc29342982"/>
      <w:bookmarkStart w:id="13351" w:name="_Toc29344121"/>
      <w:bookmarkStart w:id="13352" w:name="_Toc36567387"/>
      <w:bookmarkStart w:id="13353" w:name="_Toc36810851"/>
      <w:bookmarkStart w:id="13354" w:name="_Toc36847215"/>
      <w:bookmarkStart w:id="13355" w:name="_Toc36939868"/>
      <w:bookmarkStart w:id="13356" w:name="_Toc37082848"/>
      <w:bookmarkStart w:id="13357" w:name="_Toc46481490"/>
      <w:bookmarkStart w:id="13358" w:name="_Toc46482724"/>
      <w:bookmarkStart w:id="13359" w:name="_Toc46483958"/>
      <w:bookmarkStart w:id="13360" w:name="_Toc171495650"/>
      <w:r w:rsidRPr="00E804C9">
        <w:t>–</w:t>
      </w:r>
      <w:r w:rsidRPr="00E804C9">
        <w:tab/>
        <w:t xml:space="preserve">End of </w:t>
      </w:r>
      <w:r w:rsidRPr="00E804C9">
        <w:rPr>
          <w:i/>
          <w:noProof/>
        </w:rPr>
        <w:t>NBIOT-UE-Variables</w:t>
      </w:r>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Heading2"/>
      </w:pPr>
      <w:bookmarkStart w:id="13361" w:name="_Toc20487676"/>
      <w:bookmarkStart w:id="13362" w:name="_Toc29342983"/>
      <w:bookmarkStart w:id="13363" w:name="_Toc29344122"/>
      <w:bookmarkStart w:id="13364" w:name="_Toc36567388"/>
      <w:bookmarkStart w:id="13365" w:name="_Toc36810852"/>
      <w:bookmarkStart w:id="13366" w:name="_Toc36847216"/>
      <w:bookmarkStart w:id="13367" w:name="_Toc36939869"/>
      <w:bookmarkStart w:id="13368" w:name="_Toc37082849"/>
      <w:bookmarkStart w:id="13369" w:name="_Toc46481491"/>
      <w:bookmarkStart w:id="13370" w:name="_Toc46482725"/>
      <w:bookmarkStart w:id="13371" w:name="_Toc46483959"/>
      <w:bookmarkStart w:id="13372" w:name="_Toc171495651"/>
      <w:r w:rsidRPr="00E804C9">
        <w:t>7.2</w:t>
      </w:r>
      <w:r w:rsidRPr="00E804C9">
        <w:tab/>
        <w:t>Counters</w:t>
      </w:r>
      <w:bookmarkEnd w:id="13361"/>
      <w:bookmarkEnd w:id="13362"/>
      <w:bookmarkEnd w:id="13363"/>
      <w:bookmarkEnd w:id="13364"/>
      <w:bookmarkEnd w:id="13365"/>
      <w:bookmarkEnd w:id="13366"/>
      <w:bookmarkEnd w:id="13367"/>
      <w:bookmarkEnd w:id="13368"/>
      <w:bookmarkEnd w:id="13369"/>
      <w:bookmarkEnd w:id="13370"/>
      <w:bookmarkEnd w:id="13371"/>
      <w:bookmarkEnd w:id="133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Heading2"/>
      </w:pPr>
      <w:bookmarkStart w:id="13373" w:name="_Toc20487677"/>
      <w:bookmarkStart w:id="13374" w:name="_Toc29342984"/>
      <w:bookmarkStart w:id="13375" w:name="_Toc29344123"/>
      <w:bookmarkStart w:id="13376" w:name="_Toc36567389"/>
      <w:bookmarkStart w:id="13377" w:name="_Toc36810853"/>
      <w:bookmarkStart w:id="13378" w:name="_Toc36847217"/>
      <w:bookmarkStart w:id="13379" w:name="_Toc36939870"/>
      <w:bookmarkStart w:id="13380" w:name="_Toc37082850"/>
      <w:bookmarkStart w:id="13381" w:name="_Toc46481492"/>
      <w:bookmarkStart w:id="13382" w:name="_Toc46482726"/>
      <w:bookmarkStart w:id="13383" w:name="_Toc46483960"/>
      <w:bookmarkStart w:id="13384" w:name="_Toc171495652"/>
      <w:r w:rsidRPr="00E804C9">
        <w:t>7.3</w:t>
      </w:r>
      <w:r w:rsidRPr="00E804C9">
        <w:tab/>
        <w:t>Timers</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35D38CC0" w14:textId="77777777" w:rsidR="009722D5" w:rsidRPr="00E804C9" w:rsidRDefault="009722D5" w:rsidP="009722D5">
      <w:pPr>
        <w:pStyle w:val="Heading3"/>
      </w:pPr>
      <w:bookmarkStart w:id="13385" w:name="_Toc20487678"/>
      <w:bookmarkStart w:id="13386" w:name="_Toc29342985"/>
      <w:bookmarkStart w:id="13387" w:name="_Toc29344124"/>
      <w:bookmarkStart w:id="13388" w:name="_Toc36567390"/>
      <w:bookmarkStart w:id="13389" w:name="_Toc36810854"/>
      <w:bookmarkStart w:id="13390" w:name="_Toc36847218"/>
      <w:bookmarkStart w:id="13391" w:name="_Toc36939871"/>
      <w:bookmarkStart w:id="13392" w:name="_Toc37082851"/>
      <w:bookmarkStart w:id="13393" w:name="_Toc46481493"/>
      <w:bookmarkStart w:id="13394" w:name="_Toc46482727"/>
      <w:bookmarkStart w:id="13395" w:name="_Toc46483961"/>
      <w:bookmarkStart w:id="13396" w:name="_Toc171495653"/>
      <w:r w:rsidRPr="00E804C9">
        <w:t>7.3.1</w:t>
      </w:r>
      <w:r w:rsidRPr="00E804C9">
        <w:tab/>
        <w:t>Timers (Informative)</w:t>
      </w:r>
      <w:bookmarkEnd w:id="13385"/>
      <w:bookmarkEnd w:id="13386"/>
      <w:bookmarkEnd w:id="13387"/>
      <w:bookmarkEnd w:id="13388"/>
      <w:bookmarkEnd w:id="13389"/>
      <w:bookmarkEnd w:id="13390"/>
      <w:bookmarkEnd w:id="13391"/>
      <w:bookmarkEnd w:id="13392"/>
      <w:bookmarkEnd w:id="13393"/>
      <w:bookmarkEnd w:id="13394"/>
      <w:bookmarkEnd w:id="13395"/>
      <w:bookmarkEnd w:id="133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r w:rsidRPr="00E804C9">
              <w:rPr>
                <w:i/>
              </w:rPr>
              <w:t>RRCConnectionRequest</w:t>
            </w:r>
            <w:r w:rsidRPr="00E804C9">
              <w:t xml:space="preserve"> or </w:t>
            </w:r>
            <w:r w:rsidRPr="00E804C9">
              <w:rPr>
                <w:i/>
              </w:rPr>
              <w:t>RRCConnectionResumeRequest</w:t>
            </w:r>
            <w:r w:rsidR="00084FF3" w:rsidRPr="00E804C9">
              <w:t xml:space="preserve"> or </w:t>
            </w:r>
            <w:r w:rsidR="00084FF3" w:rsidRPr="00E804C9">
              <w:rPr>
                <w:i/>
              </w:rPr>
              <w:t>RRCEarlyDataRequest</w:t>
            </w:r>
          </w:p>
        </w:tc>
        <w:tc>
          <w:tcPr>
            <w:tcW w:w="2835" w:type="dxa"/>
          </w:tcPr>
          <w:p w14:paraId="0A91BFE1" w14:textId="77777777" w:rsidR="009722D5" w:rsidRPr="00E804C9" w:rsidRDefault="009722D5" w:rsidP="00763B3A">
            <w:pPr>
              <w:pStyle w:val="TAL"/>
            </w:pPr>
            <w:r w:rsidRPr="00E804C9">
              <w:t xml:space="preserve">Reception of </w:t>
            </w:r>
            <w:r w:rsidRPr="00E804C9">
              <w:rPr>
                <w:i/>
              </w:rPr>
              <w:t>RRCConnectionSetup</w:t>
            </w:r>
            <w:r w:rsidRPr="00E804C9">
              <w:t xml:space="preserve">, </w:t>
            </w:r>
            <w:r w:rsidRPr="00E804C9">
              <w:rPr>
                <w:i/>
              </w:rPr>
              <w:t xml:space="preserve">RRCConnectionReject </w:t>
            </w:r>
            <w:r w:rsidRPr="00E804C9">
              <w:t xml:space="preserve">or </w:t>
            </w:r>
            <w:r w:rsidRPr="00E804C9">
              <w:rPr>
                <w:i/>
              </w:rPr>
              <w:t>RRCConnectionResume</w:t>
            </w:r>
            <w:r w:rsidRPr="00E804C9">
              <w:t xml:space="preserve"> </w:t>
            </w:r>
            <w:r w:rsidR="00084FF3" w:rsidRPr="00E804C9">
              <w:t xml:space="preserve">or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r w:rsidRPr="00E804C9">
              <w:rPr>
                <w:i/>
              </w:rPr>
              <w:t>RRCConnectionReestabilshmentRequest</w:t>
            </w:r>
          </w:p>
        </w:tc>
        <w:tc>
          <w:tcPr>
            <w:tcW w:w="2835" w:type="dxa"/>
          </w:tcPr>
          <w:p w14:paraId="28FBAE1B" w14:textId="77777777" w:rsidR="009722D5" w:rsidRPr="00E804C9" w:rsidRDefault="009722D5" w:rsidP="00763B3A">
            <w:pPr>
              <w:pStyle w:val="TAL"/>
            </w:pPr>
            <w:r w:rsidRPr="00E804C9">
              <w:t xml:space="preserve">Reception of </w:t>
            </w:r>
            <w:r w:rsidRPr="00E804C9">
              <w:rPr>
                <w:i/>
                <w:iCs/>
              </w:rPr>
              <w:t>RRCConnectionReestablishment</w:t>
            </w:r>
            <w:r w:rsidRPr="00E804C9">
              <w:t xml:space="preserve"> or </w:t>
            </w:r>
            <w:r w:rsidRPr="00E804C9">
              <w:rPr>
                <w:i/>
                <w:iCs/>
              </w:rPr>
              <w:t>RRCConnectionReestablishmentReject</w:t>
            </w:r>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r w:rsidRPr="00E804C9">
              <w:rPr>
                <w:i/>
              </w:rPr>
              <w:t>RRCConnectionReject</w:t>
            </w:r>
            <w:r w:rsidRPr="00E804C9">
              <w:t xml:space="preserve"> while performing RRC connection establishment</w:t>
            </w:r>
            <w:r w:rsidR="00A77819" w:rsidRPr="00E804C9">
              <w:t xml:space="preserve"> </w:t>
            </w:r>
            <w:r w:rsidR="00A77819" w:rsidRPr="00E804C9">
              <w:rPr>
                <w:lang w:eastAsia="zh-CN"/>
              </w:rPr>
              <w:t xml:space="preserve">or reception of </w:t>
            </w:r>
            <w:r w:rsidR="00A77819" w:rsidRPr="00E804C9">
              <w:rPr>
                <w:i/>
              </w:rPr>
              <w:t>RRCConnectionRelease</w:t>
            </w:r>
            <w:r w:rsidR="00A77819" w:rsidRPr="00E804C9">
              <w:rPr>
                <w:i/>
                <w:lang w:eastAsia="zh-CN"/>
              </w:rPr>
              <w:t xml:space="preserve"> </w:t>
            </w:r>
            <w:r w:rsidR="00A77819" w:rsidRPr="00E804C9">
              <w:rPr>
                <w:lang w:eastAsia="zh-CN"/>
              </w:rPr>
              <w:t xml:space="preserve">including </w:t>
            </w:r>
            <w:r w:rsidR="00A77819" w:rsidRPr="00E804C9">
              <w:rPr>
                <w:i/>
                <w:lang w:eastAsia="zh-CN"/>
              </w:rPr>
              <w:t>waitTime</w:t>
            </w:r>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EE7576" w:rsidRPr="00E804C9">
              <w:t xml:space="preserve"> </w:t>
            </w:r>
            <w:r w:rsidR="00B54B87" w:rsidRPr="00E804C9">
              <w:t xml:space="preserve">or </w:t>
            </w:r>
            <w:r w:rsidR="00B54B87" w:rsidRPr="00E804C9">
              <w:rPr>
                <w:i/>
              </w:rPr>
              <w:t>RRCConnectionRelease</w:t>
            </w:r>
            <w:r w:rsidR="00B54B87" w:rsidRPr="00E804C9">
              <w:t xml:space="preserve"> for UP transmission using PUR, </w:t>
            </w:r>
            <w:r w:rsidR="00EE7576" w:rsidRPr="00E804C9">
              <w:t xml:space="preserve">or upon </w:t>
            </w:r>
            <w:r w:rsidR="00EE7576" w:rsidRPr="00E804C9">
              <w:rPr>
                <w:rFonts w:cs="Arial"/>
              </w:rPr>
              <w:t xml:space="preserve">reception of </w:t>
            </w:r>
            <w:r w:rsidR="00EE7576" w:rsidRPr="00E804C9">
              <w:rPr>
                <w:rFonts w:cs="Arial"/>
                <w:i/>
              </w:rPr>
              <w:t xml:space="preserve">RRCConnectionReject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w:t>
            </w:r>
            <w:r w:rsidRPr="00E804C9">
              <w:rPr>
                <w:i/>
              </w:rPr>
              <w:t xml:space="preserve">MobilityControl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MobilityFromEUTRACommand </w:t>
            </w:r>
            <w:r w:rsidRPr="00E804C9">
              <w:t xml:space="preserve">message </w:t>
            </w:r>
            <w:r w:rsidRPr="00E804C9">
              <w:rPr>
                <w:lang w:eastAsia="zh-CN"/>
              </w:rPr>
              <w:t xml:space="preserve">including </w:t>
            </w:r>
            <w:r w:rsidRPr="00E804C9">
              <w:rPr>
                <w:i/>
              </w:rPr>
              <w:t>CellChangeOrder</w:t>
            </w:r>
            <w:r w:rsidR="00BD1AFC" w:rsidRPr="00E804C9">
              <w:t xml:space="preserve"> or</w:t>
            </w:r>
            <w:r w:rsidR="00BD1AFC" w:rsidRPr="00E804C9">
              <w:rPr>
                <w:lang w:eastAsia="en-GB"/>
              </w:rPr>
              <w:t xml:space="preserve"> upon conditional reconfiguration execution i.e. when applying a stored </w:t>
            </w:r>
            <w:r w:rsidR="00BD1AFC" w:rsidRPr="00E804C9">
              <w:rPr>
                <w:i/>
                <w:lang w:eastAsia="en-GB"/>
              </w:rPr>
              <w:t>RRC</w:t>
            </w:r>
            <w:r w:rsidR="00BD1AFC" w:rsidRPr="00E804C9">
              <w:rPr>
                <w:i/>
              </w:rPr>
              <w:t>Connection</w:t>
            </w:r>
            <w:r w:rsidR="00BD1AFC" w:rsidRPr="00E804C9">
              <w:rPr>
                <w:i/>
                <w:lang w:eastAsia="en-GB"/>
              </w:rPr>
              <w:t>Reconfiguration</w:t>
            </w:r>
            <w:r w:rsidR="00BD1AFC" w:rsidRPr="00E804C9">
              <w:rPr>
                <w:lang w:eastAsia="en-GB"/>
              </w:rPr>
              <w:t xml:space="preserve"> message including </w:t>
            </w:r>
            <w:r w:rsidR="00BD1AFC" w:rsidRPr="00E804C9">
              <w:t xml:space="preserve">the </w:t>
            </w:r>
            <w:r w:rsidR="00BD1AFC" w:rsidRPr="00E804C9">
              <w:rPr>
                <w:i/>
              </w:rPr>
              <w:t>MobilityControl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If any DAPS bearer is configured and if there is no RLF in source PCell,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r w:rsidRPr="00E804C9">
              <w:rPr>
                <w:i/>
              </w:rPr>
              <w:t>RRCConnectionReconfiguration</w:t>
            </w:r>
            <w:r w:rsidRPr="00E804C9">
              <w:t xml:space="preserve"> message including </w:t>
            </w:r>
            <w:r w:rsidRPr="00E804C9">
              <w:rPr>
                <w:i/>
              </w:rPr>
              <w:t>MobilityControlInfoSCG</w:t>
            </w:r>
          </w:p>
        </w:tc>
        <w:tc>
          <w:tcPr>
            <w:tcW w:w="2835" w:type="dxa"/>
          </w:tcPr>
          <w:p w14:paraId="39BAFDF2" w14:textId="77777777" w:rsidR="009722D5" w:rsidRPr="00E804C9" w:rsidRDefault="009722D5" w:rsidP="00763B3A">
            <w:pPr>
              <w:pStyle w:val="TAL"/>
            </w:pPr>
            <w:r w:rsidRPr="00E804C9">
              <w:t>Successful completion of random access on the PSCell, upon initiating re-establishment</w:t>
            </w:r>
            <w:r w:rsidRPr="00E804C9">
              <w:rPr>
                <w:rFonts w:eastAsia="SimSun"/>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r w:rsidRPr="00E804C9">
              <w:rPr>
                <w:i/>
              </w:rPr>
              <w:t>RRCConnectionRelease,</w:t>
            </w:r>
            <w:r w:rsidRPr="00E804C9">
              <w:t xml:space="preserve"> upon change of PCell while in RRC_CONNECTED, or upon reception of </w:t>
            </w:r>
            <w:r w:rsidRPr="00E804C9">
              <w:rPr>
                <w:i/>
              </w:rPr>
              <w:t>MobilityFromEUTRACommand</w:t>
            </w:r>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Upon detecting physical layer problems for the PCell i.e. upon receiving N310 consecutive out-of-sync indications from lower layers</w:t>
            </w:r>
          </w:p>
        </w:tc>
        <w:tc>
          <w:tcPr>
            <w:tcW w:w="2835" w:type="dxa"/>
          </w:tcPr>
          <w:p w14:paraId="321FD95A" w14:textId="04436597" w:rsidR="009722D5" w:rsidRPr="00E804C9" w:rsidRDefault="009722D5" w:rsidP="00763B3A">
            <w:pPr>
              <w:pStyle w:val="TAL"/>
              <w:rPr>
                <w:lang w:eastAsia="en-GB"/>
              </w:rPr>
            </w:pPr>
            <w:r w:rsidRPr="00E804C9">
              <w:t>Upon receiving N311 consecutive in-sync indications from lower layers for the PCell,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397" w:author="Huawei, HiSilicon" w:date="2024-08-27T14:14:00Z">
              <w:r w:rsidR="000C4926" w:rsidRPr="000C4926">
                <w:rPr>
                  <w:lang w:eastAsia="en-GB"/>
                </w:rPr>
                <w:t xml:space="preserve">, upon expiry of </w:t>
              </w:r>
            </w:ins>
            <w:ins w:id="13398" w:author="Huawei, HiSilicon" w:date="2024-08-27T14:15:00Z">
              <w:r w:rsidR="002F4691" w:rsidRPr="00E804C9">
                <w:rPr>
                  <w:i/>
                </w:rPr>
                <w:t>t-Service</w:t>
              </w:r>
            </w:ins>
            <w:ins w:id="13399" w:author="Huawei, HiSilicon" w:date="2024-08-27T14:14:00Z">
              <w:r w:rsidR="000C4926"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CIoT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400" w:name="OLE_LINK35"/>
            <w:bookmarkStart w:id="13401" w:name="OLE_LINK37"/>
            <w:r w:rsidRPr="00E804C9">
              <w:t>initiating the RRC connection re-establishment procedure</w:t>
            </w:r>
            <w:bookmarkEnd w:id="13400"/>
            <w:bookmarkEnd w:id="13401"/>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SimSun"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Upon detecting physical layer problems for the PSCell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PSCell, upon initiating the connection re-establishment procedure, upon SCG release and upon receiving </w:t>
            </w:r>
            <w:r w:rsidRPr="00E804C9">
              <w:rPr>
                <w:i/>
              </w:rPr>
              <w:t>RRCConnectionReconfiguration</w:t>
            </w:r>
            <w:r w:rsidRPr="00E804C9">
              <w:t xml:space="preserve"> including </w:t>
            </w:r>
            <w:r w:rsidRPr="00E804C9">
              <w:rPr>
                <w:i/>
              </w:rPr>
              <w:t>MobilityControlInfoSCG</w:t>
            </w:r>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PCell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PCell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PCell.</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r w:rsidRPr="00E804C9">
              <w:rPr>
                <w:i/>
                <w:lang w:eastAsia="en-GB"/>
              </w:rPr>
              <w:t>MCGFailureInformation</w:t>
            </w:r>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r w:rsidRPr="00E804C9">
              <w:rPr>
                <w:rFonts w:cs="Arial"/>
                <w:i/>
                <w:iCs/>
                <w:lang w:eastAsia="en-GB"/>
              </w:rPr>
              <w:t>epochTime</w:t>
            </w:r>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 xml:space="preserve">, or upon conditional reconfiguration execution i.e. when applying a stored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cs="Arial"/>
                <w:i/>
                <w:lang w:eastAsia="en-GB"/>
              </w:rPr>
              <w:t>mobilityControlInfo</w:t>
            </w:r>
            <w:r w:rsidRPr="00E804C9">
              <w:rPr>
                <w:rFonts w:eastAsia="Batang" w:cs="Arial"/>
                <w:noProof/>
                <w:lang w:eastAsia="en-GB"/>
              </w:rPr>
              <w:t xml:space="preserve">, or upon conditional reconfiguration execution i.e. when applying a stored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r w:rsidRPr="00E804C9">
              <w:rPr>
                <w:i/>
              </w:rPr>
              <w:t>measConfig</w:t>
            </w:r>
            <w:r w:rsidRPr="00E804C9">
              <w:t xml:space="preserve"> including a </w:t>
            </w:r>
            <w:r w:rsidRPr="00E804C9">
              <w:rPr>
                <w:i/>
              </w:rPr>
              <w:t>reportConfig</w:t>
            </w:r>
            <w:r w:rsidRPr="00E804C9">
              <w:t xml:space="preserve"> with the </w:t>
            </w:r>
            <w:r w:rsidRPr="00E804C9">
              <w:rPr>
                <w:i/>
              </w:rPr>
              <w:t>purpose</w:t>
            </w:r>
            <w:r w:rsidRPr="00E804C9">
              <w:t xml:space="preserve"> set to </w:t>
            </w:r>
            <w:r w:rsidRPr="00E804C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r w:rsidRPr="00E804C9">
              <w:rPr>
                <w:i/>
              </w:rPr>
              <w:t>cellGlobalId</w:t>
            </w:r>
            <w:r w:rsidRPr="00E804C9">
              <w:t xml:space="preserve"> for the requested cell, upon receiving </w:t>
            </w:r>
            <w:r w:rsidRPr="00E804C9">
              <w:rPr>
                <w:i/>
              </w:rPr>
              <w:t>measConfig</w:t>
            </w:r>
            <w:r w:rsidRPr="00E804C9">
              <w:t xml:space="preserve"> that includes removal of the </w:t>
            </w:r>
            <w:r w:rsidRPr="00E804C9">
              <w:rPr>
                <w:i/>
              </w:rPr>
              <w:t>reportConfig</w:t>
            </w:r>
            <w:r w:rsidRPr="00E804C9">
              <w:t xml:space="preserve"> with the </w:t>
            </w:r>
            <w:r w:rsidRPr="00E804C9">
              <w:rPr>
                <w:i/>
              </w:rPr>
              <w:t>purpose</w:t>
            </w:r>
            <w:r w:rsidRPr="00E804C9">
              <w:t xml:space="preserve"> set to </w:t>
            </w:r>
            <w:r w:rsidRPr="00E804C9">
              <w:rPr>
                <w:i/>
              </w:rPr>
              <w:t>reportCGI</w:t>
            </w:r>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r w:rsidRPr="00E804C9">
              <w:rPr>
                <w:i/>
              </w:rPr>
              <w:t>measId</w:t>
            </w:r>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r w:rsidRPr="00E804C9">
              <w:rPr>
                <w:i/>
              </w:rPr>
              <w:t>redirectedCarrierOffsetDedicated</w:t>
            </w:r>
            <w:r w:rsidRPr="00E804C9">
              <w:t xml:space="preserve"> included in </w:t>
            </w:r>
            <w:r w:rsidRPr="00E804C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r w:rsidRPr="00E804C9">
              <w:rPr>
                <w:i/>
              </w:rPr>
              <w:t>redirectedCarrierOffsetDedicated</w:t>
            </w:r>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r w:rsidRPr="00E804C9">
              <w:rPr>
                <w:i/>
              </w:rPr>
              <w:t>RRCEarlyDataComplete</w:t>
            </w:r>
            <w:r w:rsidRPr="00E804C9">
              <w:t xml:space="preserve"> or </w:t>
            </w:r>
            <w:r w:rsidRPr="00E804C9">
              <w:rPr>
                <w:i/>
              </w:rPr>
              <w:t>RRCConnectionRelease</w:t>
            </w:r>
            <w:r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DengXian"/>
                <w:lang w:eastAsia="zh-CN"/>
              </w:rPr>
              <w:t xml:space="preserve">the </w:t>
            </w:r>
            <w:r w:rsidRPr="00E804C9">
              <w:rPr>
                <w:rFonts w:eastAsia="DengXian"/>
                <w:i/>
                <w:iCs/>
                <w:lang w:eastAsia="zh-CN"/>
              </w:rPr>
              <w:t>altFreqPriorities</w:t>
            </w:r>
            <w:r w:rsidRPr="00E804C9">
              <w:rPr>
                <w:rFonts w:eastAsia="DengXian"/>
                <w:lang w:eastAsia="zh-CN"/>
              </w:rPr>
              <w:t xml:space="preserve"> provided by dedicated signalling</w:t>
            </w:r>
            <w:r w:rsidRPr="00E804C9">
              <w:t xml:space="preserve">. UE shall apply the cell reselection priority information broadcast in the system information via </w:t>
            </w:r>
            <w:r w:rsidRPr="00E804C9">
              <w:rPr>
                <w:i/>
                <w:iCs/>
              </w:rPr>
              <w:t>cellReselectionPriority</w:t>
            </w:r>
            <w:r w:rsidRPr="00E804C9">
              <w:t xml:space="preserve"> and </w:t>
            </w:r>
            <w:r w:rsidRPr="00E804C9">
              <w:rPr>
                <w:i/>
                <w:iCs/>
              </w:rPr>
              <w:t>cellReselectionSubPriority</w:t>
            </w:r>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r w:rsidRPr="00E804C9">
              <w:rPr>
                <w:i/>
              </w:rPr>
              <w:t>RRCConnectionReject</w:t>
            </w:r>
            <w:r w:rsidRPr="00E804C9">
              <w:t xml:space="preserve"> message with </w:t>
            </w:r>
            <w:r w:rsidRPr="00E804C9">
              <w:rPr>
                <w:i/>
                <w:iCs/>
              </w:rPr>
              <w:t>deprioritisationTimer</w:t>
            </w:r>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deprioritisation of all frequencies or E-UTRA signalled by </w:t>
            </w:r>
            <w:r w:rsidRPr="00E804C9">
              <w:rPr>
                <w:i/>
              </w:rPr>
              <w:t>RRCConnectionRejec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Upon entering RRC_CONNECTED, upon update to NRSRP</w:t>
            </w:r>
            <w:r w:rsidRPr="00E804C9">
              <w:rPr>
                <w:vertAlign w:val="subscript"/>
              </w:rPr>
              <w:t xml:space="preserve">Ref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r w:rsidRPr="00E804C9">
              <w:rPr>
                <w:i/>
              </w:rPr>
              <w:t>LoggedMeasurementConfiguration</w:t>
            </w:r>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r w:rsidRPr="00E804C9">
              <w:rPr>
                <w:i/>
                <w:iCs/>
              </w:rPr>
              <w:t>LoggedMeasurementConfiguration</w:t>
            </w:r>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r w:rsidR="00F014FB" w:rsidRPr="00E804C9">
              <w:rPr>
                <w:i/>
              </w:rPr>
              <w:t>RRCConnectionRelease</w:t>
            </w:r>
            <w:r w:rsidR="00F014FB" w:rsidRPr="00E804C9">
              <w:rPr>
                <w:caps/>
              </w:rPr>
              <w:t xml:space="preserve"> </w:t>
            </w:r>
            <w:r w:rsidR="00F014FB" w:rsidRPr="00E804C9">
              <w:t xml:space="preserve">message including </w:t>
            </w:r>
            <w:r w:rsidR="00F014FB" w:rsidRPr="00E804C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r w:rsidRPr="00E804C9">
              <w:rPr>
                <w:i/>
              </w:rPr>
              <w:t>RRCConnectionSetup, RRCConnectionResume</w:t>
            </w:r>
            <w:r w:rsidR="009A6967" w:rsidRPr="00E804C9">
              <w:rPr>
                <w:i/>
              </w:rPr>
              <w:t xml:space="preserve">, RRCConnectionRelease </w:t>
            </w:r>
            <w:r w:rsidR="009A6967" w:rsidRPr="00E804C9">
              <w:t>with an idle/inactive measurement configuration or indication to release the configuration</w:t>
            </w:r>
            <w:r w:rsidRPr="00E804C9">
              <w:t xml:space="preserve">, if </w:t>
            </w:r>
            <w:r w:rsidRPr="00E804C9">
              <w:rPr>
                <w:i/>
              </w:rPr>
              <w:t>validityArea</w:t>
            </w:r>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r w:rsidRPr="00E804C9">
              <w:rPr>
                <w:i/>
              </w:rPr>
              <w:t>validityArea</w:t>
            </w:r>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powerPrefIndication</w:t>
            </w:r>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SimSun"/>
              </w:rPr>
              <w:t xml:space="preserve">releasing </w:t>
            </w:r>
            <w:r w:rsidR="00806CDF" w:rsidRPr="00E804C9">
              <w:rPr>
                <w:i/>
              </w:rPr>
              <w:t>powerPrefIndication</w:t>
            </w:r>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SimSun"/>
              </w:rPr>
              <w:t xml:space="preserve">releasing </w:t>
            </w:r>
            <w:r w:rsidR="00806CDF" w:rsidRPr="00E804C9">
              <w:rPr>
                <w:i/>
              </w:rPr>
              <w:t>bw-Preference</w:t>
            </w:r>
            <w:r w:rsidR="00806CDF" w:rsidRPr="00E804C9">
              <w:t xml:space="preserve"> </w:t>
            </w:r>
            <w:r w:rsidR="00806CDF" w:rsidRPr="00E804C9">
              <w:rPr>
                <w:rFonts w:eastAsia="SimSun"/>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r w:rsidR="001B2D7C" w:rsidRPr="00E804C9">
              <w:rPr>
                <w:i/>
              </w:rPr>
              <w:t xml:space="preserve">UEAssistanceInformation </w:t>
            </w:r>
            <w:r w:rsidR="001B2D7C" w:rsidRPr="00E804C9">
              <w:rPr>
                <w:iCs/>
              </w:rPr>
              <w:t>message with</w:t>
            </w:r>
            <w:r w:rsidR="001B2D7C" w:rsidRPr="00E804C9">
              <w:rPr>
                <w:i/>
              </w:rPr>
              <w:t xml:space="preserve"> delayBudgetReport</w:t>
            </w:r>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SimSun"/>
              </w:rPr>
              <w:t>releasing</w:t>
            </w:r>
            <w:r w:rsidR="00806CDF" w:rsidRPr="00E804C9">
              <w:t xml:space="preserve"> </w:t>
            </w:r>
            <w:r w:rsidR="001B2D7C" w:rsidRPr="00E804C9">
              <w:rPr>
                <w:i/>
              </w:rPr>
              <w:t>delayBudgetReportingConfig</w:t>
            </w:r>
            <w:r w:rsidR="00806CDF" w:rsidRPr="00E804C9">
              <w:t xml:space="preserve"> </w:t>
            </w:r>
            <w:r w:rsidR="00806CDF" w:rsidRPr="00E804C9">
              <w:rPr>
                <w:rFonts w:eastAsia="SimSun"/>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RLM-Report</w:t>
            </w:r>
            <w:r w:rsidRPr="00E804C9">
              <w:t xml:space="preserve"> including </w:t>
            </w:r>
            <w:r w:rsidRPr="00E804C9">
              <w:rPr>
                <w:i/>
              </w:rPr>
              <w:t>earlyOutOf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 xml:space="preserve">RLM-Report </w:t>
            </w:r>
            <w:r w:rsidRPr="00E804C9">
              <w:t xml:space="preserve">including </w:t>
            </w:r>
            <w:r w:rsidRPr="00E804C9">
              <w:rPr>
                <w:i/>
              </w:rPr>
              <w:t>earlyIn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SimSun"/>
              </w:rPr>
              <w:t xml:space="preserve">releasing </w:t>
            </w:r>
            <w:r w:rsidRPr="00E804C9">
              <w:rPr>
                <w:i/>
                <w:lang w:eastAsia="en-GB"/>
              </w:rPr>
              <w:t>overheatingAssistance</w:t>
            </w:r>
            <w:r w:rsidRPr="00E804C9">
              <w:rPr>
                <w:lang w:eastAsia="en-GB"/>
              </w:rPr>
              <w:t xml:space="preserve"> </w:t>
            </w:r>
            <w:r w:rsidRPr="00E804C9">
              <w:rPr>
                <w:rFonts w:eastAsia="SimSun"/>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UEAssistanceInformation message with </w:t>
            </w:r>
            <w:r w:rsidRPr="00E804C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r w:rsidRPr="00E804C9">
              <w:rPr>
                <w:i/>
              </w:rPr>
              <w:t>scg-DeactivationPreferenceConfig</w:t>
            </w:r>
            <w:r w:rsidRPr="00E804C9">
              <w:t xml:space="preserve"> during the RRC connection establishment or re-establishment procedures, or upon reconfiguration of </w:t>
            </w:r>
            <w:r w:rsidRPr="00E804C9">
              <w:rPr>
                <w:i/>
              </w:rPr>
              <w:t>scg-DeactivationPreferenceConfig</w:t>
            </w:r>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r w:rsidRPr="00E804C9">
              <w:rPr>
                <w:rFonts w:eastAsia="Malgun Gothic"/>
                <w:lang w:eastAsia="ko-KR"/>
              </w:rPr>
              <w:t>wlan-OffloadInfo</w:t>
            </w:r>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association</w:t>
            </w:r>
            <w:r w:rsidRPr="00E804C9">
              <w:rPr>
                <w:i/>
              </w:rPr>
              <w:t>Timer</w:t>
            </w:r>
            <w:r w:rsidRPr="00E804C9">
              <w:t xml:space="preserve"> in </w:t>
            </w:r>
            <w:r w:rsidRPr="00E804C9">
              <w:rPr>
                <w:i/>
              </w:rPr>
              <w:t>WLAN-MobilityConfig</w:t>
            </w:r>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r w:rsidRPr="00E804C9">
              <w:rPr>
                <w:i/>
              </w:rPr>
              <w:t>redistributionIndication</w:t>
            </w:r>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 xml:space="preserve">SL-DiscConfig </w:t>
            </w:r>
            <w:r w:rsidRPr="00E804C9">
              <w:t xml:space="preserve">including a </w:t>
            </w:r>
            <w:r w:rsidRPr="00E804C9">
              <w:rPr>
                <w:i/>
              </w:rPr>
              <w:t>discSysInfoToReportConfig</w:t>
            </w:r>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r w:rsidRPr="00E804C9">
              <w:rPr>
                <w:i/>
              </w:rPr>
              <w:t>SidelinkUEInformation</w:t>
            </w:r>
            <w:r w:rsidRPr="00E804C9">
              <w:t xml:space="preserve"> including </w:t>
            </w:r>
            <w:r w:rsidRPr="00E804C9">
              <w:rPr>
                <w:i/>
              </w:rPr>
              <w:t>discSysInfoReportFreqList</w:t>
            </w:r>
            <w:r w:rsidRPr="00E804C9">
              <w:t xml:space="preserve">, upon receiving </w:t>
            </w:r>
            <w:r w:rsidRPr="00E804C9">
              <w:rPr>
                <w:i/>
              </w:rPr>
              <w:t xml:space="preserve">SL-DiscConfig </w:t>
            </w:r>
            <w:r w:rsidRPr="00E804C9">
              <w:t xml:space="preserve">including </w:t>
            </w:r>
            <w:r w:rsidRPr="00E804C9">
              <w:rPr>
                <w:i/>
              </w:rPr>
              <w:t>discSysInfoToReportConfig</w:t>
            </w:r>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r w:rsidRPr="00E804C9">
              <w:rPr>
                <w:i/>
              </w:rPr>
              <w:t>discSysInfoToReportConfig</w:t>
            </w:r>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r w:rsidR="00044396" w:rsidRPr="00E804C9">
              <w:rPr>
                <w:i/>
              </w:rPr>
              <w:t>RRCConnectionResume</w:t>
            </w:r>
            <w:r w:rsidR="00044396" w:rsidRPr="00E804C9">
              <w:t xml:space="preserve">, </w:t>
            </w:r>
            <w:r w:rsidR="00044396" w:rsidRPr="00E804C9">
              <w:rPr>
                <w:i/>
              </w:rPr>
              <w:t>RRCConnectionRelease</w:t>
            </w:r>
            <w:r w:rsidR="00044396" w:rsidRPr="00E804C9">
              <w:t xml:space="preserve"> or </w:t>
            </w:r>
            <w:r w:rsidR="00044396" w:rsidRPr="00E804C9">
              <w:rPr>
                <w:i/>
              </w:rPr>
              <w:t>RRCConnectionSetup</w:t>
            </w:r>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r w:rsidR="00124BF4" w:rsidRPr="00E804C9">
              <w:rPr>
                <w:rFonts w:cs="Arial"/>
                <w:i/>
                <w:lang w:eastAsia="en-GB"/>
              </w:rPr>
              <w:t>ul-TransmissionExtensionEnabled</w:t>
            </w:r>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Heading3"/>
      </w:pPr>
      <w:bookmarkStart w:id="13402" w:name="_Toc20487679"/>
      <w:bookmarkStart w:id="13403" w:name="_Toc29342986"/>
      <w:bookmarkStart w:id="13404" w:name="_Toc29344125"/>
      <w:bookmarkStart w:id="13405" w:name="_Toc36567391"/>
      <w:bookmarkStart w:id="13406" w:name="_Toc36810855"/>
      <w:bookmarkStart w:id="13407" w:name="_Toc36847219"/>
      <w:bookmarkStart w:id="13408" w:name="_Toc36939872"/>
      <w:bookmarkStart w:id="13409" w:name="_Toc37082852"/>
      <w:bookmarkStart w:id="13410" w:name="_Toc46481494"/>
      <w:bookmarkStart w:id="13411" w:name="_Toc46482728"/>
      <w:bookmarkStart w:id="13412" w:name="_Toc46483962"/>
      <w:bookmarkStart w:id="13413" w:name="_Toc171495654"/>
      <w:r w:rsidRPr="00E804C9">
        <w:t>7.3.2</w:t>
      </w:r>
      <w:r w:rsidRPr="00E804C9">
        <w:tab/>
        <w:t>Timer handling</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Heading2"/>
      </w:pPr>
      <w:bookmarkStart w:id="13414" w:name="_Toc20487680"/>
      <w:bookmarkStart w:id="13415" w:name="_Toc29342987"/>
      <w:bookmarkStart w:id="13416" w:name="_Toc29344126"/>
      <w:bookmarkStart w:id="13417" w:name="_Toc36567392"/>
      <w:bookmarkStart w:id="13418" w:name="_Toc36810856"/>
      <w:bookmarkStart w:id="13419" w:name="_Toc36847220"/>
      <w:bookmarkStart w:id="13420" w:name="_Toc36939873"/>
      <w:bookmarkStart w:id="13421" w:name="_Toc37082853"/>
      <w:bookmarkStart w:id="13422" w:name="_Toc46481495"/>
      <w:bookmarkStart w:id="13423" w:name="_Toc46482729"/>
      <w:bookmarkStart w:id="13424" w:name="_Toc46483963"/>
      <w:bookmarkStart w:id="13425" w:name="_Toc171495655"/>
      <w:r w:rsidRPr="00E804C9">
        <w:t>7.4</w:t>
      </w:r>
      <w:r w:rsidRPr="00E804C9">
        <w:tab/>
        <w:t>Constants</w:t>
      </w:r>
      <w:bookmarkEnd w:id="13414"/>
      <w:bookmarkEnd w:id="13415"/>
      <w:bookmarkEnd w:id="13416"/>
      <w:bookmarkEnd w:id="13417"/>
      <w:bookmarkEnd w:id="13418"/>
      <w:bookmarkEnd w:id="13419"/>
      <w:bookmarkEnd w:id="13420"/>
      <w:bookmarkEnd w:id="13421"/>
      <w:bookmarkEnd w:id="13422"/>
      <w:bookmarkEnd w:id="13423"/>
      <w:bookmarkEnd w:id="13424"/>
      <w:bookmarkEnd w:id="134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indications for the PCell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indications for the PCell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Maximum number of consecutive "out-of-sync" indications for the PSCell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Maximum number of consecutive "in-sync" indications for the PSCell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Heading1"/>
      </w:pPr>
      <w:bookmarkStart w:id="13426" w:name="_Toc20487681"/>
      <w:bookmarkStart w:id="13427" w:name="_Toc29342988"/>
      <w:bookmarkStart w:id="13428" w:name="_Toc29344127"/>
      <w:bookmarkStart w:id="13429" w:name="_Toc36567393"/>
      <w:bookmarkStart w:id="13430" w:name="_Toc36810857"/>
      <w:bookmarkStart w:id="13431" w:name="_Toc36847221"/>
      <w:bookmarkStart w:id="13432" w:name="_Toc36939874"/>
      <w:bookmarkStart w:id="13433" w:name="_Toc37082854"/>
      <w:bookmarkStart w:id="13434" w:name="_Toc46481496"/>
      <w:bookmarkStart w:id="13435" w:name="_Toc46482730"/>
      <w:bookmarkStart w:id="13436" w:name="_Toc46483964"/>
      <w:bookmarkStart w:id="13437" w:name="_Toc171495656"/>
      <w:r w:rsidRPr="00E804C9">
        <w:t>8</w:t>
      </w:r>
      <w:r w:rsidRPr="00E804C9">
        <w:tab/>
        <w:t>Protocol data unit abstract syntax</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7C52F140" w14:textId="77777777" w:rsidR="009722D5" w:rsidRPr="00E804C9" w:rsidRDefault="009722D5" w:rsidP="009722D5">
      <w:pPr>
        <w:pStyle w:val="Heading2"/>
      </w:pPr>
      <w:bookmarkStart w:id="13438" w:name="_Toc20487682"/>
      <w:bookmarkStart w:id="13439" w:name="_Toc29342989"/>
      <w:bookmarkStart w:id="13440" w:name="_Toc29344128"/>
      <w:bookmarkStart w:id="13441" w:name="_Toc36567394"/>
      <w:bookmarkStart w:id="13442" w:name="_Toc36810858"/>
      <w:bookmarkStart w:id="13443" w:name="_Toc36847222"/>
      <w:bookmarkStart w:id="13444" w:name="_Toc36939875"/>
      <w:bookmarkStart w:id="13445" w:name="_Toc37082855"/>
      <w:bookmarkStart w:id="13446" w:name="_Toc46481497"/>
      <w:bookmarkStart w:id="13447" w:name="_Toc46482731"/>
      <w:bookmarkStart w:id="13448" w:name="_Toc46483965"/>
      <w:bookmarkStart w:id="13449" w:name="_Toc171495657"/>
      <w:r w:rsidRPr="00E804C9">
        <w:t>8.1</w:t>
      </w:r>
      <w:r w:rsidRPr="00E804C9">
        <w:tab/>
        <w:t>General</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Heading2"/>
        <w:ind w:left="0" w:firstLine="0"/>
      </w:pPr>
      <w:bookmarkStart w:id="13450" w:name="_Toc20487683"/>
      <w:bookmarkStart w:id="13451" w:name="_Toc29342990"/>
      <w:bookmarkStart w:id="13452" w:name="_Toc29344129"/>
      <w:bookmarkStart w:id="13453" w:name="_Toc36567395"/>
      <w:bookmarkStart w:id="13454" w:name="_Toc36810859"/>
      <w:bookmarkStart w:id="13455" w:name="_Toc36847223"/>
      <w:bookmarkStart w:id="13456" w:name="_Toc36939876"/>
      <w:bookmarkStart w:id="13457" w:name="_Toc37082856"/>
      <w:bookmarkStart w:id="13458" w:name="_Toc46481498"/>
      <w:bookmarkStart w:id="13459" w:name="_Toc46482732"/>
      <w:bookmarkStart w:id="13460" w:name="_Toc46483966"/>
      <w:bookmarkStart w:id="13461" w:name="_Toc171495658"/>
      <w:r w:rsidRPr="00E804C9">
        <w:t>8.2</w:t>
      </w:r>
      <w:r w:rsidRPr="00E804C9">
        <w:tab/>
        <w:t>Structure of encoded RRC messages</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Heading2"/>
        <w:ind w:left="0" w:firstLine="0"/>
      </w:pPr>
      <w:bookmarkStart w:id="13462" w:name="_Toc20487684"/>
      <w:bookmarkStart w:id="13463" w:name="_Toc29342991"/>
      <w:bookmarkStart w:id="13464" w:name="_Toc29344130"/>
      <w:bookmarkStart w:id="13465" w:name="_Toc36567396"/>
      <w:bookmarkStart w:id="13466" w:name="_Toc36810860"/>
      <w:bookmarkStart w:id="13467" w:name="_Toc36847224"/>
      <w:bookmarkStart w:id="13468" w:name="_Toc36939877"/>
      <w:bookmarkStart w:id="13469" w:name="_Toc37082857"/>
      <w:bookmarkStart w:id="13470" w:name="_Toc46481499"/>
      <w:bookmarkStart w:id="13471" w:name="_Toc46482733"/>
      <w:bookmarkStart w:id="13472" w:name="_Toc46483967"/>
      <w:bookmarkStart w:id="13473" w:name="_Toc171495659"/>
      <w:r w:rsidRPr="00E804C9">
        <w:t>8.3</w:t>
      </w:r>
      <w:r w:rsidRPr="00E804C9">
        <w:tab/>
        <w:t>Basic production</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Heading2"/>
        <w:ind w:left="0" w:firstLine="0"/>
      </w:pPr>
      <w:bookmarkStart w:id="13474" w:name="_Toc20487685"/>
      <w:bookmarkStart w:id="13475" w:name="_Toc29342992"/>
      <w:bookmarkStart w:id="13476" w:name="_Toc29344131"/>
      <w:bookmarkStart w:id="13477" w:name="_Toc36567397"/>
      <w:bookmarkStart w:id="13478" w:name="_Toc36810861"/>
      <w:bookmarkStart w:id="13479" w:name="_Toc36847225"/>
      <w:bookmarkStart w:id="13480" w:name="_Toc36939878"/>
      <w:bookmarkStart w:id="13481" w:name="_Toc37082858"/>
      <w:bookmarkStart w:id="13482" w:name="_Toc46481500"/>
      <w:bookmarkStart w:id="13483" w:name="_Toc46482734"/>
      <w:bookmarkStart w:id="13484" w:name="_Toc46483968"/>
      <w:bookmarkStart w:id="13485" w:name="_Toc171495660"/>
      <w:r w:rsidRPr="00E804C9">
        <w:t>8.4</w:t>
      </w:r>
      <w:r w:rsidRPr="00E804C9">
        <w:tab/>
        <w:t>Extension</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Heading2"/>
        <w:ind w:left="0" w:firstLine="0"/>
      </w:pPr>
      <w:bookmarkStart w:id="13486" w:name="_Toc20487686"/>
      <w:bookmarkStart w:id="13487" w:name="_Toc29342993"/>
      <w:bookmarkStart w:id="13488" w:name="_Toc29344132"/>
      <w:bookmarkStart w:id="13489" w:name="_Toc36567398"/>
      <w:bookmarkStart w:id="13490" w:name="_Toc36810862"/>
      <w:bookmarkStart w:id="13491" w:name="_Toc36847226"/>
      <w:bookmarkStart w:id="13492" w:name="_Toc36939879"/>
      <w:bookmarkStart w:id="13493" w:name="_Toc37082859"/>
      <w:bookmarkStart w:id="13494" w:name="_Toc46481501"/>
      <w:bookmarkStart w:id="13495" w:name="_Toc46482735"/>
      <w:bookmarkStart w:id="13496" w:name="_Toc46483969"/>
      <w:bookmarkStart w:id="13497" w:name="_Toc171495661"/>
      <w:r w:rsidRPr="00E804C9">
        <w:t>8.5</w:t>
      </w:r>
      <w:r w:rsidRPr="00E804C9">
        <w:tab/>
        <w:t>Padding</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498" w:name="_MON_1290584807"/>
    <w:bookmarkStart w:id="13499" w:name="_MON_1290584814"/>
    <w:bookmarkStart w:id="13500" w:name="_MON_1290585950"/>
    <w:bookmarkStart w:id="13501" w:name="_MON_1290511162"/>
    <w:bookmarkStart w:id="13502" w:name="_MON_1290511242"/>
    <w:bookmarkStart w:id="13503" w:name="_MON_1290511257"/>
    <w:bookmarkStart w:id="13504" w:name="_MON_1290512447"/>
    <w:bookmarkStart w:id="13505" w:name="_MON_1290584033"/>
    <w:bookmarkEnd w:id="13498"/>
    <w:bookmarkEnd w:id="13499"/>
    <w:bookmarkEnd w:id="13500"/>
    <w:bookmarkEnd w:id="13501"/>
    <w:bookmarkEnd w:id="13502"/>
    <w:bookmarkEnd w:id="13503"/>
    <w:bookmarkEnd w:id="13504"/>
    <w:bookmarkEnd w:id="13505"/>
    <w:bookmarkStart w:id="13506" w:name="_MON_1290584514"/>
    <w:bookmarkEnd w:id="13506"/>
    <w:p w14:paraId="5643761D" w14:textId="77777777" w:rsidR="009722D5" w:rsidRPr="00E804C9" w:rsidRDefault="009722D5" w:rsidP="00815F77">
      <w:pPr>
        <w:pStyle w:val="TH"/>
      </w:pPr>
      <w:r w:rsidRPr="00E804C9">
        <w:object w:dxaOrig="8400" w:dyaOrig="5070" w14:anchorId="2E978C85">
          <v:shape id="_x0000_i1261" type="#_x0000_t75" style="width:420pt;height:254.5pt" o:ole="">
            <v:imagedata r:id="rId471" o:title=""/>
          </v:shape>
          <o:OLEObject Type="Embed" ProgID="Word.Picture.8" ShapeID="_x0000_i1261" DrawAspect="Content" ObjectID="_1786437947" r:id="rId472"/>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Heading1"/>
      </w:pPr>
      <w:bookmarkStart w:id="13507" w:name="_Toc20487687"/>
      <w:bookmarkStart w:id="13508" w:name="_Toc29342994"/>
      <w:bookmarkStart w:id="13509" w:name="_Toc29344133"/>
      <w:bookmarkStart w:id="13510" w:name="_Toc36567399"/>
      <w:bookmarkStart w:id="13511" w:name="_Toc36810863"/>
      <w:bookmarkStart w:id="13512" w:name="_Toc36847227"/>
      <w:bookmarkStart w:id="13513" w:name="_Toc36939880"/>
      <w:bookmarkStart w:id="13514" w:name="_Toc37082860"/>
      <w:bookmarkStart w:id="13515" w:name="_Toc46481502"/>
      <w:bookmarkStart w:id="13516" w:name="_Toc46482736"/>
      <w:bookmarkStart w:id="13517" w:name="_Toc46483970"/>
      <w:bookmarkStart w:id="13518" w:name="_Toc171495662"/>
      <w:r w:rsidRPr="00E804C9">
        <w:t>9</w:t>
      </w:r>
      <w:r w:rsidRPr="00E804C9">
        <w:tab/>
        <w:t>Specified and default radio configurations</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Heading2"/>
      </w:pPr>
      <w:bookmarkStart w:id="13519" w:name="_Toc20487688"/>
      <w:bookmarkStart w:id="13520" w:name="_Toc29342995"/>
      <w:bookmarkStart w:id="13521" w:name="_Toc29344134"/>
      <w:bookmarkStart w:id="13522" w:name="_Toc36567400"/>
      <w:bookmarkStart w:id="13523" w:name="_Toc36810864"/>
      <w:bookmarkStart w:id="13524" w:name="_Toc36847228"/>
      <w:bookmarkStart w:id="13525" w:name="_Toc36939881"/>
      <w:bookmarkStart w:id="13526" w:name="_Toc37082861"/>
      <w:bookmarkStart w:id="13527" w:name="_Toc46481503"/>
      <w:bookmarkStart w:id="13528" w:name="_Toc46482737"/>
      <w:bookmarkStart w:id="13529" w:name="_Toc46483971"/>
      <w:bookmarkStart w:id="13530" w:name="_Toc171495663"/>
      <w:r w:rsidRPr="00E804C9">
        <w:t>9.1</w:t>
      </w:r>
      <w:r w:rsidRPr="00E804C9">
        <w:tab/>
        <w:t>Specified configurations</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4AB92068" w14:textId="77777777" w:rsidR="009722D5" w:rsidRPr="00E804C9" w:rsidRDefault="009722D5" w:rsidP="009722D5">
      <w:pPr>
        <w:pStyle w:val="Heading3"/>
        <w:ind w:left="0" w:firstLine="0"/>
      </w:pPr>
      <w:bookmarkStart w:id="13531" w:name="_Toc20487689"/>
      <w:bookmarkStart w:id="13532" w:name="_Toc29342996"/>
      <w:bookmarkStart w:id="13533" w:name="_Toc29344135"/>
      <w:bookmarkStart w:id="13534" w:name="_Toc36567401"/>
      <w:bookmarkStart w:id="13535" w:name="_Toc36810865"/>
      <w:bookmarkStart w:id="13536" w:name="_Toc36847229"/>
      <w:bookmarkStart w:id="13537" w:name="_Toc36939882"/>
      <w:bookmarkStart w:id="13538" w:name="_Toc37082862"/>
      <w:bookmarkStart w:id="13539" w:name="_Toc46481504"/>
      <w:bookmarkStart w:id="13540" w:name="_Toc46482738"/>
      <w:bookmarkStart w:id="13541" w:name="_Toc46483972"/>
      <w:bookmarkStart w:id="13542" w:name="_Toc171495664"/>
      <w:r w:rsidRPr="00E804C9">
        <w:t>9.1.1</w:t>
      </w:r>
      <w:r w:rsidRPr="00E804C9">
        <w:tab/>
        <w:t>Logical channel configurations</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3B1D141E" w14:textId="77777777" w:rsidR="009722D5" w:rsidRPr="00E804C9" w:rsidRDefault="009722D5" w:rsidP="009722D5">
      <w:pPr>
        <w:pStyle w:val="Heading4"/>
      </w:pPr>
      <w:bookmarkStart w:id="13543" w:name="_Toc20487690"/>
      <w:bookmarkStart w:id="13544" w:name="_Toc29342997"/>
      <w:bookmarkStart w:id="13545" w:name="_Toc29344136"/>
      <w:bookmarkStart w:id="13546" w:name="_Toc36567402"/>
      <w:bookmarkStart w:id="13547" w:name="_Toc36810866"/>
      <w:bookmarkStart w:id="13548" w:name="_Toc36847230"/>
      <w:bookmarkStart w:id="13549" w:name="_Toc36939883"/>
      <w:bookmarkStart w:id="13550" w:name="_Toc37082863"/>
      <w:bookmarkStart w:id="13551" w:name="_Toc46481505"/>
      <w:bookmarkStart w:id="13552" w:name="_Toc46482739"/>
      <w:bookmarkStart w:id="13553" w:name="_Toc46483973"/>
      <w:bookmarkStart w:id="13554" w:name="_Toc171495665"/>
      <w:r w:rsidRPr="00E804C9">
        <w:t>9.1.1.1</w:t>
      </w:r>
      <w:r w:rsidRPr="00E804C9">
        <w:tab/>
        <w:t>BCCH configuration</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Heading4"/>
      </w:pPr>
      <w:bookmarkStart w:id="13555" w:name="_Toc20487691"/>
      <w:bookmarkStart w:id="13556" w:name="_Toc29342998"/>
      <w:bookmarkStart w:id="13557" w:name="_Toc29344137"/>
      <w:bookmarkStart w:id="13558" w:name="_Toc36567403"/>
      <w:bookmarkStart w:id="13559" w:name="_Toc36810867"/>
      <w:bookmarkStart w:id="13560" w:name="_Toc36847231"/>
      <w:bookmarkStart w:id="13561" w:name="_Toc36939884"/>
      <w:bookmarkStart w:id="13562" w:name="_Toc37082864"/>
      <w:bookmarkStart w:id="13563" w:name="_Toc46481506"/>
      <w:bookmarkStart w:id="13564" w:name="_Toc46482740"/>
      <w:bookmarkStart w:id="13565" w:name="_Toc46483974"/>
      <w:bookmarkStart w:id="13566" w:name="_Toc171495666"/>
      <w:r w:rsidRPr="00E804C9">
        <w:t>9.1.1.2</w:t>
      </w:r>
      <w:r w:rsidRPr="00E804C9">
        <w:tab/>
        <w:t>CCCH configuration</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r w:rsidRPr="00E804C9">
              <w:rPr>
                <w:i/>
                <w:lang w:eastAsia="en-GB"/>
              </w:rPr>
              <w:t>prioritisedBitRate</w:t>
            </w:r>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r w:rsidRPr="00E804C9">
              <w:rPr>
                <w:i/>
                <w:lang w:eastAsia="en-GB"/>
              </w:rPr>
              <w:t>bucketSizeDuration</w:t>
            </w:r>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r w:rsidRPr="00E804C9">
              <w:rPr>
                <w:i/>
                <w:lang w:eastAsia="en-GB"/>
              </w:rPr>
              <w:t>logicalChannelGroup</w:t>
            </w:r>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Heading4"/>
      </w:pPr>
      <w:bookmarkStart w:id="13567" w:name="_Toc20487692"/>
      <w:bookmarkStart w:id="13568" w:name="_Toc29342999"/>
      <w:bookmarkStart w:id="13569" w:name="_Toc29344138"/>
      <w:bookmarkStart w:id="13570" w:name="_Toc36567404"/>
      <w:bookmarkStart w:id="13571" w:name="_Toc36810868"/>
      <w:bookmarkStart w:id="13572" w:name="_Toc36847232"/>
      <w:bookmarkStart w:id="13573" w:name="_Toc36939885"/>
      <w:bookmarkStart w:id="13574" w:name="_Toc37082865"/>
      <w:bookmarkStart w:id="13575" w:name="_Toc46481507"/>
      <w:bookmarkStart w:id="13576" w:name="_Toc46482741"/>
      <w:bookmarkStart w:id="13577" w:name="_Toc46483975"/>
      <w:bookmarkStart w:id="13578" w:name="_Toc171495667"/>
      <w:r w:rsidRPr="00E804C9">
        <w:t>9.1.1.3</w:t>
      </w:r>
      <w:r w:rsidRPr="00E804C9">
        <w:tab/>
        <w:t>PCCH configuration</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Heading4"/>
      </w:pPr>
      <w:bookmarkStart w:id="13579" w:name="_Toc20487693"/>
      <w:bookmarkStart w:id="13580" w:name="_Toc29343000"/>
      <w:bookmarkStart w:id="13581" w:name="_Toc29344139"/>
      <w:bookmarkStart w:id="13582" w:name="_Toc36567405"/>
      <w:bookmarkStart w:id="13583" w:name="_Toc36810869"/>
      <w:bookmarkStart w:id="13584" w:name="_Toc36847233"/>
      <w:bookmarkStart w:id="13585" w:name="_Toc36939886"/>
      <w:bookmarkStart w:id="13586" w:name="_Toc37082866"/>
      <w:bookmarkStart w:id="13587" w:name="_Toc46481508"/>
      <w:bookmarkStart w:id="13588" w:name="_Toc46482742"/>
      <w:bookmarkStart w:id="13589" w:name="_Toc46483976"/>
      <w:bookmarkStart w:id="13590" w:name="_Toc171495668"/>
      <w:r w:rsidRPr="00E804C9">
        <w:t>9.1.1.4</w:t>
      </w:r>
      <w:r w:rsidRPr="00E804C9">
        <w:tab/>
        <w:t>MCCH and MTCH configuration</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r w:rsidRPr="00E804C9">
              <w:rPr>
                <w:i/>
                <w:lang w:eastAsia="en-GB"/>
              </w:rPr>
              <w:t>sn-FieldLength</w:t>
            </w:r>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Heading4"/>
      </w:pPr>
      <w:bookmarkStart w:id="13591" w:name="_Toc20487694"/>
      <w:bookmarkStart w:id="13592" w:name="_Toc29343001"/>
      <w:bookmarkStart w:id="13593" w:name="_Toc29344140"/>
      <w:bookmarkStart w:id="13594" w:name="_Toc36567406"/>
      <w:bookmarkStart w:id="13595" w:name="_Toc36810870"/>
      <w:bookmarkStart w:id="13596" w:name="_Toc36847234"/>
      <w:bookmarkStart w:id="13597" w:name="_Toc36939887"/>
      <w:bookmarkStart w:id="13598" w:name="_Toc37082867"/>
      <w:bookmarkStart w:id="13599" w:name="_Toc46481509"/>
      <w:bookmarkStart w:id="13600" w:name="_Toc46482743"/>
      <w:bookmarkStart w:id="13601" w:name="_Toc46483977"/>
      <w:bookmarkStart w:id="13602" w:name="_Toc171495669"/>
      <w:r w:rsidRPr="00E804C9">
        <w:t>9.1.1.5</w:t>
      </w:r>
      <w:r w:rsidRPr="00E804C9">
        <w:tab/>
        <w:t>SBCCH configuration</w:t>
      </w:r>
      <w:bookmarkEnd w:id="13591"/>
      <w:bookmarkEnd w:id="13592"/>
      <w:bookmarkEnd w:id="13593"/>
      <w:bookmarkEnd w:id="13594"/>
      <w:bookmarkEnd w:id="13595"/>
      <w:bookmarkEnd w:id="13596"/>
      <w:bookmarkEnd w:id="13597"/>
      <w:bookmarkEnd w:id="13598"/>
      <w:bookmarkEnd w:id="13599"/>
      <w:bookmarkEnd w:id="13600"/>
      <w:bookmarkEnd w:id="13601"/>
      <w:bookmarkEnd w:id="13602"/>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Heading4"/>
      </w:pPr>
      <w:bookmarkStart w:id="13603" w:name="_Toc20487695"/>
      <w:bookmarkStart w:id="13604" w:name="_Toc29343002"/>
      <w:bookmarkStart w:id="13605" w:name="_Toc29344141"/>
      <w:bookmarkStart w:id="13606" w:name="_Toc36567407"/>
      <w:bookmarkStart w:id="13607" w:name="_Toc36810871"/>
      <w:bookmarkStart w:id="13608" w:name="_Toc36847235"/>
      <w:bookmarkStart w:id="13609" w:name="_Toc36939888"/>
      <w:bookmarkStart w:id="13610" w:name="_Toc37082868"/>
      <w:bookmarkStart w:id="13611" w:name="_Toc46481510"/>
      <w:bookmarkStart w:id="13612" w:name="_Toc46482744"/>
      <w:bookmarkStart w:id="13613" w:name="_Toc46483978"/>
      <w:bookmarkStart w:id="13614" w:name="_Toc171495670"/>
      <w:r w:rsidRPr="00E804C9">
        <w:t>9.1.1.6</w:t>
      </w:r>
      <w:r w:rsidRPr="00E804C9">
        <w:tab/>
        <w:t>STCH configuration</w:t>
      </w:r>
      <w:bookmarkEnd w:id="13603"/>
      <w:bookmarkEnd w:id="13604"/>
      <w:bookmarkEnd w:id="13605"/>
      <w:bookmarkEnd w:id="13606"/>
      <w:bookmarkEnd w:id="13607"/>
      <w:bookmarkEnd w:id="13608"/>
      <w:bookmarkEnd w:id="13609"/>
      <w:bookmarkEnd w:id="13610"/>
      <w:bookmarkEnd w:id="13611"/>
      <w:bookmarkEnd w:id="13612"/>
      <w:bookmarkEnd w:id="13613"/>
      <w:bookmarkEnd w:id="13614"/>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r w:rsidRPr="00E804C9">
              <w:t>discardTimer</w:t>
            </w:r>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r w:rsidRPr="00E804C9">
              <w:t>pdcp-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r w:rsidRPr="00E804C9">
              <w:t>maxCID</w:t>
            </w:r>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Only used for V2X sidelink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UM window size is set to 0 for sidelink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r w:rsidRPr="00E804C9">
              <w:rPr>
                <w:i/>
              </w:rPr>
              <w:t>sn-FieldLength</w:t>
            </w:r>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r w:rsidRPr="00E804C9">
              <w:t>logicalChannelIdentity</w:t>
            </w:r>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r w:rsidRPr="00E804C9">
              <w:t>prioritisedBitRate</w:t>
            </w:r>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r w:rsidRPr="00E804C9">
              <w:t>bucketSizeDuration</w:t>
            </w:r>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r w:rsidRPr="00E804C9">
              <w:t>logicalChannelGroup</w:t>
            </w:r>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sidelink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Heading4"/>
      </w:pPr>
      <w:bookmarkStart w:id="13615" w:name="_Toc20487696"/>
      <w:bookmarkStart w:id="13616" w:name="_Toc29343003"/>
      <w:bookmarkStart w:id="13617" w:name="_Toc29344142"/>
      <w:bookmarkStart w:id="13618" w:name="_Toc36567408"/>
      <w:bookmarkStart w:id="13619" w:name="_Toc36810872"/>
      <w:bookmarkStart w:id="13620" w:name="_Toc36847236"/>
      <w:bookmarkStart w:id="13621" w:name="_Toc36939889"/>
      <w:bookmarkStart w:id="13622" w:name="_Toc37082869"/>
      <w:bookmarkStart w:id="13623" w:name="_Toc46481511"/>
      <w:bookmarkStart w:id="13624" w:name="_Toc46482745"/>
      <w:bookmarkStart w:id="13625" w:name="_Toc46483979"/>
      <w:bookmarkStart w:id="13626" w:name="_Toc171495671"/>
      <w:r w:rsidRPr="00E804C9">
        <w:t>9.1.1.7</w:t>
      </w:r>
      <w:r w:rsidRPr="00E804C9">
        <w:tab/>
        <w:t>SC-MCCH and SC-MTCH configuration</w:t>
      </w:r>
      <w:bookmarkEnd w:id="13615"/>
      <w:bookmarkEnd w:id="13616"/>
      <w:bookmarkEnd w:id="13617"/>
      <w:bookmarkEnd w:id="13618"/>
      <w:bookmarkEnd w:id="13619"/>
      <w:bookmarkEnd w:id="13620"/>
      <w:bookmarkEnd w:id="13621"/>
      <w:bookmarkEnd w:id="13622"/>
      <w:bookmarkEnd w:id="13623"/>
      <w:bookmarkEnd w:id="13624"/>
      <w:bookmarkEnd w:id="13625"/>
      <w:bookmarkEnd w:id="13626"/>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r w:rsidRPr="00E804C9">
              <w:rPr>
                <w:rFonts w:ascii="Arial" w:hAnsi="Arial"/>
                <w:i/>
                <w:sz w:val="18"/>
              </w:rPr>
              <w:t>sn-FieldLength</w:t>
            </w:r>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Heading4"/>
      </w:pPr>
      <w:bookmarkStart w:id="13627" w:name="_Toc20487697"/>
      <w:bookmarkStart w:id="13628" w:name="_Toc29343004"/>
      <w:bookmarkStart w:id="13629" w:name="_Toc29344143"/>
      <w:bookmarkStart w:id="13630" w:name="_Toc36567409"/>
      <w:bookmarkStart w:id="13631" w:name="_Toc36810873"/>
      <w:bookmarkStart w:id="13632" w:name="_Toc36847237"/>
      <w:bookmarkStart w:id="13633" w:name="_Toc36939890"/>
      <w:bookmarkStart w:id="13634" w:name="_Toc37082870"/>
      <w:bookmarkStart w:id="13635" w:name="_Toc46481512"/>
      <w:bookmarkStart w:id="13636" w:name="_Toc46482746"/>
      <w:bookmarkStart w:id="13637" w:name="_Toc46483980"/>
      <w:bookmarkStart w:id="13638" w:name="_Toc171495672"/>
      <w:r w:rsidRPr="00E804C9">
        <w:t>9.1.1.8</w:t>
      </w:r>
      <w:r w:rsidRPr="00E804C9">
        <w:tab/>
        <w:t>BR-BCCH configuration</w:t>
      </w:r>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Heading3"/>
        <w:ind w:left="0" w:firstLine="0"/>
      </w:pPr>
      <w:bookmarkStart w:id="13639" w:name="_Toc20487698"/>
      <w:bookmarkStart w:id="13640" w:name="_Toc29343005"/>
      <w:bookmarkStart w:id="13641" w:name="_Toc29344144"/>
      <w:bookmarkStart w:id="13642" w:name="_Toc36567410"/>
      <w:bookmarkStart w:id="13643" w:name="_Toc36810874"/>
      <w:bookmarkStart w:id="13644" w:name="_Toc36847238"/>
      <w:bookmarkStart w:id="13645" w:name="_Toc36939891"/>
      <w:bookmarkStart w:id="13646" w:name="_Toc37082871"/>
      <w:bookmarkStart w:id="13647" w:name="_Toc46481513"/>
      <w:bookmarkStart w:id="13648" w:name="_Toc46482747"/>
      <w:bookmarkStart w:id="13649" w:name="_Toc46483981"/>
      <w:bookmarkStart w:id="13650" w:name="_Toc171495673"/>
      <w:r w:rsidRPr="00E804C9">
        <w:t>9.1.2</w:t>
      </w:r>
      <w:r w:rsidRPr="00E804C9">
        <w:tab/>
        <w:t>SRB configurations</w:t>
      </w:r>
      <w:bookmarkEnd w:id="13639"/>
      <w:bookmarkEnd w:id="13640"/>
      <w:bookmarkEnd w:id="13641"/>
      <w:bookmarkEnd w:id="13642"/>
      <w:bookmarkEnd w:id="13643"/>
      <w:bookmarkEnd w:id="13644"/>
      <w:bookmarkEnd w:id="13645"/>
      <w:bookmarkEnd w:id="13646"/>
      <w:bookmarkEnd w:id="13647"/>
      <w:bookmarkEnd w:id="13648"/>
      <w:bookmarkEnd w:id="13649"/>
      <w:bookmarkEnd w:id="13650"/>
    </w:p>
    <w:p w14:paraId="7F4553F4" w14:textId="77777777" w:rsidR="009722D5" w:rsidRPr="00E804C9" w:rsidRDefault="009722D5" w:rsidP="009722D5">
      <w:pPr>
        <w:pStyle w:val="Heading4"/>
        <w:ind w:left="0" w:firstLine="0"/>
      </w:pPr>
      <w:bookmarkStart w:id="13651" w:name="_Toc20487699"/>
      <w:bookmarkStart w:id="13652" w:name="_Toc29343006"/>
      <w:bookmarkStart w:id="13653" w:name="_Toc29344145"/>
      <w:bookmarkStart w:id="13654" w:name="_Toc36567411"/>
      <w:bookmarkStart w:id="13655" w:name="_Toc36810875"/>
      <w:bookmarkStart w:id="13656" w:name="_Toc36847239"/>
      <w:bookmarkStart w:id="13657" w:name="_Toc36939892"/>
      <w:bookmarkStart w:id="13658" w:name="_Toc37082872"/>
      <w:bookmarkStart w:id="13659" w:name="_Toc46481514"/>
      <w:bookmarkStart w:id="13660" w:name="_Toc46482748"/>
      <w:bookmarkStart w:id="13661" w:name="_Toc46483982"/>
      <w:bookmarkStart w:id="13662" w:name="_Toc171495674"/>
      <w:r w:rsidRPr="00E804C9">
        <w:t>9.1.2.1</w:t>
      </w:r>
      <w:r w:rsidRPr="00E804C9">
        <w:tab/>
        <w:t>SRB1</w:t>
      </w:r>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r w:rsidRPr="00E804C9">
              <w:rPr>
                <w:i/>
                <w:lang w:eastAsia="en-GB"/>
              </w:rPr>
              <w:t>logicalChannelIdentity</w:t>
            </w:r>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SimSun" w:hAnsi="Arial" w:cs="Arial"/>
          <w:kern w:val="2"/>
          <w:lang w:eastAsia="ko-KR"/>
        </w:rPr>
      </w:pPr>
    </w:p>
    <w:p w14:paraId="435BD10E" w14:textId="77777777" w:rsidR="009722D5" w:rsidRPr="00E804C9" w:rsidRDefault="009722D5" w:rsidP="009722D5">
      <w:pPr>
        <w:pStyle w:val="Heading4"/>
        <w:ind w:left="0" w:firstLine="0"/>
      </w:pPr>
      <w:bookmarkStart w:id="13663" w:name="_Toc20487700"/>
      <w:bookmarkStart w:id="13664" w:name="_Toc29343007"/>
      <w:bookmarkStart w:id="13665" w:name="_Toc29344146"/>
      <w:bookmarkStart w:id="13666" w:name="_Toc36567412"/>
      <w:bookmarkStart w:id="13667" w:name="_Toc36810876"/>
      <w:bookmarkStart w:id="13668" w:name="_Toc36847240"/>
      <w:bookmarkStart w:id="13669" w:name="_Toc36939893"/>
      <w:bookmarkStart w:id="13670" w:name="_Toc37082873"/>
      <w:bookmarkStart w:id="13671" w:name="_Toc46481515"/>
      <w:bookmarkStart w:id="13672" w:name="_Toc46482749"/>
      <w:bookmarkStart w:id="13673" w:name="_Toc46483983"/>
      <w:bookmarkStart w:id="13674" w:name="_Toc171495675"/>
      <w:r w:rsidRPr="00E804C9">
        <w:t>9.1.2.1a</w:t>
      </w:r>
      <w:r w:rsidRPr="00E804C9">
        <w:tab/>
        <w:t>SRB1bis</w:t>
      </w:r>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r w:rsidRPr="00E804C9">
              <w:rPr>
                <w:i/>
                <w:lang w:eastAsia="en-GB"/>
              </w:rPr>
              <w:t>logicalChannelIdentity</w:t>
            </w:r>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Heading4"/>
        <w:ind w:left="0" w:firstLine="0"/>
      </w:pPr>
      <w:bookmarkStart w:id="13675" w:name="_Toc20487701"/>
      <w:bookmarkStart w:id="13676" w:name="_Toc29343008"/>
      <w:bookmarkStart w:id="13677" w:name="_Toc29344147"/>
      <w:bookmarkStart w:id="13678" w:name="_Toc36567413"/>
      <w:bookmarkStart w:id="13679" w:name="_Toc36810877"/>
      <w:bookmarkStart w:id="13680" w:name="_Toc36847241"/>
      <w:bookmarkStart w:id="13681" w:name="_Toc36939894"/>
      <w:bookmarkStart w:id="13682" w:name="_Toc37082874"/>
      <w:bookmarkStart w:id="13683" w:name="_Toc46481516"/>
      <w:bookmarkStart w:id="13684" w:name="_Toc46482750"/>
      <w:bookmarkStart w:id="13685" w:name="_Toc46483984"/>
      <w:bookmarkStart w:id="13686" w:name="_Toc171495676"/>
      <w:r w:rsidRPr="00E804C9">
        <w:t>9.1.2.2</w:t>
      </w:r>
      <w:r w:rsidRPr="00E804C9">
        <w:tab/>
        <w:t>SRB2</w:t>
      </w:r>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r w:rsidRPr="00E804C9">
              <w:rPr>
                <w:i/>
                <w:lang w:eastAsia="en-GB"/>
              </w:rPr>
              <w:t>logicalChannelIdentity</w:t>
            </w:r>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Heading4"/>
        <w:ind w:left="0" w:firstLine="0"/>
      </w:pPr>
      <w:bookmarkStart w:id="13687" w:name="_Toc20487702"/>
      <w:bookmarkStart w:id="13688" w:name="_Toc29343009"/>
      <w:bookmarkStart w:id="13689" w:name="_Toc29344148"/>
      <w:bookmarkStart w:id="13690" w:name="_Toc36567414"/>
      <w:bookmarkStart w:id="13691" w:name="_Toc36810878"/>
      <w:bookmarkStart w:id="13692" w:name="_Toc36847242"/>
      <w:bookmarkStart w:id="13693" w:name="_Toc36939895"/>
      <w:bookmarkStart w:id="13694" w:name="_Toc37082875"/>
      <w:bookmarkStart w:id="13695" w:name="_Toc46481517"/>
      <w:bookmarkStart w:id="13696" w:name="_Toc46482751"/>
      <w:bookmarkStart w:id="13697" w:name="_Toc46483985"/>
      <w:bookmarkStart w:id="13698" w:name="_Toc171495677"/>
      <w:r w:rsidRPr="00E804C9">
        <w:t>9.1.2.3</w:t>
      </w:r>
      <w:r w:rsidR="004975A6" w:rsidRPr="00E804C9">
        <w:tab/>
        <w:t>SRB4</w:t>
      </w:r>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r w:rsidRPr="00E804C9">
              <w:rPr>
                <w:i/>
              </w:rPr>
              <w:t>logicalChannelIdentity</w:t>
            </w:r>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SimSun" w:hAnsi="Arial" w:cs="Arial"/>
          <w:kern w:val="2"/>
          <w:lang w:eastAsia="ko-KR"/>
        </w:rPr>
      </w:pPr>
    </w:p>
    <w:p w14:paraId="2D8BFF0B" w14:textId="77777777" w:rsidR="009722D5" w:rsidRPr="00E804C9" w:rsidRDefault="009722D5" w:rsidP="009722D5">
      <w:pPr>
        <w:pStyle w:val="Heading2"/>
      </w:pPr>
      <w:bookmarkStart w:id="13699" w:name="_Toc20487703"/>
      <w:bookmarkStart w:id="13700" w:name="_Toc29343010"/>
      <w:bookmarkStart w:id="13701" w:name="_Toc29344149"/>
      <w:bookmarkStart w:id="13702" w:name="_Toc36567415"/>
      <w:bookmarkStart w:id="13703" w:name="_Toc36810879"/>
      <w:bookmarkStart w:id="13704" w:name="_Toc36847243"/>
      <w:bookmarkStart w:id="13705" w:name="_Toc36939896"/>
      <w:bookmarkStart w:id="13706" w:name="_Toc37082876"/>
      <w:bookmarkStart w:id="13707" w:name="_Toc46481518"/>
      <w:bookmarkStart w:id="13708" w:name="_Toc46482752"/>
      <w:bookmarkStart w:id="13709" w:name="_Toc46483986"/>
      <w:bookmarkStart w:id="13710" w:name="_Toc171495678"/>
      <w:r w:rsidRPr="00E804C9">
        <w:t>9.2</w:t>
      </w:r>
      <w:r w:rsidRPr="00E804C9">
        <w:tab/>
        <w:t>Default radio configurations</w:t>
      </w:r>
      <w:bookmarkEnd w:id="13699"/>
      <w:bookmarkEnd w:id="13700"/>
      <w:bookmarkEnd w:id="13701"/>
      <w:bookmarkEnd w:id="13702"/>
      <w:bookmarkEnd w:id="13703"/>
      <w:bookmarkEnd w:id="13704"/>
      <w:bookmarkEnd w:id="13705"/>
      <w:bookmarkEnd w:id="13706"/>
      <w:bookmarkEnd w:id="13707"/>
      <w:bookmarkEnd w:id="13708"/>
      <w:bookmarkEnd w:id="13709"/>
      <w:bookmarkEnd w:id="13710"/>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r w:rsidRPr="00E804C9">
        <w:rPr>
          <w:i/>
        </w:rPr>
        <w:t>pmi-RI-Report</w:t>
      </w:r>
      <w:r w:rsidRPr="00E804C9">
        <w:t>;</w:t>
      </w:r>
    </w:p>
    <w:p w14:paraId="51C070B6" w14:textId="77777777" w:rsidR="009722D5" w:rsidRPr="00E804C9" w:rsidRDefault="009722D5" w:rsidP="009722D5">
      <w:pPr>
        <w:pStyle w:val="NO"/>
      </w:pPr>
      <w:r w:rsidRPr="00E804C9">
        <w:t>NOTE 1:</w:t>
      </w:r>
      <w:r w:rsidRPr="00E804C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711" w:name="OLE_LINK158"/>
      <w:bookmarkStart w:id="13712"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11"/>
      <w:bookmarkEnd w:id="13712"/>
    </w:p>
    <w:p w14:paraId="402F5B4A" w14:textId="77777777" w:rsidR="009722D5" w:rsidRPr="00E804C9" w:rsidRDefault="009722D5" w:rsidP="009722D5">
      <w:pPr>
        <w:pStyle w:val="Heading3"/>
        <w:ind w:left="0" w:firstLine="0"/>
      </w:pPr>
      <w:bookmarkStart w:id="13713" w:name="_Toc20487704"/>
      <w:bookmarkStart w:id="13714" w:name="_Toc29343011"/>
      <w:bookmarkStart w:id="13715" w:name="_Toc29344150"/>
      <w:bookmarkStart w:id="13716" w:name="_Toc36567416"/>
      <w:bookmarkStart w:id="13717" w:name="_Toc36810880"/>
      <w:bookmarkStart w:id="13718" w:name="_Toc36847244"/>
      <w:bookmarkStart w:id="13719" w:name="_Toc36939897"/>
      <w:bookmarkStart w:id="13720" w:name="_Toc37082877"/>
      <w:bookmarkStart w:id="13721" w:name="_Toc46481519"/>
      <w:bookmarkStart w:id="13722" w:name="_Toc46482753"/>
      <w:bookmarkStart w:id="13723" w:name="_Toc46483987"/>
      <w:bookmarkStart w:id="13724" w:name="_Toc171495679"/>
      <w:r w:rsidRPr="00E804C9">
        <w:t>9.2.1</w:t>
      </w:r>
      <w:r w:rsidRPr="00E804C9">
        <w:tab/>
        <w:t>SRB configurations</w:t>
      </w:r>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73CDF2E8" w14:textId="77777777" w:rsidR="009722D5" w:rsidRPr="00E804C9" w:rsidRDefault="009722D5" w:rsidP="009722D5">
      <w:pPr>
        <w:pStyle w:val="Heading4"/>
        <w:ind w:left="0" w:firstLine="0"/>
      </w:pPr>
      <w:bookmarkStart w:id="13725" w:name="OLE_LINK70"/>
      <w:bookmarkStart w:id="13726" w:name="OLE_LINK71"/>
      <w:bookmarkStart w:id="13727" w:name="_Toc20487705"/>
      <w:bookmarkStart w:id="13728" w:name="_Toc29343012"/>
      <w:bookmarkStart w:id="13729" w:name="_Toc29344151"/>
      <w:bookmarkStart w:id="13730" w:name="_Toc36567417"/>
      <w:bookmarkStart w:id="13731" w:name="_Toc36810881"/>
      <w:bookmarkStart w:id="13732" w:name="_Toc36847245"/>
      <w:bookmarkStart w:id="13733" w:name="_Toc36939898"/>
      <w:bookmarkStart w:id="13734" w:name="_Toc37082878"/>
      <w:bookmarkStart w:id="13735" w:name="_Toc46481520"/>
      <w:bookmarkStart w:id="13736" w:name="_Toc46482754"/>
      <w:bookmarkStart w:id="13737" w:name="_Toc46483988"/>
      <w:bookmarkStart w:id="13738" w:name="_Toc171495680"/>
      <w:r w:rsidRPr="00E804C9">
        <w:t>9.2.1.1</w:t>
      </w:r>
      <w:bookmarkEnd w:id="13725"/>
      <w:bookmarkEnd w:id="13726"/>
      <w:r w:rsidRPr="00E804C9">
        <w:tab/>
        <w:t>SRB1</w:t>
      </w:r>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3EECA3F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r w:rsidRPr="00E804C9">
              <w:rPr>
                <w:i/>
                <w:lang w:val="fr-FR" w:eastAsia="en-GB"/>
              </w:rPr>
              <w:t>ul-RLC-Config</w:t>
            </w:r>
          </w:p>
          <w:p w14:paraId="08653ACB" w14:textId="77777777" w:rsidR="009722D5" w:rsidRPr="00E804C9" w:rsidRDefault="009722D5" w:rsidP="005411BB">
            <w:pPr>
              <w:rPr>
                <w:i/>
                <w:lang w:val="fr-FR" w:eastAsia="en-GB"/>
              </w:rPr>
            </w:pPr>
            <w:r w:rsidRPr="00E804C9">
              <w:rPr>
                <w:i/>
                <w:lang w:val="fr-FR" w:eastAsia="en-GB"/>
              </w:rPr>
              <w:t>&gt;t-PollRetransmit</w:t>
            </w:r>
          </w:p>
          <w:p w14:paraId="2E8D3DBC" w14:textId="77777777" w:rsidR="009722D5" w:rsidRPr="00E804C9" w:rsidRDefault="009722D5" w:rsidP="005411BB">
            <w:pPr>
              <w:rPr>
                <w:i/>
                <w:lang w:val="fr-FR" w:eastAsia="en-GB"/>
              </w:rPr>
            </w:pPr>
            <w:r w:rsidRPr="00E804C9">
              <w:rPr>
                <w:i/>
                <w:lang w:val="fr-FR" w:eastAsia="en-GB"/>
              </w:rPr>
              <w:t>&gt;pollPDU</w:t>
            </w:r>
          </w:p>
          <w:p w14:paraId="7B8633C7" w14:textId="77777777" w:rsidR="009722D5" w:rsidRPr="00E804C9" w:rsidRDefault="009722D5" w:rsidP="005411BB">
            <w:pPr>
              <w:rPr>
                <w:i/>
                <w:lang w:eastAsia="en-GB"/>
              </w:rPr>
            </w:pPr>
            <w:r w:rsidRPr="00E804C9">
              <w:rPr>
                <w:i/>
                <w:lang w:eastAsia="en-GB"/>
              </w:rPr>
              <w:t>&gt;pollByte</w:t>
            </w:r>
          </w:p>
          <w:p w14:paraId="667D5B5E" w14:textId="77777777" w:rsidR="009722D5" w:rsidRPr="00E804C9" w:rsidRDefault="009722D5" w:rsidP="005411BB">
            <w:pPr>
              <w:rPr>
                <w:i/>
                <w:lang w:eastAsia="en-GB"/>
              </w:rPr>
            </w:pPr>
            <w:r w:rsidRPr="00E804C9">
              <w:rPr>
                <w:i/>
                <w:lang w:eastAsia="en-GB"/>
              </w:rPr>
              <w:t>&gt;maxRetxThreshold</w:t>
            </w:r>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StatusProhibit</w:t>
            </w:r>
          </w:p>
          <w:p w14:paraId="0C2C9E7C" w14:textId="77777777" w:rsidR="009722D5" w:rsidRPr="00E804C9" w:rsidRDefault="009722D5" w:rsidP="005411BB">
            <w:pPr>
              <w:rPr>
                <w:i/>
                <w:lang w:eastAsia="en-GB"/>
              </w:rPr>
            </w:pPr>
            <w:r w:rsidRPr="00E804C9">
              <w:rPr>
                <w:i/>
                <w:lang w:eastAsia="en-GB"/>
              </w:rPr>
              <w:t>&gt;</w:t>
            </w:r>
            <w:r w:rsidRPr="00E804C9">
              <w:rPr>
                <w:i/>
                <w:lang w:eastAsia="zh-TW"/>
              </w:rPr>
              <w:t>enableStatusReportSN-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r w:rsidRPr="00E804C9">
              <w:rPr>
                <w:i/>
                <w:lang w:eastAsia="en-GB"/>
              </w:rPr>
              <w:t>prioritisedBitRate</w:t>
            </w:r>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r w:rsidRPr="00E804C9">
              <w:rPr>
                <w:i/>
                <w:lang w:eastAsia="en-GB"/>
              </w:rPr>
              <w:t>bucketSizeDuration</w:t>
            </w:r>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r w:rsidRPr="00E804C9">
              <w:rPr>
                <w:i/>
                <w:lang w:eastAsia="en-GB"/>
              </w:rPr>
              <w:t>logicalChannelGroup</w:t>
            </w:r>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SimSun" w:hAnsi="Arial" w:cs="Arial"/>
          <w:kern w:val="2"/>
          <w:lang w:eastAsia="ko-KR"/>
        </w:rPr>
      </w:pPr>
    </w:p>
    <w:p w14:paraId="1FAD1DF8" w14:textId="77777777" w:rsidR="009722D5" w:rsidRPr="00E804C9" w:rsidRDefault="009722D5" w:rsidP="009722D5">
      <w:pPr>
        <w:pStyle w:val="Heading4"/>
        <w:ind w:left="0" w:firstLine="0"/>
      </w:pPr>
      <w:bookmarkStart w:id="13739" w:name="_Toc20487706"/>
      <w:bookmarkStart w:id="13740" w:name="_Toc29343013"/>
      <w:bookmarkStart w:id="13741" w:name="_Toc29344152"/>
      <w:bookmarkStart w:id="13742" w:name="_Toc36567418"/>
      <w:bookmarkStart w:id="13743" w:name="_Toc36810882"/>
      <w:bookmarkStart w:id="13744" w:name="_Toc36847246"/>
      <w:bookmarkStart w:id="13745" w:name="_Toc36939899"/>
      <w:bookmarkStart w:id="13746" w:name="_Toc37082879"/>
      <w:bookmarkStart w:id="13747" w:name="_Toc46481521"/>
      <w:bookmarkStart w:id="13748" w:name="_Toc46482755"/>
      <w:bookmarkStart w:id="13749" w:name="_Toc46483989"/>
      <w:bookmarkStart w:id="13750" w:name="_Toc171495681"/>
      <w:r w:rsidRPr="00E804C9">
        <w:t>9.2.1.2</w:t>
      </w:r>
      <w:r w:rsidRPr="00E804C9">
        <w:tab/>
        <w:t>SRB2</w:t>
      </w:r>
      <w:bookmarkEnd w:id="13739"/>
      <w:bookmarkEnd w:id="13740"/>
      <w:bookmarkEnd w:id="13741"/>
      <w:bookmarkEnd w:id="13742"/>
      <w:bookmarkEnd w:id="13743"/>
      <w:bookmarkEnd w:id="13744"/>
      <w:bookmarkEnd w:id="13745"/>
      <w:bookmarkEnd w:id="13746"/>
      <w:bookmarkEnd w:id="13747"/>
      <w:bookmarkEnd w:id="13748"/>
      <w:bookmarkEnd w:id="13749"/>
      <w:bookmarkEnd w:id="13750"/>
    </w:p>
    <w:p w14:paraId="4F636598"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r w:rsidRPr="00E804C9">
              <w:rPr>
                <w:i/>
                <w:lang w:val="fr-FR" w:eastAsia="en-GB"/>
              </w:rPr>
              <w:t>ul-RLC-Config</w:t>
            </w:r>
          </w:p>
          <w:p w14:paraId="3C699BAF" w14:textId="77777777" w:rsidR="009722D5" w:rsidRPr="00E804C9" w:rsidRDefault="009722D5" w:rsidP="005411BB">
            <w:pPr>
              <w:rPr>
                <w:i/>
                <w:lang w:val="fr-FR" w:eastAsia="en-GB"/>
              </w:rPr>
            </w:pPr>
            <w:r w:rsidRPr="00E804C9">
              <w:rPr>
                <w:i/>
                <w:lang w:val="fr-FR" w:eastAsia="en-GB"/>
              </w:rPr>
              <w:t>&gt;t-PollRetransmit</w:t>
            </w:r>
          </w:p>
          <w:p w14:paraId="3A865E11" w14:textId="77777777" w:rsidR="009722D5" w:rsidRPr="00E804C9" w:rsidRDefault="009722D5" w:rsidP="005411BB">
            <w:pPr>
              <w:rPr>
                <w:i/>
                <w:lang w:val="fr-FR" w:eastAsia="en-GB"/>
              </w:rPr>
            </w:pPr>
            <w:r w:rsidRPr="00E804C9">
              <w:rPr>
                <w:i/>
                <w:lang w:val="fr-FR" w:eastAsia="en-GB"/>
              </w:rPr>
              <w:t>&gt;pollPDU</w:t>
            </w:r>
          </w:p>
          <w:p w14:paraId="4FD395AE" w14:textId="77777777" w:rsidR="009722D5" w:rsidRPr="00E804C9" w:rsidRDefault="009722D5" w:rsidP="005411BB">
            <w:pPr>
              <w:rPr>
                <w:i/>
                <w:lang w:eastAsia="en-GB"/>
              </w:rPr>
            </w:pPr>
            <w:r w:rsidRPr="00E804C9">
              <w:rPr>
                <w:i/>
                <w:lang w:eastAsia="en-GB"/>
              </w:rPr>
              <w:t>&gt;pollByte</w:t>
            </w:r>
          </w:p>
          <w:p w14:paraId="03221672" w14:textId="77777777" w:rsidR="009722D5" w:rsidRPr="00E804C9" w:rsidRDefault="009722D5" w:rsidP="005411BB">
            <w:pPr>
              <w:rPr>
                <w:i/>
                <w:lang w:eastAsia="en-GB"/>
              </w:rPr>
            </w:pPr>
            <w:r w:rsidRPr="00E804C9">
              <w:rPr>
                <w:i/>
                <w:lang w:eastAsia="en-GB"/>
              </w:rPr>
              <w:t>&gt;maxRetxThreshold</w:t>
            </w:r>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StatusProhibit</w:t>
            </w:r>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r w:rsidRPr="00E804C9">
              <w:rPr>
                <w:i/>
                <w:lang w:eastAsia="en-GB"/>
              </w:rPr>
              <w:t>prioritisedBitRate</w:t>
            </w:r>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r w:rsidRPr="00E804C9">
              <w:rPr>
                <w:i/>
                <w:lang w:eastAsia="en-GB"/>
              </w:rPr>
              <w:t>bucketSizeDuration</w:t>
            </w:r>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r w:rsidRPr="00E804C9">
              <w:rPr>
                <w:i/>
                <w:lang w:eastAsia="en-GB"/>
              </w:rPr>
              <w:t>logicalChannelGroup</w:t>
            </w:r>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SimSun" w:hAnsi="Arial" w:cs="Arial"/>
          <w:kern w:val="2"/>
          <w:lang w:eastAsia="ko-KR"/>
        </w:rPr>
      </w:pPr>
    </w:p>
    <w:p w14:paraId="38BA34DC" w14:textId="77777777" w:rsidR="009722D5" w:rsidRPr="00E804C9" w:rsidRDefault="009722D5" w:rsidP="009722D5">
      <w:pPr>
        <w:pStyle w:val="Heading3"/>
        <w:ind w:left="0" w:firstLine="0"/>
      </w:pPr>
      <w:bookmarkStart w:id="13751" w:name="_Toc20487707"/>
      <w:bookmarkStart w:id="13752" w:name="_Toc29343014"/>
      <w:bookmarkStart w:id="13753" w:name="_Toc29344153"/>
      <w:bookmarkStart w:id="13754" w:name="_Toc36567419"/>
      <w:bookmarkStart w:id="13755" w:name="_Toc36810883"/>
      <w:bookmarkStart w:id="13756" w:name="_Toc36847247"/>
      <w:bookmarkStart w:id="13757" w:name="_Toc36939900"/>
      <w:bookmarkStart w:id="13758" w:name="_Toc37082880"/>
      <w:bookmarkStart w:id="13759" w:name="_Toc46481522"/>
      <w:bookmarkStart w:id="13760" w:name="_Toc46482756"/>
      <w:bookmarkStart w:id="13761" w:name="_Toc46483990"/>
      <w:bookmarkStart w:id="13762" w:name="_Toc171495682"/>
      <w:r w:rsidRPr="00E804C9">
        <w:t>9.2.2</w:t>
      </w:r>
      <w:r w:rsidRPr="00E804C9">
        <w:tab/>
        <w:t>Default MAC main configuration</w:t>
      </w:r>
      <w:bookmarkEnd w:id="13751"/>
      <w:bookmarkEnd w:id="13752"/>
      <w:bookmarkEnd w:id="13753"/>
      <w:bookmarkEnd w:id="13754"/>
      <w:bookmarkEnd w:id="13755"/>
      <w:bookmarkEnd w:id="13756"/>
      <w:bookmarkEnd w:id="13757"/>
      <w:bookmarkEnd w:id="13758"/>
      <w:bookmarkEnd w:id="13759"/>
      <w:bookmarkEnd w:id="13760"/>
      <w:bookmarkEnd w:id="13761"/>
      <w:bookmarkEnd w:id="13762"/>
    </w:p>
    <w:p w14:paraId="5A8AAD5E"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763" w:name="OLE_LINK84"/>
            <w:bookmarkStart w:id="13764"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r w:rsidRPr="00E804C9">
              <w:rPr>
                <w:i/>
                <w:lang w:eastAsia="en-GB"/>
              </w:rPr>
              <w:t>maxHARQ-tx</w:t>
            </w:r>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r w:rsidRPr="00E804C9">
              <w:rPr>
                <w:i/>
                <w:lang w:eastAsia="en-GB"/>
              </w:rPr>
              <w:t>periodicBSR-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r w:rsidRPr="00E804C9">
              <w:rPr>
                <w:i/>
                <w:lang w:eastAsia="en-GB"/>
              </w:rPr>
              <w:t>retxBSR-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r w:rsidRPr="00E804C9">
              <w:rPr>
                <w:i/>
                <w:lang w:eastAsia="en-GB"/>
              </w:rPr>
              <w:t>ttiBundling</w:t>
            </w:r>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r w:rsidRPr="00E804C9">
              <w:rPr>
                <w:i/>
                <w:lang w:eastAsia="en-GB"/>
              </w:rPr>
              <w:t>drx-Config</w:t>
            </w:r>
          </w:p>
        </w:tc>
        <w:tc>
          <w:tcPr>
            <w:tcW w:w="1418" w:type="dxa"/>
          </w:tcPr>
          <w:p w14:paraId="24C241FB" w14:textId="77777777" w:rsidR="009722D5" w:rsidRPr="00E804C9" w:rsidRDefault="009722D5" w:rsidP="005411BB">
            <w:pPr>
              <w:rPr>
                <w:lang w:eastAsia="en-GB"/>
              </w:rPr>
            </w:pPr>
            <w:bookmarkStart w:id="13765" w:name="OLE_LINK95"/>
            <w:bookmarkStart w:id="13766" w:name="OLE_LINK96"/>
            <w:r w:rsidRPr="00E804C9">
              <w:rPr>
                <w:lang w:eastAsia="en-GB"/>
              </w:rPr>
              <w:t>release</w:t>
            </w:r>
            <w:bookmarkEnd w:id="13765"/>
            <w:bookmarkEnd w:id="13766"/>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r w:rsidRPr="00E804C9">
              <w:rPr>
                <w:i/>
                <w:lang w:eastAsia="en-GB"/>
              </w:rPr>
              <w:t>phr-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SimSun" w:hAnsi="Arial" w:cs="Arial"/>
          <w:kern w:val="2"/>
          <w:lang w:eastAsia="ko-KR"/>
        </w:rPr>
      </w:pPr>
    </w:p>
    <w:p w14:paraId="4B48256E" w14:textId="77777777" w:rsidR="009722D5" w:rsidRPr="00E804C9" w:rsidRDefault="009722D5" w:rsidP="009722D5">
      <w:pPr>
        <w:pStyle w:val="Heading3"/>
        <w:ind w:left="0" w:firstLine="0"/>
      </w:pPr>
      <w:bookmarkStart w:id="13767" w:name="_Toc20487708"/>
      <w:bookmarkStart w:id="13768" w:name="_Toc29343015"/>
      <w:bookmarkStart w:id="13769" w:name="_Toc29344154"/>
      <w:bookmarkStart w:id="13770" w:name="_Toc36567420"/>
      <w:bookmarkStart w:id="13771" w:name="_Toc36810884"/>
      <w:bookmarkStart w:id="13772" w:name="_Toc36847248"/>
      <w:bookmarkStart w:id="13773" w:name="_Toc36939901"/>
      <w:bookmarkStart w:id="13774" w:name="_Toc37082881"/>
      <w:bookmarkStart w:id="13775" w:name="_Toc46481523"/>
      <w:bookmarkStart w:id="13776" w:name="_Toc46482757"/>
      <w:bookmarkStart w:id="13777" w:name="_Toc46483991"/>
      <w:bookmarkStart w:id="13778" w:name="_Toc171495683"/>
      <w:r w:rsidRPr="00E804C9">
        <w:t>9.2.3</w:t>
      </w:r>
      <w:r w:rsidRPr="00E804C9">
        <w:tab/>
        <w:t>Default semi-persistent scheduling configuration</w:t>
      </w:r>
      <w:bookmarkEnd w:id="13767"/>
      <w:bookmarkEnd w:id="13768"/>
      <w:bookmarkEnd w:id="13769"/>
      <w:bookmarkEnd w:id="13770"/>
      <w:bookmarkEnd w:id="13771"/>
      <w:bookmarkEnd w:id="13772"/>
      <w:bookmarkEnd w:id="13773"/>
      <w:bookmarkEnd w:id="13774"/>
      <w:bookmarkEnd w:id="13775"/>
      <w:bookmarkEnd w:id="13776"/>
      <w:bookmarkEnd w:id="13777"/>
      <w:bookmarkEnd w:id="1377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r w:rsidRPr="00E804C9">
              <w:rPr>
                <w:i/>
                <w:lang w:eastAsia="en-GB"/>
              </w:rPr>
              <w:t>sps-ConfigDL</w:t>
            </w:r>
          </w:p>
          <w:p w14:paraId="7BC19539" w14:textId="77777777" w:rsidR="009722D5" w:rsidRPr="00E804C9" w:rsidRDefault="009722D5" w:rsidP="005411BB">
            <w:pPr>
              <w:rPr>
                <w:iCs/>
                <w:lang w:eastAsia="en-GB"/>
              </w:rPr>
            </w:pPr>
            <w:r w:rsidRPr="00E804C9">
              <w:rPr>
                <w:i/>
                <w:iCs/>
                <w:lang w:eastAsia="en-GB"/>
              </w:rPr>
              <w:t>&gt;sps-ConfigUL</w:t>
            </w:r>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Heading3"/>
      </w:pPr>
      <w:bookmarkStart w:id="13779" w:name="_Toc20487709"/>
      <w:bookmarkStart w:id="13780" w:name="_Toc29343016"/>
      <w:bookmarkStart w:id="13781" w:name="_Toc29344155"/>
      <w:bookmarkStart w:id="13782" w:name="_Toc36567421"/>
      <w:bookmarkStart w:id="13783" w:name="_Toc36810885"/>
      <w:bookmarkStart w:id="13784" w:name="_Toc36847249"/>
      <w:bookmarkStart w:id="13785" w:name="_Toc36939902"/>
      <w:bookmarkStart w:id="13786" w:name="_Toc37082882"/>
      <w:bookmarkStart w:id="13787" w:name="_Toc46481524"/>
      <w:bookmarkStart w:id="13788" w:name="_Toc46482758"/>
      <w:bookmarkStart w:id="13789" w:name="_Toc46483992"/>
      <w:bookmarkStart w:id="13790" w:name="_Toc171495684"/>
      <w:r w:rsidRPr="00E804C9">
        <w:t>9.2.4</w:t>
      </w:r>
      <w:bookmarkEnd w:id="13763"/>
      <w:bookmarkEnd w:id="13764"/>
      <w:r w:rsidRPr="00E804C9">
        <w:tab/>
        <w:t>Default physical channel configuration</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17EE06FC"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ConfigDedicated</w:t>
            </w:r>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ConfigDedicated</w:t>
            </w:r>
          </w:p>
          <w:p w14:paraId="2C468E9D" w14:textId="77777777" w:rsidR="009722D5" w:rsidRPr="00E804C9" w:rsidRDefault="009722D5" w:rsidP="005411BB">
            <w:pPr>
              <w:rPr>
                <w:i/>
                <w:iCs/>
                <w:lang w:eastAsia="en-GB"/>
              </w:rPr>
            </w:pPr>
            <w:r w:rsidRPr="00E804C9">
              <w:rPr>
                <w:i/>
                <w:iCs/>
                <w:lang w:eastAsia="en-GB"/>
              </w:rPr>
              <w:t>&gt;tdd-AckNackFeedbackMode</w:t>
            </w:r>
          </w:p>
          <w:p w14:paraId="29D9F407" w14:textId="77777777" w:rsidR="009722D5" w:rsidRPr="00E804C9" w:rsidRDefault="009722D5" w:rsidP="005411BB">
            <w:pPr>
              <w:rPr>
                <w:i/>
                <w:iCs/>
                <w:lang w:eastAsia="en-GB"/>
              </w:rPr>
            </w:pPr>
            <w:r w:rsidRPr="00E804C9">
              <w:rPr>
                <w:i/>
                <w:iCs/>
                <w:lang w:eastAsia="en-GB"/>
              </w:rPr>
              <w:t>&gt;ackNackRepetition</w:t>
            </w:r>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ConfigDedicated</w:t>
            </w:r>
          </w:p>
          <w:p w14:paraId="5FC15D5A" w14:textId="77777777" w:rsidR="009722D5" w:rsidRPr="00E804C9" w:rsidRDefault="009722D5" w:rsidP="005411BB">
            <w:pPr>
              <w:rPr>
                <w:i/>
                <w:lang w:eastAsia="en-GB"/>
              </w:rPr>
            </w:pPr>
            <w:r w:rsidRPr="00E804C9">
              <w:rPr>
                <w:i/>
                <w:lang w:eastAsia="en-GB"/>
              </w:rPr>
              <w:t>&gt;betaOffset-ACK-Index</w:t>
            </w:r>
          </w:p>
          <w:p w14:paraId="18273964" w14:textId="77777777" w:rsidR="009722D5" w:rsidRPr="00E804C9" w:rsidRDefault="009722D5" w:rsidP="005411BB">
            <w:pPr>
              <w:rPr>
                <w:i/>
                <w:lang w:eastAsia="en-GB"/>
              </w:rPr>
            </w:pPr>
            <w:r w:rsidRPr="00E804C9">
              <w:rPr>
                <w:i/>
                <w:lang w:eastAsia="en-GB"/>
              </w:rPr>
              <w:t>&gt;betaOffset-RI-Index</w:t>
            </w:r>
          </w:p>
          <w:p w14:paraId="33D166D4" w14:textId="77777777" w:rsidR="009722D5" w:rsidRPr="00E804C9" w:rsidRDefault="009722D5" w:rsidP="005411BB">
            <w:pPr>
              <w:rPr>
                <w:i/>
                <w:iCs/>
                <w:lang w:eastAsia="en-GB"/>
              </w:rPr>
            </w:pPr>
            <w:r w:rsidRPr="00E804C9">
              <w:rPr>
                <w:i/>
                <w:lang w:eastAsia="en-GB"/>
              </w:rPr>
              <w:t>&gt;betaOffse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r w:rsidRPr="00E804C9">
              <w:rPr>
                <w:i/>
                <w:iCs/>
                <w:lang w:eastAsia="en-GB"/>
              </w:rPr>
              <w:t>UplinkPowerControlDedicated</w:t>
            </w:r>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deltaMCS-Enabled</w:t>
            </w:r>
          </w:p>
          <w:p w14:paraId="3296CF9D" w14:textId="77777777" w:rsidR="009722D5" w:rsidRPr="00E804C9" w:rsidRDefault="009722D5" w:rsidP="005411BB">
            <w:pPr>
              <w:rPr>
                <w:i/>
                <w:lang w:eastAsia="en-GB"/>
              </w:rPr>
            </w:pPr>
            <w:r w:rsidRPr="00E804C9">
              <w:rPr>
                <w:i/>
                <w:lang w:eastAsia="en-GB"/>
              </w:rPr>
              <w:t>&gt;accumulationEnabled</w:t>
            </w:r>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pSRS-Offset</w:t>
            </w:r>
          </w:p>
          <w:p w14:paraId="6A4DF51F" w14:textId="77777777" w:rsidR="009722D5" w:rsidRPr="00E804C9" w:rsidRDefault="009722D5" w:rsidP="005411BB">
            <w:pPr>
              <w:rPr>
                <w:i/>
                <w:lang w:eastAsia="en-GB"/>
              </w:rPr>
            </w:pPr>
            <w:r w:rsidRPr="00E804C9">
              <w:rPr>
                <w:i/>
                <w:lang w:eastAsia="en-GB"/>
              </w:rPr>
              <w:t>&gt;filterCoefficient</w:t>
            </w:r>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r w:rsidRPr="00E804C9">
              <w:rPr>
                <w:i/>
                <w:iCs/>
                <w:lang w:eastAsia="en-GB"/>
              </w:rPr>
              <w:t>tpc-pdcch-ConfigPUCCH</w:t>
            </w:r>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r w:rsidRPr="00E804C9">
              <w:rPr>
                <w:i/>
                <w:iCs/>
                <w:lang w:eastAsia="en-GB"/>
              </w:rPr>
              <w:t>tpc-pdcch-ConfigPUSCH</w:t>
            </w:r>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ReportConfig</w:t>
            </w:r>
          </w:p>
          <w:p w14:paraId="4A095CAD" w14:textId="77777777" w:rsidR="009722D5" w:rsidRPr="00E804C9" w:rsidRDefault="009722D5" w:rsidP="005411BB">
            <w:pPr>
              <w:rPr>
                <w:i/>
                <w:lang w:eastAsia="en-GB"/>
              </w:rPr>
            </w:pPr>
            <w:r w:rsidRPr="00E804C9">
              <w:rPr>
                <w:i/>
                <w:lang w:eastAsia="en-GB"/>
              </w:rPr>
              <w:t>&gt;CQI-ReportPeriodic</w:t>
            </w:r>
          </w:p>
          <w:p w14:paraId="6435439E" w14:textId="77777777" w:rsidR="009722D5" w:rsidRPr="00E804C9" w:rsidRDefault="009722D5" w:rsidP="005411BB">
            <w:pPr>
              <w:rPr>
                <w:i/>
                <w:lang w:eastAsia="zh-CN"/>
              </w:rPr>
            </w:pPr>
            <w:r w:rsidRPr="00E804C9">
              <w:rPr>
                <w:i/>
                <w:lang w:eastAsia="zh-CN"/>
              </w:rPr>
              <w:t>&gt;</w:t>
            </w:r>
            <w:r w:rsidRPr="00E804C9">
              <w:rPr>
                <w:i/>
                <w:lang w:eastAsia="en-GB"/>
              </w:rPr>
              <w:t>cqi-ReportModeAperiodic</w:t>
            </w:r>
          </w:p>
          <w:p w14:paraId="6A6FFE61" w14:textId="77777777" w:rsidR="009722D5" w:rsidRPr="00E804C9" w:rsidRDefault="009722D5" w:rsidP="005411BB">
            <w:pPr>
              <w:rPr>
                <w:i/>
                <w:lang w:eastAsia="en-GB"/>
              </w:rPr>
            </w:pPr>
            <w:r w:rsidRPr="00E804C9">
              <w:rPr>
                <w:i/>
                <w:lang w:eastAsia="zh-CN"/>
              </w:rPr>
              <w:t>&gt;</w:t>
            </w:r>
            <w:r w:rsidRPr="00E804C9">
              <w:rPr>
                <w:i/>
                <w:lang w:eastAsia="en-GB"/>
              </w:rPr>
              <w:t>nomPDSCH-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r w:rsidRPr="00E804C9">
              <w:rPr>
                <w:i/>
                <w:iCs/>
                <w:lang w:eastAsia="en-GB"/>
              </w:rPr>
              <w:t>SoundingRS-UL-ConfigDedicated</w:t>
            </w:r>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r w:rsidRPr="00E804C9">
              <w:rPr>
                <w:i/>
                <w:iCs/>
                <w:lang w:eastAsia="en-GB"/>
              </w:rPr>
              <w:t>AntennaInfoDedicated</w:t>
            </w:r>
          </w:p>
          <w:p w14:paraId="6D510D4F" w14:textId="77777777" w:rsidR="009722D5" w:rsidRPr="00E804C9" w:rsidRDefault="009722D5" w:rsidP="005411BB">
            <w:pPr>
              <w:rPr>
                <w:i/>
                <w:lang w:eastAsia="en-GB"/>
              </w:rPr>
            </w:pPr>
            <w:r w:rsidRPr="00E804C9">
              <w:rPr>
                <w:i/>
                <w:lang w:eastAsia="en-GB"/>
              </w:rPr>
              <w:t>&gt;transmissionMode</w:t>
            </w:r>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codebookSubsetRestriction</w:t>
            </w:r>
          </w:p>
          <w:p w14:paraId="1F06109A" w14:textId="77777777" w:rsidR="009722D5" w:rsidRPr="00E804C9" w:rsidRDefault="009722D5" w:rsidP="005411BB">
            <w:pPr>
              <w:rPr>
                <w:i/>
                <w:lang w:eastAsia="en-GB"/>
              </w:rPr>
            </w:pPr>
            <w:r w:rsidRPr="00E804C9">
              <w:rPr>
                <w:i/>
                <w:lang w:eastAsia="en-GB"/>
              </w:rPr>
              <w:t>&gt;ue-TransmitAntennaSelection</w:t>
            </w:r>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r w:rsidRPr="00E804C9">
              <w:rPr>
                <w:i/>
                <w:iCs/>
                <w:lang w:eastAsia="en-GB"/>
              </w:rPr>
              <w:t>SchedulingRequestConfig</w:t>
            </w:r>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ConfigDedicated-NB</w:t>
            </w:r>
          </w:p>
          <w:p w14:paraId="2A6AF31E" w14:textId="77777777" w:rsidR="009722D5" w:rsidRPr="00E804C9" w:rsidRDefault="009722D5" w:rsidP="005411BB">
            <w:pPr>
              <w:rPr>
                <w:i/>
                <w:lang w:eastAsia="en-GB"/>
              </w:rPr>
            </w:pPr>
            <w:r w:rsidRPr="00E804C9">
              <w:rPr>
                <w:i/>
                <w:lang w:eastAsia="en-GB"/>
              </w:rPr>
              <w:t>&gt;</w:t>
            </w:r>
            <w:r w:rsidRPr="00E804C9">
              <w:rPr>
                <w:i/>
              </w:rPr>
              <w:t>ack-NACK-NumRepetitions</w:t>
            </w:r>
          </w:p>
          <w:p w14:paraId="63FD9685" w14:textId="77777777" w:rsidR="009722D5" w:rsidRPr="00E804C9" w:rsidRDefault="009722D5" w:rsidP="005411BB">
            <w:pPr>
              <w:rPr>
                <w:i/>
                <w:iCs/>
                <w:lang w:eastAsia="en-GB"/>
              </w:rPr>
            </w:pPr>
            <w:r w:rsidRPr="00E804C9">
              <w:rPr>
                <w:i/>
                <w:lang w:eastAsia="en-GB"/>
              </w:rPr>
              <w:t>&gt;</w:t>
            </w:r>
            <w:r w:rsidRPr="00E804C9">
              <w:rPr>
                <w:i/>
                <w:szCs w:val="16"/>
              </w:rPr>
              <w:t>npusch-AllSymbols</w:t>
            </w:r>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r w:rsidRPr="00E804C9">
              <w:rPr>
                <w:i/>
                <w:iCs/>
                <w:lang w:eastAsia="en-GB"/>
              </w:rPr>
              <w:t>UplinkPowerControlDedicated</w:t>
            </w:r>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SimSun" w:hAnsi="Arial" w:cs="Arial"/>
          <w:kern w:val="2"/>
          <w:lang w:eastAsia="ko-KR"/>
        </w:rPr>
      </w:pPr>
    </w:p>
    <w:p w14:paraId="395580AD" w14:textId="77777777" w:rsidR="009722D5" w:rsidRPr="00E804C9" w:rsidRDefault="009722D5" w:rsidP="009722D5">
      <w:pPr>
        <w:pStyle w:val="Heading3"/>
        <w:ind w:left="0" w:firstLine="0"/>
      </w:pPr>
      <w:bookmarkStart w:id="13791" w:name="_Toc20487710"/>
      <w:bookmarkStart w:id="13792" w:name="_Toc29343017"/>
      <w:bookmarkStart w:id="13793" w:name="_Toc29344156"/>
      <w:bookmarkStart w:id="13794" w:name="_Toc36567422"/>
      <w:bookmarkStart w:id="13795" w:name="_Toc36810886"/>
      <w:bookmarkStart w:id="13796" w:name="_Toc36847250"/>
      <w:bookmarkStart w:id="13797" w:name="_Toc36939903"/>
      <w:bookmarkStart w:id="13798" w:name="_Toc37082883"/>
      <w:bookmarkStart w:id="13799" w:name="_Toc46481525"/>
      <w:bookmarkStart w:id="13800" w:name="_Toc46482759"/>
      <w:bookmarkStart w:id="13801" w:name="_Toc46483993"/>
      <w:bookmarkStart w:id="13802" w:name="_Toc171495685"/>
      <w:r w:rsidRPr="00E804C9">
        <w:t>9.2.5</w:t>
      </w:r>
      <w:r w:rsidRPr="00E804C9">
        <w:tab/>
        <w:t>Default values timers and constants</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20363947"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Heading2"/>
      </w:pPr>
      <w:bookmarkStart w:id="13803" w:name="_Toc20487711"/>
      <w:bookmarkStart w:id="13804" w:name="_Toc29343018"/>
      <w:bookmarkStart w:id="13805" w:name="_Toc29344157"/>
      <w:bookmarkStart w:id="13806" w:name="_Toc36567423"/>
      <w:bookmarkStart w:id="13807" w:name="_Toc36810887"/>
      <w:bookmarkStart w:id="13808" w:name="_Toc36847251"/>
      <w:bookmarkStart w:id="13809" w:name="_Toc36939904"/>
      <w:bookmarkStart w:id="13810" w:name="_Toc37082884"/>
      <w:bookmarkStart w:id="13811" w:name="_Toc46481526"/>
      <w:bookmarkStart w:id="13812" w:name="_Toc46482760"/>
      <w:bookmarkStart w:id="13813" w:name="_Toc46483994"/>
      <w:bookmarkStart w:id="13814" w:name="_Toc171495686"/>
      <w:r w:rsidRPr="00E804C9">
        <w:t>9.3</w:t>
      </w:r>
      <w:r w:rsidRPr="00E804C9">
        <w:tab/>
        <w:t>Sidelink pre-configured parameters</w:t>
      </w:r>
      <w:bookmarkEnd w:id="13803"/>
      <w:bookmarkEnd w:id="13804"/>
      <w:bookmarkEnd w:id="13805"/>
      <w:bookmarkEnd w:id="13806"/>
      <w:bookmarkEnd w:id="13807"/>
      <w:bookmarkEnd w:id="13808"/>
      <w:bookmarkEnd w:id="13809"/>
      <w:bookmarkEnd w:id="13810"/>
      <w:bookmarkEnd w:id="13811"/>
      <w:bookmarkEnd w:id="13812"/>
      <w:bookmarkEnd w:id="13813"/>
      <w:bookmarkEnd w:id="13814"/>
    </w:p>
    <w:p w14:paraId="3815C16C" w14:textId="77777777" w:rsidR="009722D5" w:rsidRPr="00E804C9" w:rsidRDefault="009722D5" w:rsidP="009722D5">
      <w:pPr>
        <w:pStyle w:val="Heading3"/>
        <w:ind w:left="0" w:firstLine="0"/>
      </w:pPr>
      <w:bookmarkStart w:id="13815" w:name="_Toc20487712"/>
      <w:bookmarkStart w:id="13816" w:name="_Toc29343019"/>
      <w:bookmarkStart w:id="13817" w:name="_Toc29344158"/>
      <w:bookmarkStart w:id="13818" w:name="_Toc36567424"/>
      <w:bookmarkStart w:id="13819" w:name="_Toc36810888"/>
      <w:bookmarkStart w:id="13820" w:name="_Toc36847252"/>
      <w:bookmarkStart w:id="13821" w:name="_Toc36939905"/>
      <w:bookmarkStart w:id="13822" w:name="_Toc37082885"/>
      <w:bookmarkStart w:id="13823" w:name="_Toc46481527"/>
      <w:bookmarkStart w:id="13824" w:name="_Toc46482761"/>
      <w:bookmarkStart w:id="13825" w:name="_Toc46483995"/>
      <w:bookmarkStart w:id="13826" w:name="_Toc171495687"/>
      <w:r w:rsidRPr="00E804C9">
        <w:t>9.3.1</w:t>
      </w:r>
      <w:r w:rsidRPr="00E804C9">
        <w:tab/>
        <w:t>Specified parameters</w:t>
      </w:r>
      <w:bookmarkEnd w:id="13815"/>
      <w:bookmarkEnd w:id="13816"/>
      <w:bookmarkEnd w:id="13817"/>
      <w:bookmarkEnd w:id="13818"/>
      <w:bookmarkEnd w:id="13819"/>
      <w:bookmarkEnd w:id="13820"/>
      <w:bookmarkEnd w:id="13821"/>
      <w:bookmarkEnd w:id="13822"/>
      <w:bookmarkEnd w:id="13823"/>
      <w:bookmarkEnd w:id="13824"/>
      <w:bookmarkEnd w:id="13825"/>
      <w:bookmarkEnd w:id="13826"/>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SimSun" w:hAnsi="Arial" w:cs="Arial"/>
          <w:kern w:val="2"/>
          <w:lang w:eastAsia="ko-KR"/>
        </w:rPr>
      </w:pPr>
      <w:r w:rsidRPr="00E804C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r w:rsidRPr="00E804C9">
              <w:rPr>
                <w:i/>
              </w:rPr>
              <w:t>preconfigSync</w:t>
            </w:r>
          </w:p>
          <w:p w14:paraId="76FCF122" w14:textId="77777777" w:rsidR="009722D5" w:rsidRPr="00E804C9" w:rsidRDefault="009722D5" w:rsidP="0088173F">
            <w:pPr>
              <w:pStyle w:val="TAL"/>
              <w:rPr>
                <w:i/>
              </w:rPr>
            </w:pPr>
            <w:r w:rsidRPr="00E804C9">
              <w:rPr>
                <w:i/>
              </w:rPr>
              <w:t>&gt;syncTxParameters</w:t>
            </w:r>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r w:rsidRPr="00E804C9">
              <w:rPr>
                <w:i/>
              </w:rPr>
              <w:t>preconfigComm</w:t>
            </w:r>
          </w:p>
          <w:p w14:paraId="402C0FF3" w14:textId="77777777" w:rsidR="009722D5" w:rsidRPr="00E804C9" w:rsidRDefault="009722D5" w:rsidP="0088173F">
            <w:pPr>
              <w:pStyle w:val="TAL"/>
              <w:rPr>
                <w:i/>
              </w:rPr>
            </w:pPr>
            <w:r w:rsidRPr="00E804C9">
              <w:rPr>
                <w:i/>
              </w:rPr>
              <w:t>&gt;sc-TxParameters</w:t>
            </w:r>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dataTxParameters</w:t>
            </w:r>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syncTxParameters</w:t>
            </w:r>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dataTxParameters</w:t>
            </w:r>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Heading3"/>
        <w:ind w:left="0" w:firstLine="0"/>
      </w:pPr>
      <w:bookmarkStart w:id="13827" w:name="_Toc20487713"/>
      <w:bookmarkStart w:id="13828" w:name="_Toc29343020"/>
      <w:bookmarkStart w:id="13829" w:name="_Toc29344159"/>
      <w:bookmarkStart w:id="13830" w:name="_Toc36567425"/>
      <w:bookmarkStart w:id="13831" w:name="_Toc36810889"/>
      <w:bookmarkStart w:id="13832" w:name="_Toc36847253"/>
      <w:bookmarkStart w:id="13833" w:name="_Toc36939906"/>
      <w:bookmarkStart w:id="13834" w:name="_Toc37082886"/>
      <w:bookmarkStart w:id="13835" w:name="_Toc46481528"/>
      <w:bookmarkStart w:id="13836" w:name="_Toc46482762"/>
      <w:bookmarkStart w:id="13837" w:name="_Toc46483996"/>
      <w:bookmarkStart w:id="13838" w:name="_Toc171495688"/>
      <w:r w:rsidRPr="00E804C9">
        <w:t>9.3.2</w:t>
      </w:r>
      <w:r w:rsidRPr="00E804C9">
        <w:tab/>
        <w:t>Pre-configurable parameters</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6299E8B8" w14:textId="77777777" w:rsidR="009722D5" w:rsidRPr="00E804C9" w:rsidRDefault="009722D5" w:rsidP="009722D5">
      <w:r w:rsidRPr="00E804C9">
        <w:t>This ASN.1 segment is the start of the E</w:t>
      </w:r>
      <w:r w:rsidRPr="00E804C9">
        <w:noBreakHyphen/>
        <w:t>UTRA definitions of pre-configured sidelink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Heading4"/>
      </w:pPr>
      <w:bookmarkStart w:id="13839" w:name="_Toc20487714"/>
      <w:bookmarkStart w:id="13840" w:name="_Toc29343021"/>
      <w:bookmarkStart w:id="13841" w:name="_Toc29344160"/>
      <w:bookmarkStart w:id="13842" w:name="_Toc36567426"/>
      <w:bookmarkStart w:id="13843" w:name="_Toc36810890"/>
      <w:bookmarkStart w:id="13844" w:name="_Toc36847254"/>
      <w:bookmarkStart w:id="13845" w:name="_Toc36939907"/>
      <w:bookmarkStart w:id="13846" w:name="_Toc37082887"/>
      <w:bookmarkStart w:id="13847" w:name="_Toc46481529"/>
      <w:bookmarkStart w:id="13848" w:name="_Toc46482763"/>
      <w:bookmarkStart w:id="13849" w:name="_Toc46483997"/>
      <w:bookmarkStart w:id="13850" w:name="_Toc171495689"/>
      <w:r w:rsidRPr="00E804C9">
        <w:t>–</w:t>
      </w:r>
      <w:r w:rsidRPr="00E804C9">
        <w:tab/>
      </w:r>
      <w:r w:rsidRPr="00E804C9">
        <w:rPr>
          <w:i/>
        </w:rPr>
        <w:t>SL-Preconfiguration</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sidelink pre-configured parameters</w:t>
      </w:r>
      <w:r w:rsidRPr="00E804C9">
        <w:t>.</w:t>
      </w:r>
    </w:p>
    <w:p w14:paraId="240D75B7" w14:textId="77777777" w:rsidR="009722D5" w:rsidRPr="00E804C9" w:rsidRDefault="009722D5" w:rsidP="009722D5">
      <w:pPr>
        <w:pStyle w:val="TH"/>
      </w:pPr>
      <w:r w:rsidRPr="00E804C9">
        <w:rPr>
          <w:bCs/>
          <w:i/>
          <w:iCs/>
        </w:rPr>
        <w:t>SL-Preconfiguration</w:t>
      </w:r>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t xml:space="preserve">SL-Preconfiguration </w:t>
            </w:r>
            <w:r w:rsidRPr="00E804C9">
              <w:rPr>
                <w:rFonts w:eastAsia="SimSun"/>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arrierFreq</w:t>
            </w:r>
          </w:p>
          <w:p w14:paraId="7F7FA72D" w14:textId="77777777" w:rsidR="009722D5" w:rsidRPr="00E804C9" w:rsidRDefault="009722D5" w:rsidP="005411BB">
            <w:pPr>
              <w:pStyle w:val="TAL"/>
              <w:rPr>
                <w:rFonts w:eastAsia="SimSun"/>
                <w:b/>
                <w:bCs/>
                <w:i/>
                <w:iCs/>
                <w:kern w:val="2"/>
                <w:lang w:eastAsia="en-GB"/>
              </w:rPr>
            </w:pPr>
            <w:r w:rsidRPr="00E804C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r w:rsidRPr="00E804C9">
              <w:rPr>
                <w:b/>
                <w:i/>
              </w:rPr>
              <w:t>additionalSpectrumEmission</w:t>
            </w:r>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ommRxPoolList</w:t>
            </w:r>
          </w:p>
          <w:p w14:paraId="4C128D5A"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ception pools for sidelink communication in addition to the resource pools indicated by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commTxPoolList</w:t>
            </w:r>
          </w:p>
          <w:p w14:paraId="44AA65A2"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transmission pools for sidelink communication in addition to the first resource pool within </w:t>
            </w:r>
            <w:r w:rsidRPr="00E804C9">
              <w:rPr>
                <w:rFonts w:eastAsia="SimSun"/>
                <w:bCs/>
                <w:i/>
                <w:noProof/>
                <w:kern w:val="2"/>
                <w:lang w:eastAsia="en-GB"/>
              </w:rPr>
              <w:t>preconfigComm</w:t>
            </w:r>
            <w:r w:rsidRPr="00E804C9">
              <w:rPr>
                <w:rFonts w:eastAsia="SimSun"/>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preconfigComm</w:t>
            </w:r>
          </w:p>
          <w:p w14:paraId="1DA71810"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Indicates a list of resource pools. The first resource pool in the list is used for both reception and transmission of </w:t>
            </w:r>
            <w:r w:rsidRPr="00E804C9">
              <w:rPr>
                <w:lang w:eastAsia="en-GB"/>
              </w:rPr>
              <w:t xml:space="preserve">sidelink </w:t>
            </w:r>
            <w:r w:rsidRPr="00E804C9">
              <w:rPr>
                <w:rFonts w:eastAsia="SimSun"/>
                <w:bCs/>
                <w:noProof/>
                <w:kern w:val="2"/>
                <w:lang w:eastAsia="en-GB"/>
              </w:rPr>
              <w:t xml:space="preserve">communication. The other resource pools, if present, are only used for reception of </w:t>
            </w:r>
            <w:r w:rsidRPr="00E804C9">
              <w:rPr>
                <w:lang w:eastAsia="en-GB"/>
              </w:rPr>
              <w:t xml:space="preserve">sidelink </w:t>
            </w:r>
            <w:r w:rsidRPr="00E804C9">
              <w:rPr>
                <w:rFonts w:eastAsia="SimSun"/>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yncRefDiffHyst</w:t>
            </w:r>
          </w:p>
          <w:p w14:paraId="47D11808"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SyncRef UE using relativ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 value </w:t>
            </w:r>
            <w:r w:rsidRPr="00E804C9">
              <w:rPr>
                <w:rFonts w:eastAsia="SimSun"/>
                <w:bCs/>
                <w:i/>
                <w:iCs/>
                <w:kern w:val="2"/>
                <w:lang w:eastAsia="en-GB"/>
              </w:rPr>
              <w:t>dBinf</w:t>
            </w:r>
            <w:r w:rsidRPr="00E804C9">
              <w:rPr>
                <w:rFonts w:eastAsia="SimSun"/>
                <w:bCs/>
                <w:iCs/>
                <w:kern w:val="2"/>
                <w:lang w:eastAsia="en-GB"/>
              </w:rPr>
              <w:t xml:space="preserve"> corresponds to infinite dB.</w:t>
            </w:r>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yncRefMinHyst</w:t>
            </w:r>
          </w:p>
          <w:p w14:paraId="0B814B07" w14:textId="77777777" w:rsidR="009722D5" w:rsidRPr="00E804C9" w:rsidRDefault="009722D5" w:rsidP="005411BB">
            <w:pPr>
              <w:pStyle w:val="TAL"/>
              <w:rPr>
                <w:rFonts w:eastAsia="SimSun"/>
                <w:bCs/>
                <w:iCs/>
                <w:kern w:val="2"/>
                <w:lang w:eastAsia="en-GB"/>
              </w:rPr>
            </w:pPr>
            <w:r w:rsidRPr="00E804C9">
              <w:rPr>
                <w:rFonts w:eastAsia="SimSun"/>
                <w:bCs/>
                <w:iCs/>
                <w:kern w:val="2"/>
                <w:lang w:eastAsia="en-GB"/>
              </w:rPr>
              <w:t xml:space="preserve">Hysteresis when evaluating a SyncRef UE using absolute comparison. Value </w:t>
            </w:r>
            <w:r w:rsidRPr="00E804C9">
              <w:rPr>
                <w:rFonts w:eastAsia="SimSun"/>
                <w:bCs/>
                <w:i/>
                <w:iCs/>
                <w:kern w:val="2"/>
                <w:lang w:eastAsia="en-GB"/>
              </w:rPr>
              <w:t>dB0</w:t>
            </w:r>
            <w:r w:rsidRPr="00E804C9">
              <w:rPr>
                <w:rFonts w:eastAsia="SimSun"/>
                <w:bCs/>
                <w:iCs/>
                <w:kern w:val="2"/>
                <w:lang w:eastAsia="en-GB"/>
              </w:rPr>
              <w:t xml:space="preserve"> corresponds to 0 dB, </w:t>
            </w:r>
            <w:r w:rsidRPr="00E804C9">
              <w:rPr>
                <w:rFonts w:eastAsia="SimSun"/>
                <w:bCs/>
                <w:i/>
                <w:iCs/>
                <w:kern w:val="2"/>
                <w:lang w:eastAsia="en-GB"/>
              </w:rPr>
              <w:t>dB3</w:t>
            </w:r>
            <w:r w:rsidRPr="00E804C9">
              <w:rPr>
                <w:rFonts w:eastAsia="SimSun"/>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SimSun"/>
          <w:bCs/>
          <w:noProof/>
          <w:kern w:val="2"/>
        </w:rPr>
      </w:pPr>
      <w:r w:rsidRPr="00E804C9">
        <w:t>NOTE 1:</w:t>
      </w:r>
      <w:r w:rsidRPr="00E804C9">
        <w:tab/>
      </w:r>
      <w:r w:rsidRPr="00E804C9">
        <w:rPr>
          <w:rFonts w:eastAsia="SimSun"/>
          <w:bCs/>
          <w:noProof/>
          <w:kern w:val="2"/>
        </w:rPr>
        <w:t xml:space="preserve">The network may configure one or more of the reception only resource pools in </w:t>
      </w:r>
      <w:r w:rsidRPr="00E804C9">
        <w:rPr>
          <w:rFonts w:eastAsia="SimSun"/>
          <w:bCs/>
          <w:i/>
          <w:noProof/>
          <w:kern w:val="2"/>
        </w:rPr>
        <w:t>preconfigComm</w:t>
      </w:r>
      <w:r w:rsidRPr="00E804C9">
        <w:rPr>
          <w:rFonts w:eastAsia="SimSun"/>
          <w:bCs/>
          <w:noProof/>
          <w:kern w:val="2"/>
        </w:rPr>
        <w:t xml:space="preserve"> to cover reception from in coverage UEs using scheduled resource allocation. For such a resource pool the network should set all bits of </w:t>
      </w:r>
      <w:r w:rsidRPr="00E804C9">
        <w:rPr>
          <w:rFonts w:eastAsia="SimSun"/>
          <w:bCs/>
          <w:i/>
          <w:noProof/>
          <w:kern w:val="2"/>
        </w:rPr>
        <w:t>subframeBitmap</w:t>
      </w:r>
      <w:r w:rsidRPr="00E804C9">
        <w:rPr>
          <w:rFonts w:eastAsia="SimSun"/>
          <w:bCs/>
          <w:noProof/>
          <w:kern w:val="2"/>
        </w:rPr>
        <w:t xml:space="preserve"> to 1 and </w:t>
      </w:r>
      <w:r w:rsidRPr="00E804C9">
        <w:rPr>
          <w:rFonts w:eastAsia="SimSun"/>
          <w:bCs/>
          <w:i/>
          <w:noProof/>
          <w:kern w:val="2"/>
        </w:rPr>
        <w:t>offsetIndicator</w:t>
      </w:r>
      <w:r w:rsidRPr="00E804C9">
        <w:rPr>
          <w:rFonts w:eastAsia="SimSun"/>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r w:rsidRPr="00E804C9">
        <w:rPr>
          <w:i/>
          <w:iCs/>
          <w:lang w:eastAsia="it-IT"/>
        </w:rPr>
        <w:t>preconfigComm</w:t>
      </w:r>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r w:rsidRPr="00E804C9">
        <w:rPr>
          <w:i/>
          <w:iCs/>
          <w:lang w:eastAsia="it-IT"/>
        </w:rPr>
        <w:t>preconfigComm</w:t>
      </w:r>
      <w:r w:rsidRPr="00E804C9">
        <w:rPr>
          <w:lang w:eastAsia="it-IT"/>
        </w:rPr>
        <w:t xml:space="preserve"> the resources defined by </w:t>
      </w:r>
      <w:r w:rsidRPr="00E804C9">
        <w:rPr>
          <w:i/>
          <w:iCs/>
          <w:lang w:eastAsia="it-IT"/>
        </w:rPr>
        <w:t>sc-TF-ResourceConfig</w:t>
      </w:r>
      <w:r w:rsidRPr="00E804C9">
        <w:rPr>
          <w:lang w:eastAsia="it-IT"/>
        </w:rPr>
        <w:t xml:space="preserve"> overlap.</w:t>
      </w:r>
    </w:p>
    <w:p w14:paraId="1A67EE6D" w14:textId="77777777" w:rsidR="009722D5" w:rsidRPr="00E804C9" w:rsidRDefault="009722D5" w:rsidP="009722D5">
      <w:pPr>
        <w:pStyle w:val="Heading4"/>
      </w:pPr>
      <w:bookmarkStart w:id="13851" w:name="_Toc20487715"/>
      <w:bookmarkStart w:id="13852" w:name="_Toc29343022"/>
      <w:bookmarkStart w:id="13853" w:name="_Toc29344161"/>
      <w:bookmarkStart w:id="13854" w:name="_Toc36567427"/>
      <w:bookmarkStart w:id="13855" w:name="_Toc36810891"/>
      <w:bookmarkStart w:id="13856" w:name="_Toc36847255"/>
      <w:bookmarkStart w:id="13857" w:name="_Toc36939908"/>
      <w:bookmarkStart w:id="13858" w:name="_Toc37082888"/>
      <w:bookmarkStart w:id="13859" w:name="_Toc46481530"/>
      <w:bookmarkStart w:id="13860" w:name="_Toc46482764"/>
      <w:bookmarkStart w:id="13861" w:name="_Toc46483998"/>
      <w:bookmarkStart w:id="13862" w:name="_Toc171495690"/>
      <w:r w:rsidRPr="00E804C9">
        <w:t>–</w:t>
      </w:r>
      <w:r w:rsidRPr="00E804C9">
        <w:tab/>
      </w:r>
      <w:r w:rsidRPr="00E804C9">
        <w:rPr>
          <w:i/>
        </w:rPr>
        <w:t>SL-</w:t>
      </w:r>
      <w:r w:rsidRPr="00E804C9">
        <w:rPr>
          <w:i/>
          <w:lang w:eastAsia="zh-CN"/>
        </w:rPr>
        <w:t>V2X-</w:t>
      </w:r>
      <w:r w:rsidRPr="00E804C9">
        <w:rPr>
          <w:i/>
        </w:rPr>
        <w:t>Preconfiguration</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sidelink pre-configured parameters</w:t>
      </w:r>
      <w:r w:rsidRPr="00E804C9">
        <w:rPr>
          <w:iCs/>
          <w:lang w:eastAsia="zh-CN"/>
        </w:rPr>
        <w:t xml:space="preserve"> used for V2X sidelink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r w:rsidRPr="00E804C9">
              <w:rPr>
                <w:b/>
                <w:i/>
                <w:lang w:eastAsia="zh-CN"/>
              </w:rPr>
              <w:t>anchorCarrierFreqList</w:t>
            </w:r>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include inter-carrier resource configuration for V2X sidelink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r w:rsidRPr="00E804C9">
              <w:rPr>
                <w:b/>
                <w:i/>
                <w:lang w:eastAsia="zh-CN"/>
              </w:rPr>
              <w:t>anchorCarrierFreqListNR</w:t>
            </w:r>
          </w:p>
          <w:p w14:paraId="3A8735CD" w14:textId="77777777" w:rsidR="00840CFD" w:rsidRPr="00E804C9" w:rsidRDefault="00840CFD" w:rsidP="00840CFD">
            <w:pPr>
              <w:pStyle w:val="TAL"/>
              <w:rPr>
                <w:bCs/>
                <w:iCs/>
                <w:lang w:eastAsia="zh-CN"/>
              </w:rPr>
            </w:pPr>
            <w:r w:rsidRPr="00E804C9">
              <w:rPr>
                <w:bCs/>
                <w:iCs/>
                <w:lang w:eastAsia="zh-CN"/>
              </w:rPr>
              <w:t>Indicates NR carrier frequencies which may include inter-carrier resource configuration for V2X sidelink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r w:rsidRPr="00E804C9">
              <w:rPr>
                <w:b/>
                <w:i/>
                <w:lang w:eastAsia="zh-CN"/>
              </w:rPr>
              <w:t>cbr</w:t>
            </w:r>
            <w:r w:rsidRPr="00E804C9">
              <w:rPr>
                <w:b/>
                <w:i/>
                <w:lang w:eastAsia="en-GB"/>
              </w:rPr>
              <w:t>-</w:t>
            </w:r>
            <w:r w:rsidRPr="00E804C9">
              <w:rPr>
                <w:b/>
                <w:i/>
                <w:lang w:eastAsia="zh-CN"/>
              </w:rPr>
              <w:t>Preconfig</w:t>
            </w:r>
            <w:r w:rsidRPr="00E804C9">
              <w:rPr>
                <w:b/>
                <w:i/>
                <w:lang w:eastAsia="en-GB"/>
              </w:rPr>
              <w:t>List</w:t>
            </w:r>
          </w:p>
          <w:p w14:paraId="79622E73" w14:textId="77777777" w:rsidR="003C67FE" w:rsidRPr="00E804C9" w:rsidRDefault="003C67FE" w:rsidP="001459AE">
            <w:pPr>
              <w:pStyle w:val="TAL"/>
              <w:rPr>
                <w:b/>
                <w:i/>
                <w:lang w:eastAsia="zh-CN"/>
              </w:rPr>
            </w:pPr>
            <w:r w:rsidRPr="00E804C9">
              <w:rPr>
                <w:lang w:eastAsia="zh-CN"/>
              </w:rPr>
              <w:t>Indicates the preconfigured list of CBR ranges and the list of PSSCH transmission configurations available to configure congestion control to the UE for V2X sidelink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r w:rsidR="003C67FE" w:rsidRPr="00E804C9">
              <w:rPr>
                <w:bCs/>
                <w:i/>
                <w:kern w:val="2"/>
                <w:lang w:eastAsia="zh-CN"/>
              </w:rPr>
              <w:t>cbr-RangeCommonConfigList</w:t>
            </w:r>
            <w:r w:rsidR="003C67FE" w:rsidRPr="00E804C9">
              <w:rPr>
                <w:bCs/>
                <w:kern w:val="2"/>
                <w:lang w:eastAsia="zh-CN"/>
              </w:rPr>
              <w:t xml:space="preserve"> in</w:t>
            </w:r>
            <w:r w:rsidR="003C67FE" w:rsidRPr="00E804C9">
              <w:rPr>
                <w:bCs/>
                <w:i/>
                <w:kern w:val="2"/>
                <w:lang w:eastAsia="zh-CN"/>
              </w:rPr>
              <w:t xml:space="preserve"> cbr-PreconfigList</w:t>
            </w:r>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r w:rsidR="003C67FE" w:rsidRPr="00E804C9">
              <w:rPr>
                <w:bCs/>
                <w:i/>
                <w:kern w:val="2"/>
                <w:lang w:eastAsia="zh-CN"/>
              </w:rPr>
              <w:t>sl-CBR-PSSCH-TxConfigList</w:t>
            </w:r>
            <w:r w:rsidR="003C67FE" w:rsidRPr="00E804C9">
              <w:rPr>
                <w:bCs/>
                <w:kern w:val="2"/>
                <w:lang w:eastAsia="zh-CN"/>
              </w:rPr>
              <w:t xml:space="preserve"> in </w:t>
            </w:r>
            <w:r w:rsidR="003C67FE" w:rsidRPr="00E804C9">
              <w:rPr>
                <w:bCs/>
                <w:i/>
                <w:kern w:val="2"/>
                <w:lang w:eastAsia="zh-CN"/>
              </w:rPr>
              <w:t>cbr-PreconfigLis</w:t>
            </w:r>
            <w:r w:rsidR="003C67FE" w:rsidRPr="00E804C9">
              <w:rPr>
                <w:bCs/>
                <w:kern w:val="2"/>
                <w:lang w:eastAsia="zh-CN"/>
              </w:rPr>
              <w:t>t</w:t>
            </w:r>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r w:rsidRPr="00E804C9">
              <w:rPr>
                <w:b/>
                <w:i/>
                <w:lang w:eastAsia="zh-CN"/>
              </w:rPr>
              <w:t>offsetDFN</w:t>
            </w:r>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r w:rsidRPr="00E804C9">
              <w:rPr>
                <w:b/>
                <w:i/>
                <w:lang w:eastAsia="zh-CN"/>
              </w:rPr>
              <w:t>restrictResourceReservationPeriod</w:t>
            </w:r>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r w:rsidRPr="00E804C9">
              <w:rPr>
                <w:b/>
                <w:i/>
              </w:rPr>
              <w:t>sl-OffsetIndicator</w:t>
            </w:r>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r w:rsidRPr="00E804C9">
              <w:rPr>
                <w:b/>
                <w:i/>
              </w:rPr>
              <w:t>sl-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r w:rsidRPr="00E804C9">
              <w:rPr>
                <w:b/>
                <w:i/>
              </w:rPr>
              <w:t>startRB-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r w:rsidRPr="00E804C9">
              <w:rPr>
                <w:b/>
                <w:i/>
              </w:rPr>
              <w:t>startRB-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r w:rsidRPr="00E804C9">
              <w:rPr>
                <w:b/>
                <w:i/>
                <w:lang w:eastAsia="zh-CN"/>
              </w:rPr>
              <w:t>syncAllowed</w:t>
            </w:r>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r w:rsidRPr="00E804C9">
              <w:rPr>
                <w:b/>
                <w:i/>
                <w:lang w:eastAsia="zh-CN"/>
              </w:rPr>
              <w:t>syncPriority</w:t>
            </w:r>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r w:rsidRPr="00E804C9">
              <w:rPr>
                <w:i/>
                <w:lang w:eastAsia="zh-CN"/>
              </w:rPr>
              <w:t>anchorCarrierFreqList</w:t>
            </w:r>
            <w:r w:rsidRPr="00E804C9">
              <w:rPr>
                <w:bCs/>
                <w:kern w:val="2"/>
                <w:lang w:eastAsia="zh-CN"/>
              </w:rPr>
              <w:t>, i</w:t>
            </w:r>
            <w:r w:rsidRPr="00E804C9">
              <w:rPr>
                <w:lang w:eastAsia="zh-CN"/>
              </w:rPr>
              <w:t xml:space="preserve">f this field is set to </w:t>
            </w:r>
            <w:r w:rsidRPr="00E804C9">
              <w:rPr>
                <w:i/>
                <w:lang w:eastAsia="zh-CN"/>
              </w:rPr>
              <w:t>gnss</w:t>
            </w:r>
            <w:r w:rsidRPr="00E804C9">
              <w:rPr>
                <w:lang w:eastAsia="zh-CN"/>
              </w:rPr>
              <w:t xml:space="preserve">, </w:t>
            </w:r>
            <w:r w:rsidRPr="00E804C9">
              <w:rPr>
                <w:bCs/>
                <w:kern w:val="2"/>
                <w:lang w:eastAsia="zh-CN"/>
              </w:rPr>
              <w:t xml:space="preserve">the UE shall prioritize GNSS over the UE directly synchronized to eNB; if this field is set to </w:t>
            </w:r>
            <w:r w:rsidRPr="00E804C9">
              <w:rPr>
                <w:bCs/>
                <w:i/>
                <w:kern w:val="2"/>
                <w:lang w:eastAsia="zh-CN"/>
              </w:rPr>
              <w:t>enb</w:t>
            </w:r>
            <w:r w:rsidRPr="00E804C9">
              <w:rPr>
                <w:bCs/>
                <w:kern w:val="2"/>
                <w:lang w:eastAsia="zh-CN"/>
              </w:rPr>
              <w:t>, the UE shall prioritize the UE directly synchronized to eNB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r w:rsidRPr="00E804C9">
              <w:rPr>
                <w:b/>
                <w:i/>
                <w:lang w:eastAsia="zh-CN"/>
              </w:rPr>
              <w:t>threshS-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Indicates V2X sidelink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r w:rsidRPr="00E804C9">
              <w:rPr>
                <w:b/>
                <w:i/>
                <w:lang w:eastAsia="en-GB"/>
              </w:rPr>
              <w:t>zoneConfig</w:t>
            </w:r>
          </w:p>
          <w:p w14:paraId="226D9630" w14:textId="77777777" w:rsidR="009722D5" w:rsidRPr="00E804C9" w:rsidRDefault="009722D5" w:rsidP="005411BB">
            <w:pPr>
              <w:pStyle w:val="TAL"/>
              <w:rPr>
                <w:b/>
                <w:i/>
              </w:rPr>
            </w:pPr>
            <w:r w:rsidRPr="00E804C9">
              <w:rPr>
                <w:lang w:eastAsia="en-GB"/>
              </w:rPr>
              <w:t>Indicates zone configurations used for V2X sidelink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r w:rsidRPr="00E804C9">
              <w:rPr>
                <w:b/>
                <w:i/>
                <w:lang w:eastAsia="en-GB"/>
              </w:rPr>
              <w:t>zoneID</w:t>
            </w:r>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Heading1"/>
      </w:pPr>
      <w:bookmarkStart w:id="13863" w:name="_Toc20487716"/>
      <w:bookmarkStart w:id="13864" w:name="_Toc29343023"/>
      <w:bookmarkStart w:id="13865" w:name="_Toc29344162"/>
      <w:bookmarkStart w:id="13866" w:name="_Toc36567428"/>
      <w:bookmarkStart w:id="13867" w:name="_Toc36810892"/>
      <w:bookmarkStart w:id="13868" w:name="_Toc36847256"/>
      <w:bookmarkStart w:id="13869" w:name="_Toc36939909"/>
      <w:bookmarkStart w:id="13870" w:name="_Toc37082889"/>
      <w:bookmarkStart w:id="13871" w:name="_Toc46481531"/>
      <w:bookmarkStart w:id="13872" w:name="_Toc46482765"/>
      <w:bookmarkStart w:id="13873" w:name="_Toc46483999"/>
      <w:bookmarkStart w:id="13874" w:name="_Toc171495691"/>
      <w:r w:rsidRPr="00E804C9">
        <w:t>10</w:t>
      </w:r>
      <w:r w:rsidRPr="00E804C9">
        <w:tab/>
        <w:t>Radio information related interactions between network nodes</w:t>
      </w:r>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5053D711" w14:textId="77777777" w:rsidR="009722D5" w:rsidRPr="00E804C9" w:rsidRDefault="009722D5" w:rsidP="009722D5">
      <w:pPr>
        <w:pStyle w:val="Heading2"/>
      </w:pPr>
      <w:bookmarkStart w:id="13875" w:name="_Toc20487717"/>
      <w:bookmarkStart w:id="13876" w:name="_Toc29343024"/>
      <w:bookmarkStart w:id="13877" w:name="_Toc29344163"/>
      <w:bookmarkStart w:id="13878" w:name="_Toc36567429"/>
      <w:bookmarkStart w:id="13879" w:name="_Toc36810893"/>
      <w:bookmarkStart w:id="13880" w:name="_Toc36847257"/>
      <w:bookmarkStart w:id="13881" w:name="_Toc36939910"/>
      <w:bookmarkStart w:id="13882" w:name="_Toc37082890"/>
      <w:bookmarkStart w:id="13883" w:name="_Toc46481532"/>
      <w:bookmarkStart w:id="13884" w:name="_Toc46482766"/>
      <w:bookmarkStart w:id="13885" w:name="_Toc46484000"/>
      <w:bookmarkStart w:id="13886" w:name="_Toc171495692"/>
      <w:r w:rsidRPr="00E804C9">
        <w:t>10.1</w:t>
      </w:r>
      <w:r w:rsidRPr="00E804C9">
        <w:tab/>
        <w:t>General</w:t>
      </w:r>
      <w:bookmarkEnd w:id="13875"/>
      <w:bookmarkEnd w:id="13876"/>
      <w:bookmarkEnd w:id="13877"/>
      <w:bookmarkEnd w:id="13878"/>
      <w:bookmarkEnd w:id="13879"/>
      <w:bookmarkEnd w:id="13880"/>
      <w:bookmarkEnd w:id="13881"/>
      <w:bookmarkEnd w:id="13882"/>
      <w:bookmarkEnd w:id="13883"/>
      <w:bookmarkEnd w:id="13884"/>
      <w:bookmarkEnd w:id="13885"/>
      <w:bookmarkEnd w:id="13886"/>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Heading2"/>
      </w:pPr>
      <w:bookmarkStart w:id="13887" w:name="_Toc20487718"/>
      <w:bookmarkStart w:id="13888" w:name="_Toc29343025"/>
      <w:bookmarkStart w:id="13889" w:name="_Toc29344164"/>
      <w:bookmarkStart w:id="13890" w:name="_Toc36567430"/>
      <w:bookmarkStart w:id="13891" w:name="_Toc36810894"/>
      <w:bookmarkStart w:id="13892" w:name="_Toc36847258"/>
      <w:bookmarkStart w:id="13893" w:name="_Toc36939911"/>
      <w:bookmarkStart w:id="13894" w:name="_Toc37082891"/>
      <w:bookmarkStart w:id="13895" w:name="_Toc46481533"/>
      <w:bookmarkStart w:id="13896" w:name="_Toc46482767"/>
      <w:bookmarkStart w:id="13897" w:name="_Toc46484001"/>
      <w:bookmarkStart w:id="13898" w:name="_Toc171495693"/>
      <w:r w:rsidRPr="00E804C9">
        <w:t>10.2</w:t>
      </w:r>
      <w:r w:rsidRPr="00E804C9">
        <w:tab/>
        <w:t>Inter-node RRC messages</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5B203813" w14:textId="77777777" w:rsidR="009722D5" w:rsidRPr="00E804C9" w:rsidRDefault="009722D5" w:rsidP="009722D5">
      <w:pPr>
        <w:pStyle w:val="Heading3"/>
      </w:pPr>
      <w:bookmarkStart w:id="13899" w:name="_Toc20487719"/>
      <w:bookmarkStart w:id="13900" w:name="_Toc29343026"/>
      <w:bookmarkStart w:id="13901" w:name="_Toc29344165"/>
      <w:bookmarkStart w:id="13902" w:name="_Toc36567431"/>
      <w:bookmarkStart w:id="13903" w:name="_Toc36810895"/>
      <w:bookmarkStart w:id="13904" w:name="_Toc36847259"/>
      <w:bookmarkStart w:id="13905" w:name="_Toc36939912"/>
      <w:bookmarkStart w:id="13906" w:name="_Toc37082892"/>
      <w:bookmarkStart w:id="13907" w:name="_Toc46481534"/>
      <w:bookmarkStart w:id="13908" w:name="_Toc46482768"/>
      <w:bookmarkStart w:id="13909" w:name="_Toc46484002"/>
      <w:bookmarkStart w:id="13910" w:name="_Toc171495694"/>
      <w:r w:rsidRPr="00E804C9">
        <w:t>10.2.1</w:t>
      </w:r>
      <w:r w:rsidRPr="00E804C9">
        <w:tab/>
        <w:t>General</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eNB,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Heading3"/>
        <w:rPr>
          <w:noProof/>
        </w:rPr>
      </w:pPr>
      <w:bookmarkStart w:id="13911" w:name="_Toc20487720"/>
      <w:bookmarkStart w:id="13912" w:name="_Toc29343027"/>
      <w:bookmarkStart w:id="13913" w:name="_Toc29344166"/>
      <w:bookmarkStart w:id="13914" w:name="_Toc36567432"/>
      <w:bookmarkStart w:id="13915" w:name="_Toc36810896"/>
      <w:bookmarkStart w:id="13916" w:name="_Toc36847260"/>
      <w:bookmarkStart w:id="13917" w:name="_Toc36939913"/>
      <w:bookmarkStart w:id="13918" w:name="_Toc37082893"/>
      <w:bookmarkStart w:id="13919" w:name="_Toc46481535"/>
      <w:bookmarkStart w:id="13920" w:name="_Toc46482769"/>
      <w:bookmarkStart w:id="13921" w:name="_Toc46484003"/>
      <w:bookmarkStart w:id="13922" w:name="_Toc171495695"/>
      <w:r w:rsidRPr="00E804C9">
        <w:t>–</w:t>
      </w:r>
      <w:r w:rsidRPr="00E804C9">
        <w:tab/>
      </w:r>
      <w:r w:rsidRPr="00E804C9">
        <w:rPr>
          <w:i/>
          <w:noProof/>
        </w:rPr>
        <w:t>EUTRA-InterNodeDefinitions</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3923"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3923"/>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Heading3"/>
      </w:pPr>
      <w:bookmarkStart w:id="13924" w:name="_Toc20487721"/>
      <w:bookmarkStart w:id="13925" w:name="_Toc29343028"/>
      <w:bookmarkStart w:id="13926" w:name="_Toc29344167"/>
      <w:bookmarkStart w:id="13927" w:name="_Toc36567433"/>
      <w:bookmarkStart w:id="13928" w:name="_Toc36810897"/>
      <w:bookmarkStart w:id="13929" w:name="_Toc36847261"/>
      <w:bookmarkStart w:id="13930" w:name="_Toc36939914"/>
      <w:bookmarkStart w:id="13931" w:name="_Toc37082894"/>
      <w:bookmarkStart w:id="13932" w:name="_Toc46481536"/>
      <w:bookmarkStart w:id="13933" w:name="_Toc46482770"/>
      <w:bookmarkStart w:id="13934" w:name="_Toc46484004"/>
      <w:bookmarkStart w:id="13935" w:name="_Toc171495696"/>
      <w:r w:rsidRPr="00E804C9">
        <w:t>10.2.2</w:t>
      </w:r>
      <w:r w:rsidRPr="00E804C9">
        <w:tab/>
        <w:t>Message definitions</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7BBDB2A6" w14:textId="77777777" w:rsidR="009722D5" w:rsidRPr="00E804C9" w:rsidRDefault="009722D5" w:rsidP="009722D5">
      <w:pPr>
        <w:pStyle w:val="Heading4"/>
      </w:pPr>
      <w:bookmarkStart w:id="13936" w:name="_Toc20487722"/>
      <w:bookmarkStart w:id="13937" w:name="_Toc29343029"/>
      <w:bookmarkStart w:id="13938" w:name="_Toc29344168"/>
      <w:bookmarkStart w:id="13939" w:name="_Toc36567434"/>
      <w:bookmarkStart w:id="13940" w:name="_Toc36810898"/>
      <w:bookmarkStart w:id="13941" w:name="_Toc36847262"/>
      <w:bookmarkStart w:id="13942" w:name="_Toc36939915"/>
      <w:bookmarkStart w:id="13943" w:name="_Toc37082895"/>
      <w:bookmarkStart w:id="13944" w:name="_Toc46481537"/>
      <w:bookmarkStart w:id="13945" w:name="_Toc46482771"/>
      <w:bookmarkStart w:id="13946" w:name="_Toc46484005"/>
      <w:bookmarkStart w:id="13947" w:name="_Toc171495697"/>
      <w:r w:rsidRPr="00E804C9">
        <w:t>–</w:t>
      </w:r>
      <w:r w:rsidRPr="00E804C9">
        <w:tab/>
      </w:r>
      <w:r w:rsidRPr="00E804C9">
        <w:rPr>
          <w:i/>
        </w:rPr>
        <w:t>HandoverCommand</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377B7514" w14:textId="77777777" w:rsidR="009722D5" w:rsidRPr="00E804C9" w:rsidRDefault="009722D5" w:rsidP="009722D5">
      <w:r w:rsidRPr="00E804C9">
        <w:t>This message is used to transfer the handover command generated by the target eNB.</w:t>
      </w:r>
    </w:p>
    <w:p w14:paraId="164753F7" w14:textId="77777777" w:rsidR="009722D5" w:rsidRPr="00E804C9" w:rsidRDefault="009722D5" w:rsidP="009722D5">
      <w:pPr>
        <w:pStyle w:val="B1"/>
        <w:keepNext/>
        <w:keepLines/>
      </w:pPr>
      <w:r w:rsidRPr="00E804C9">
        <w:t>Direction: target eNB to source eNB/ source RAN</w:t>
      </w:r>
    </w:p>
    <w:p w14:paraId="496CDA16" w14:textId="77777777" w:rsidR="009722D5" w:rsidRPr="00E804C9" w:rsidRDefault="009722D5" w:rsidP="009722D5">
      <w:pPr>
        <w:pStyle w:val="TH"/>
      </w:pPr>
      <w:r w:rsidRPr="00E804C9">
        <w:rPr>
          <w:bCs/>
          <w:i/>
          <w:iCs/>
        </w:rPr>
        <w:t xml:space="preserve">HandoverCommand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Command </w:t>
            </w:r>
            <w:r w:rsidRPr="00E804C9">
              <w:rPr>
                <w:rFonts w:eastAsia="SimSun"/>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SimSun"/>
                <w:b/>
                <w:bCs/>
                <w:i/>
                <w:noProof/>
                <w:kern w:val="2"/>
                <w:lang w:eastAsia="en-GB"/>
              </w:rPr>
            </w:pPr>
            <w:r w:rsidRPr="00E804C9">
              <w:rPr>
                <w:rFonts w:eastAsia="SimSun"/>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SimSun"/>
                <w:kern w:val="2"/>
                <w:lang w:eastAsia="en-GB"/>
              </w:rPr>
            </w:pPr>
            <w:r w:rsidRPr="00E804C9">
              <w:rPr>
                <w:rFonts w:eastAsia="SimSun"/>
                <w:kern w:val="2"/>
                <w:lang w:eastAsia="en-GB"/>
              </w:rPr>
              <w:t xml:space="preserve">Contains the entire </w:t>
            </w:r>
            <w:r w:rsidRPr="00E804C9">
              <w:rPr>
                <w:rFonts w:eastAsia="SimSun"/>
                <w:snapToGrid w:val="0"/>
                <w:kern w:val="2"/>
                <w:lang w:eastAsia="en-GB"/>
              </w:rPr>
              <w:t>DL-DCCH-Message including the</w:t>
            </w:r>
            <w:r w:rsidRPr="00E804C9">
              <w:rPr>
                <w:rFonts w:eastAsia="SimSun"/>
                <w:kern w:val="2"/>
                <w:lang w:eastAsia="en-GB"/>
              </w:rPr>
              <w:t xml:space="preserve"> </w:t>
            </w:r>
            <w:r w:rsidRPr="00E804C9">
              <w:rPr>
                <w:rFonts w:eastAsia="SimSun"/>
                <w:i/>
                <w:noProof/>
                <w:kern w:val="2"/>
                <w:lang w:eastAsia="en-GB"/>
              </w:rPr>
              <w:t>RRCConnectionReconfiguration</w:t>
            </w:r>
            <w:r w:rsidRPr="00E804C9">
              <w:rPr>
                <w:rFonts w:eastAsia="SimSun"/>
                <w:kern w:val="2"/>
                <w:lang w:eastAsia="en-GB"/>
              </w:rPr>
              <w:t xml:space="preserve"> message used to perform handover within E-UTRAN or handover to E-UTRAN, generated (entirely) by the target </w:t>
            </w:r>
            <w:r w:rsidRPr="00E804C9">
              <w:rPr>
                <w:rFonts w:eastAsia="SimSun"/>
                <w:noProof/>
                <w:kern w:val="2"/>
                <w:lang w:eastAsia="en-GB"/>
              </w:rPr>
              <w:t>eNB</w:t>
            </w:r>
            <w:r w:rsidRPr="00E804C9">
              <w:rPr>
                <w:rFonts w:eastAsia="SimSun"/>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804C9" w:rsidRDefault="009722D5" w:rsidP="009722D5">
      <w:pPr>
        <w:pStyle w:val="Heading4"/>
      </w:pPr>
      <w:bookmarkStart w:id="13948" w:name="_Toc20487723"/>
      <w:bookmarkStart w:id="13949" w:name="_Toc29343030"/>
      <w:bookmarkStart w:id="13950" w:name="_Toc29344169"/>
      <w:bookmarkStart w:id="13951" w:name="_Toc36567435"/>
      <w:bookmarkStart w:id="13952" w:name="_Toc36810899"/>
      <w:bookmarkStart w:id="13953" w:name="_Toc36847263"/>
      <w:bookmarkStart w:id="13954" w:name="_Toc36939916"/>
      <w:bookmarkStart w:id="13955" w:name="_Toc37082896"/>
      <w:bookmarkStart w:id="13956" w:name="_Toc46481538"/>
      <w:bookmarkStart w:id="13957" w:name="_Toc46482772"/>
      <w:bookmarkStart w:id="13958" w:name="_Toc46484006"/>
      <w:bookmarkStart w:id="13959" w:name="_Toc171495698"/>
      <w:r w:rsidRPr="00E804C9">
        <w:t>–</w:t>
      </w:r>
      <w:r w:rsidRPr="00E804C9">
        <w:tab/>
      </w:r>
      <w:r w:rsidRPr="00E804C9">
        <w:rPr>
          <w:i/>
        </w:rPr>
        <w:t>HandoverPreparationInformation</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1773111D" w14:textId="77777777" w:rsidR="009722D5" w:rsidRPr="00E804C9" w:rsidRDefault="009722D5" w:rsidP="009722D5">
      <w:r w:rsidRPr="00E804C9">
        <w:t>This message is used to transfer the E-UTRA RRC information used by the target eNB</w:t>
      </w:r>
      <w:r w:rsidR="004706F2" w:rsidRPr="00E804C9">
        <w:t xml:space="preserve"> or target ng-eNB</w:t>
      </w:r>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Direction: source eNB/ source RAN to target eNB</w:t>
      </w:r>
      <w:r w:rsidR="004706F2" w:rsidRPr="00E804C9">
        <w:t xml:space="preserve"> or target ng-eNB</w:t>
      </w:r>
    </w:p>
    <w:p w14:paraId="07D44CC3" w14:textId="77777777" w:rsidR="009722D5" w:rsidRPr="00E804C9" w:rsidRDefault="009722D5" w:rsidP="009722D5">
      <w:pPr>
        <w:pStyle w:val="TH"/>
      </w:pPr>
      <w:r w:rsidRPr="00E804C9">
        <w:rPr>
          <w:bCs/>
          <w:i/>
          <w:iCs/>
        </w:rPr>
        <w:t xml:space="preserve">HandoverPreparationInformation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0DD09F9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HandoverPreparationInformation </w:t>
            </w:r>
            <w:r w:rsidRPr="00E804C9">
              <w:rPr>
                <w:rFonts w:eastAsia="SimSun"/>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as-Config</w:t>
            </w:r>
          </w:p>
          <w:p w14:paraId="133FEAF4" w14:textId="51C8DE9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e radio resource configuration. Applicable in case of intra-E-UTRA handover</w:t>
            </w:r>
            <w:r w:rsidR="00786F13" w:rsidRPr="00E804C9">
              <w:rPr>
                <w:rFonts w:eastAsia="SimSun"/>
                <w:kern w:val="2"/>
                <w:lang w:eastAsia="en-GB"/>
              </w:rPr>
              <w:t>, resume or re-establishment</w:t>
            </w:r>
            <w:r w:rsidRPr="00E804C9">
              <w:rPr>
                <w:rFonts w:eastAsia="SimSun"/>
                <w:kern w:val="2"/>
                <w:lang w:eastAsia="en-GB"/>
              </w:rPr>
              <w:t xml:space="preserve">. If the target receives an incomplete </w:t>
            </w:r>
            <w:r w:rsidRPr="00E804C9">
              <w:rPr>
                <w:rFonts w:eastAsia="SimSun"/>
                <w:i/>
                <w:kern w:val="2"/>
                <w:lang w:eastAsia="en-GB"/>
              </w:rPr>
              <w:t>MeasConfig</w:t>
            </w:r>
            <w:r w:rsidRPr="00E804C9">
              <w:rPr>
                <w:rFonts w:eastAsia="SimSun"/>
                <w:kern w:val="2"/>
                <w:lang w:eastAsia="en-GB"/>
              </w:rPr>
              <w:t xml:space="preserve"> and</w:t>
            </w:r>
            <w:r w:rsidR="00E63223" w:rsidRPr="00E804C9">
              <w:rPr>
                <w:rFonts w:eastAsia="SimSun" w:cs="Arial"/>
                <w:kern w:val="2"/>
                <w:lang w:eastAsia="en-GB"/>
              </w:rPr>
              <w:t>/or</w:t>
            </w:r>
            <w:r w:rsidRPr="00E804C9">
              <w:rPr>
                <w:rFonts w:eastAsia="SimSun"/>
                <w:kern w:val="2"/>
                <w:lang w:eastAsia="en-GB"/>
              </w:rPr>
              <w:t xml:space="preserve"> </w:t>
            </w:r>
            <w:r w:rsidRPr="00E804C9">
              <w:rPr>
                <w:rFonts w:eastAsia="SimSun"/>
                <w:i/>
                <w:kern w:val="2"/>
                <w:lang w:eastAsia="en-GB"/>
              </w:rPr>
              <w:t>RadioResourceConfigDedicated</w:t>
            </w:r>
            <w:r w:rsidRPr="00E804C9">
              <w:rPr>
                <w:rFonts w:eastAsia="SimSun"/>
                <w:kern w:val="2"/>
                <w:lang w:eastAsia="en-GB"/>
              </w:rPr>
              <w:t xml:space="preserve"> in the </w:t>
            </w:r>
            <w:r w:rsidRPr="00E804C9">
              <w:rPr>
                <w:rFonts w:eastAsia="SimSun"/>
                <w:i/>
                <w:kern w:val="2"/>
                <w:lang w:eastAsia="en-GB"/>
              </w:rPr>
              <w:t>as-Config</w:t>
            </w:r>
            <w:r w:rsidRPr="00E804C9">
              <w:rPr>
                <w:rFonts w:eastAsia="SimSun"/>
                <w:kern w:val="2"/>
                <w:lang w:eastAsia="en-GB"/>
              </w:rPr>
              <w:t xml:space="preserve">, the target eNB may decide to apply the full configuration option based on the </w:t>
            </w:r>
            <w:r w:rsidRPr="00E804C9">
              <w:rPr>
                <w:rFonts w:eastAsia="SimSun"/>
                <w:i/>
                <w:kern w:val="2"/>
                <w:lang w:eastAsia="en-GB"/>
              </w:rPr>
              <w:t>ue-ConfigRelease</w:t>
            </w:r>
            <w:r w:rsidRPr="00E804C9">
              <w:rPr>
                <w:rFonts w:eastAsia="SimSun"/>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as-Context</w:t>
            </w:r>
          </w:p>
          <w:p w14:paraId="7AF7CAE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Local E-UTRAN context required by the target eNB.</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kern w:val="2"/>
                <w:lang w:eastAsia="ko-KR"/>
              </w:rPr>
              <w:t xml:space="preserve">To request the target eNB to add the </w:t>
            </w:r>
            <w:r w:rsidRPr="00E804C9">
              <w:rPr>
                <w:rFonts w:eastAsia="SimSun"/>
                <w:i/>
                <w:kern w:val="2"/>
                <w:lang w:eastAsia="ko-KR"/>
              </w:rPr>
              <w:t>makeBeforeBreak</w:t>
            </w:r>
            <w:r w:rsidRPr="00E804C9">
              <w:rPr>
                <w:rFonts w:eastAsia="SimSun"/>
                <w:kern w:val="2"/>
                <w:lang w:eastAsia="ko-KR"/>
              </w:rPr>
              <w:t xml:space="preserve"> indication in the </w:t>
            </w:r>
            <w:r w:rsidRPr="00E804C9">
              <w:rPr>
                <w:rFonts w:eastAsia="SimSun"/>
                <w:i/>
                <w:kern w:val="2"/>
                <w:lang w:eastAsia="ko-KR"/>
              </w:rPr>
              <w:t>mobilityControlInfo</w:t>
            </w:r>
            <w:r w:rsidR="00C67459" w:rsidRPr="00E804C9">
              <w:rPr>
                <w:rFonts w:eastAsia="SimSun"/>
                <w:kern w:val="2"/>
                <w:lang w:eastAsia="ko-KR"/>
              </w:rPr>
              <w:t xml:space="preserve"> in case of intra-frequency handover</w:t>
            </w:r>
            <w:r w:rsidRPr="00E804C9">
              <w:rPr>
                <w:rFonts w:eastAsia="SimSun"/>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rm-Config</w:t>
            </w:r>
          </w:p>
          <w:p w14:paraId="70D616D1"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ko-KR"/>
              </w:rPr>
              <w:t>Local E-UTRAN context used depending on the target node</w:t>
            </w:r>
            <w:r w:rsidR="00497FBE" w:rsidRPr="00E804C9">
              <w:rPr>
                <w:rFonts w:eastAsia="SimSun"/>
                <w:kern w:val="2"/>
                <w:lang w:eastAsia="ko-KR"/>
              </w:rPr>
              <w:t>'</w:t>
            </w:r>
            <w:r w:rsidRPr="00E804C9">
              <w:rPr>
                <w:rFonts w:eastAsia="SimSun"/>
                <w:kern w:val="2"/>
                <w:lang w:eastAsia="ko-KR"/>
              </w:rPr>
              <w:t>s implementation, which is mainly used for the RRM purpose</w:t>
            </w:r>
            <w:r w:rsidRPr="00E804C9">
              <w:rPr>
                <w:rFonts w:eastAsia="SimSun"/>
                <w:kern w:val="2"/>
                <w:lang w:eastAsia="en-GB"/>
              </w:rPr>
              <w:t>.</w:t>
            </w:r>
            <w:r w:rsidR="00CF1A73" w:rsidRPr="00E804C9">
              <w:rPr>
                <w:rFonts w:eastAsia="SimSun"/>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SimSun"/>
                <w:b/>
                <w:bCs/>
                <w:i/>
                <w:noProof/>
                <w:kern w:val="2"/>
                <w:lang w:eastAsia="en-GB"/>
              </w:rPr>
            </w:pPr>
            <w:r w:rsidRPr="00E804C9">
              <w:rPr>
                <w:rFonts w:eastAsia="SimSun"/>
                <w:kern w:val="2"/>
                <w:lang w:eastAsia="en-GB"/>
              </w:rPr>
              <w:t>NR radio bearer config used at intra5GC handover</w:t>
            </w:r>
            <w:r w:rsidR="00786F13" w:rsidRPr="00E804C9">
              <w:rPr>
                <w:rFonts w:eastAsia="SimSun"/>
                <w:kern w:val="2"/>
                <w:lang w:eastAsia="en-GB"/>
              </w:rPr>
              <w:t>, resume or re-establishment</w:t>
            </w:r>
            <w:r w:rsidRPr="00E804C9">
              <w:rPr>
                <w:rFonts w:eastAsia="SimSun"/>
                <w:kern w:val="2"/>
                <w:lang w:eastAsia="en-GB"/>
              </w:rPr>
              <w:t xml:space="preserve">, as defined by </w:t>
            </w:r>
            <w:r w:rsidRPr="00E804C9">
              <w:rPr>
                <w:rFonts w:eastAsia="SimSun"/>
                <w:i/>
                <w:kern w:val="2"/>
                <w:lang w:eastAsia="en-GB"/>
              </w:rPr>
              <w:t>RadioBearerConfig</w:t>
            </w:r>
            <w:r w:rsidRPr="00E804C9">
              <w:rPr>
                <w:rFonts w:eastAsia="SimSun"/>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SimSun"/>
                <w:b/>
                <w:bCs/>
                <w:i/>
                <w:noProof/>
                <w:kern w:val="2"/>
                <w:lang w:eastAsia="ko-KR"/>
              </w:rPr>
            </w:pPr>
            <w:r w:rsidRPr="00E804C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SimSun"/>
                <w:b/>
                <w:bCs/>
                <w:i/>
                <w:noProof/>
                <w:kern w:val="2"/>
                <w:lang w:eastAsia="ko-KR"/>
              </w:rPr>
            </w:pPr>
            <w:r w:rsidRPr="00E804C9">
              <w:rPr>
                <w:rFonts w:eastAsia="SimSun"/>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SimSun"/>
                <w:kern w:val="2"/>
                <w:lang w:eastAsia="ko-KR"/>
              </w:rPr>
            </w:pPr>
            <w:r w:rsidRPr="00E804C9">
              <w:rPr>
                <w:kern w:val="2"/>
              </w:rPr>
              <w:t xml:space="preserve">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d with all supported band combination fields. </w:t>
            </w:r>
            <w:r w:rsidRPr="00E804C9">
              <w:rPr>
                <w:rFonts w:eastAsia="SimSun"/>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SimSun"/>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r w:rsidRPr="00E804C9">
        <w:rPr>
          <w:i/>
        </w:rPr>
        <w:t>ue-ConfigRelease</w:t>
      </w:r>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804C9" w:rsidRDefault="009722D5" w:rsidP="009722D5">
      <w:pPr>
        <w:pStyle w:val="NO"/>
        <w:rPr>
          <w:rFonts w:eastAsia="SimSun"/>
          <w:kern w:val="2"/>
          <w:lang w:eastAsia="ko-KR"/>
        </w:rPr>
      </w:pPr>
      <w:r w:rsidRPr="00E804C9">
        <w:t>NOTE 2:</w:t>
      </w:r>
      <w:r w:rsidRPr="00E804C9">
        <w:tab/>
        <w:t xml:space="preserve">The following table </w:t>
      </w:r>
      <w:r w:rsidRPr="00E804C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SimSun"/>
                <w:kern w:val="2"/>
                <w:lang w:eastAsia="ko-KR"/>
              </w:rPr>
            </w:pPr>
            <w:r w:rsidRPr="00E804C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SimSun"/>
                <w:kern w:val="2"/>
                <w:lang w:eastAsia="ko-KR"/>
              </w:rPr>
            </w:pPr>
            <w:r w:rsidRPr="00E804C9">
              <w:rPr>
                <w:rFonts w:eastAsia="SimSun"/>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SimSun"/>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SimSun"/>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SimSun"/>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Pr>
          <w:p w14:paraId="0A8BB3B7" w14:textId="77777777" w:rsidR="00D566A4" w:rsidRPr="00E804C9" w:rsidRDefault="00D566A4" w:rsidP="00D566A4">
            <w:pPr>
              <w:pStyle w:val="TAL"/>
              <w:rPr>
                <w:lang w:eastAsia="en-GB"/>
              </w:rPr>
            </w:pPr>
            <w:r w:rsidRPr="00E804C9">
              <w:rPr>
                <w:rFonts w:eastAsia="SimSun"/>
                <w:kern w:val="2"/>
                <w:lang w:eastAsia="ko-KR"/>
              </w:rPr>
              <w:t>Included</w:t>
            </w:r>
          </w:p>
        </w:tc>
        <w:tc>
          <w:tcPr>
            <w:tcW w:w="1701" w:type="dxa"/>
          </w:tcPr>
          <w:p w14:paraId="2C7A2635"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c>
          <w:tcPr>
            <w:tcW w:w="1455" w:type="dxa"/>
          </w:tcPr>
          <w:p w14:paraId="651897F8" w14:textId="77777777" w:rsidR="00D566A4" w:rsidRPr="00E804C9" w:rsidRDefault="00D566A4" w:rsidP="00D566A4">
            <w:pPr>
              <w:pStyle w:val="TAL"/>
              <w:rPr>
                <w:rFonts w:eastAsia="SimSun"/>
                <w:kern w:val="2"/>
                <w:lang w:eastAsia="ko-KR"/>
              </w:rPr>
            </w:pPr>
            <w:r w:rsidRPr="00E804C9">
              <w:rPr>
                <w:rFonts w:eastAsia="SimSun"/>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SimSun"/>
                <w:kern w:val="2"/>
                <w:lang w:eastAsia="ko-KR"/>
              </w:rPr>
            </w:pPr>
            <w:r w:rsidRPr="00E804C9">
              <w:rPr>
                <w:rFonts w:eastAsia="SimSun"/>
                <w:kern w:val="2"/>
                <w:lang w:eastAsia="ko-KR"/>
              </w:rPr>
              <w:t>E-UTRAN</w:t>
            </w:r>
          </w:p>
        </w:tc>
        <w:tc>
          <w:tcPr>
            <w:tcW w:w="1417" w:type="dxa"/>
          </w:tcPr>
          <w:p w14:paraId="2492462E"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701" w:type="dxa"/>
          </w:tcPr>
          <w:p w14:paraId="0176D9AF"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4789B144"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SimSun"/>
                <w:kern w:val="2"/>
                <w:lang w:eastAsia="ko-KR"/>
              </w:rPr>
            </w:pPr>
            <w:r w:rsidRPr="00E804C9">
              <w:rPr>
                <w:rFonts w:eastAsia="SimSun"/>
                <w:kern w:val="2"/>
                <w:lang w:eastAsia="ko-KR"/>
              </w:rPr>
              <w:t>NR</w:t>
            </w:r>
          </w:p>
        </w:tc>
        <w:tc>
          <w:tcPr>
            <w:tcW w:w="1417" w:type="dxa"/>
          </w:tcPr>
          <w:p w14:paraId="0720CCA7"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 if UE Radio Capability ID as specified in 23.502 [</w:t>
            </w:r>
            <w:r w:rsidRPr="00E804C9">
              <w:rPr>
                <w:rFonts w:eastAsia="SimSun"/>
                <w:kern w:val="2"/>
                <w:lang w:eastAsia="zh-CN"/>
              </w:rPr>
              <w:t>102</w:t>
            </w:r>
            <w:r w:rsidRPr="00E804C9">
              <w:rPr>
                <w:rFonts w:eastAsia="SimSun"/>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SimSun"/>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c>
          <w:tcPr>
            <w:tcW w:w="1455" w:type="dxa"/>
          </w:tcPr>
          <w:p w14:paraId="6E05C961" w14:textId="77777777" w:rsidR="00BA76B2" w:rsidRPr="00E804C9" w:rsidRDefault="00BA76B2" w:rsidP="00BA76B2">
            <w:pPr>
              <w:pStyle w:val="TAL"/>
              <w:rPr>
                <w:rFonts w:eastAsia="SimSun"/>
                <w:kern w:val="2"/>
                <w:lang w:eastAsia="ko-KR"/>
              </w:rPr>
            </w:pPr>
            <w:r w:rsidRPr="00E804C9">
              <w:rPr>
                <w:rFonts w:eastAsia="SimSun"/>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SimSun"/>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Heading4"/>
      </w:pPr>
      <w:bookmarkStart w:id="13960" w:name="_Toc20487724"/>
      <w:bookmarkStart w:id="13961" w:name="_Toc29343031"/>
      <w:bookmarkStart w:id="13962" w:name="_Toc29344170"/>
      <w:bookmarkStart w:id="13963" w:name="_Toc36567436"/>
      <w:bookmarkStart w:id="13964" w:name="_Toc36810900"/>
      <w:bookmarkStart w:id="13965" w:name="_Toc36847264"/>
      <w:bookmarkStart w:id="13966" w:name="_Toc36939917"/>
      <w:bookmarkStart w:id="13967" w:name="_Toc37082897"/>
      <w:bookmarkStart w:id="13968" w:name="_Toc46481539"/>
      <w:bookmarkStart w:id="13969" w:name="_Toc46482773"/>
      <w:bookmarkStart w:id="13970" w:name="_Toc46484007"/>
      <w:bookmarkStart w:id="13971" w:name="_Toc171495699"/>
      <w:r w:rsidRPr="00E804C9">
        <w:t>–</w:t>
      </w:r>
      <w:r w:rsidRPr="00E804C9">
        <w:tab/>
      </w:r>
      <w:r w:rsidRPr="00E804C9">
        <w:rPr>
          <w:i/>
        </w:rPr>
        <w:t>SCG-Config</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4F52D7AA" w14:textId="77777777" w:rsidR="009722D5" w:rsidRPr="00E804C9" w:rsidRDefault="009722D5" w:rsidP="009722D5">
      <w:r w:rsidRPr="00E804C9">
        <w:t>This message is used to transfer the SCG radio configuration generated by the SeNB.</w:t>
      </w:r>
    </w:p>
    <w:p w14:paraId="38287D35" w14:textId="77777777" w:rsidR="009722D5" w:rsidRPr="00E804C9" w:rsidRDefault="009722D5" w:rsidP="009722D5">
      <w:pPr>
        <w:pStyle w:val="B1"/>
        <w:keepNext/>
        <w:keepLines/>
      </w:pPr>
      <w:r w:rsidRPr="00E804C9">
        <w:t>Direction: Secondary eNB to master eNB</w:t>
      </w:r>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 </w:t>
            </w:r>
            <w:r w:rsidRPr="00E804C9">
              <w:rPr>
                <w:rFonts w:eastAsia="SimSun"/>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Heading4"/>
      </w:pPr>
      <w:bookmarkStart w:id="13972" w:name="_Toc20487725"/>
      <w:bookmarkStart w:id="13973" w:name="_Toc29343032"/>
      <w:bookmarkStart w:id="13974" w:name="_Toc29344171"/>
      <w:bookmarkStart w:id="13975" w:name="_Toc36567437"/>
      <w:bookmarkStart w:id="13976" w:name="_Toc36810901"/>
      <w:bookmarkStart w:id="13977" w:name="_Toc36847265"/>
      <w:bookmarkStart w:id="13978" w:name="_Toc36939918"/>
      <w:bookmarkStart w:id="13979" w:name="_Toc37082898"/>
      <w:bookmarkStart w:id="13980" w:name="_Toc46481540"/>
      <w:bookmarkStart w:id="13981" w:name="_Toc46482774"/>
      <w:bookmarkStart w:id="13982" w:name="_Toc46484008"/>
      <w:bookmarkStart w:id="13983" w:name="_Toc171495700"/>
      <w:r w:rsidRPr="00E804C9">
        <w:t>–</w:t>
      </w:r>
      <w:r w:rsidRPr="00E804C9">
        <w:tab/>
      </w:r>
      <w:r w:rsidRPr="00E804C9">
        <w:rPr>
          <w:i/>
        </w:rPr>
        <w:t>SCG-ConfigInfo</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66E25C6B" w14:textId="77777777" w:rsidR="009722D5" w:rsidRPr="00E804C9" w:rsidRDefault="009722D5" w:rsidP="009722D5">
      <w:r w:rsidRPr="00E804C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804C9" w:rsidRDefault="009722D5" w:rsidP="009722D5">
      <w:pPr>
        <w:pStyle w:val="B1"/>
        <w:keepNext/>
        <w:keepLines/>
      </w:pPr>
      <w:r w:rsidRPr="00E804C9">
        <w:t>Direction: Master eNB to secondary eNB</w:t>
      </w:r>
    </w:p>
    <w:p w14:paraId="4BA12235" w14:textId="77777777" w:rsidR="009722D5" w:rsidRPr="00E804C9" w:rsidRDefault="009722D5" w:rsidP="009722D5">
      <w:pPr>
        <w:pStyle w:val="TH"/>
      </w:pPr>
      <w:r w:rsidRPr="00E804C9">
        <w:rPr>
          <w:bCs/>
          <w:i/>
          <w:iCs/>
        </w:rPr>
        <w:t>SCG-ConfigInfo</w:t>
      </w:r>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SimSun"/>
        </w:rPr>
        <w:t>MeasResultServCellListSCG-r12</w:t>
      </w:r>
      <w:r w:rsidRPr="00E804C9">
        <w:t xml:space="preserve"> ::=</w:t>
      </w:r>
      <w:r w:rsidRPr="00E804C9">
        <w:tab/>
        <w:t xml:space="preserve">SEQUENCE (SIZE (1..maxServCell-r10)) OF </w:t>
      </w:r>
      <w:r w:rsidRPr="00E804C9">
        <w:rPr>
          <w:rFonts w:eastAsia="SimSun"/>
        </w:rPr>
        <w:t>MeasResultServCellSCG-r12</w:t>
      </w:r>
    </w:p>
    <w:p w14:paraId="2AEB80BF" w14:textId="77777777" w:rsidR="009722D5" w:rsidRPr="00E804C9" w:rsidRDefault="009722D5" w:rsidP="009722D5">
      <w:pPr>
        <w:pStyle w:val="PL"/>
        <w:shd w:val="clear" w:color="auto" w:fill="E6E6E6"/>
        <w:rPr>
          <w:rFonts w:eastAsia="SimSun"/>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SimSun"/>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SCG-ConfigInfo </w:t>
            </w:r>
            <w:r w:rsidRPr="00E804C9">
              <w:rPr>
                <w:rFonts w:eastAsia="SimSun"/>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establish or modify (DRB type change)</w:t>
            </w:r>
            <w:r w:rsidRPr="00E804C9">
              <w:rPr>
                <w:rFonts w:eastAsia="SimSun"/>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DRBs the SeNB is requested to release</w:t>
            </w:r>
            <w:r w:rsidRPr="00E804C9">
              <w:rPr>
                <w:rFonts w:eastAsia="SimSun"/>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SimSun"/>
                <w:b/>
                <w:bCs/>
                <w:i/>
                <w:noProof/>
                <w:kern w:val="2"/>
                <w:lang w:eastAsia="ko-KR"/>
              </w:rPr>
            </w:pPr>
            <w:r w:rsidRPr="00E804C9">
              <w:rPr>
                <w:rFonts w:eastAsia="SimSun"/>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ko-KR"/>
              </w:rPr>
              <w:t xml:space="preserve">To request the target eNB to add the </w:t>
            </w:r>
            <w:r w:rsidRPr="00E804C9">
              <w:rPr>
                <w:rFonts w:eastAsia="SimSun"/>
                <w:i/>
                <w:kern w:val="2"/>
                <w:lang w:eastAsia="ko-KR"/>
              </w:rPr>
              <w:t>makeBeforeBreakSCG</w:t>
            </w:r>
            <w:r w:rsidRPr="00E804C9">
              <w:rPr>
                <w:rFonts w:eastAsia="SimSun"/>
                <w:kern w:val="2"/>
                <w:lang w:eastAsia="ko-KR"/>
              </w:rPr>
              <w:t xml:space="preserve"> indication in the </w:t>
            </w:r>
            <w:r w:rsidRPr="00E804C9">
              <w:rPr>
                <w:rFonts w:eastAsia="SimSun"/>
                <w:i/>
                <w:kern w:val="2"/>
                <w:lang w:eastAsia="ko-KR"/>
              </w:rPr>
              <w:t>mobilityControlInfoSCG</w:t>
            </w:r>
            <w:r w:rsidR="00C67459" w:rsidRPr="00E804C9">
              <w:rPr>
                <w:i/>
                <w:kern w:val="2"/>
                <w:lang w:eastAsia="ko-KR"/>
              </w:rPr>
              <w:t xml:space="preserve"> </w:t>
            </w:r>
            <w:r w:rsidR="00C67459" w:rsidRPr="00E804C9">
              <w:rPr>
                <w:kern w:val="2"/>
                <w:lang w:eastAsia="ko-KR"/>
              </w:rPr>
              <w:t>in case of intra-frequency SCG change</w:t>
            </w:r>
            <w:r w:rsidRPr="00E804C9">
              <w:rPr>
                <w:rFonts w:eastAsia="SimSun"/>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SimSun"/>
                <w:b/>
                <w:bCs/>
                <w:i/>
                <w:iCs/>
                <w:noProof/>
              </w:rPr>
            </w:pPr>
            <w:r w:rsidRPr="00E804C9">
              <w:rPr>
                <w:rFonts w:eastAsia="SimSun"/>
                <w:b/>
                <w:bCs/>
                <w:i/>
                <w:iCs/>
                <w:noProof/>
              </w:rPr>
              <w:t>maxSCH-TB-BitsXL</w:t>
            </w:r>
          </w:p>
          <w:p w14:paraId="5A5804E3" w14:textId="77777777" w:rsidR="009722D5" w:rsidRPr="00E804C9" w:rsidRDefault="009722D5" w:rsidP="001628A2">
            <w:pPr>
              <w:pStyle w:val="TAL"/>
              <w:rPr>
                <w:rFonts w:eastAsia="SimSun"/>
              </w:rPr>
            </w:pPr>
            <w:r w:rsidRPr="00E804C9">
              <w:rPr>
                <w:rFonts w:eastAsia="SimSun"/>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SimSun"/>
                <w:bCs/>
                <w:noProof/>
                <w:kern w:val="2"/>
                <w:lang w:eastAsia="en-GB"/>
              </w:rPr>
            </w:pPr>
            <w:r w:rsidRPr="00E804C9">
              <w:rPr>
                <w:rFonts w:eastAsia="SimSun"/>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SimSun"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Includes measurement results of </w:t>
            </w:r>
            <w:r w:rsidRPr="00E804C9">
              <w:rPr>
                <w:kern w:val="2"/>
                <w:lang w:eastAsia="en-GB"/>
              </w:rPr>
              <w:t>UE SFN and Subframe Timing Difference between the PCell and the PSCell</w:t>
            </w:r>
            <w:r w:rsidRPr="00E804C9">
              <w:rPr>
                <w:rFonts w:eastAsia="SimSun"/>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 xml:space="preserve">Includes </w:t>
            </w:r>
            <w:r w:rsidRPr="00E804C9">
              <w:rPr>
                <w:rFonts w:eastAsia="SimSun"/>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r w:rsidRPr="00E804C9">
              <w:rPr>
                <w:b/>
                <w:i/>
                <w:lang w:eastAsia="en-GB"/>
              </w:rPr>
              <w:t>sCellIndex</w:t>
            </w:r>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MCG</w:t>
            </w:r>
            <w:r w:rsidRPr="00E804C9">
              <w:rPr>
                <w:b/>
                <w:bCs/>
                <w:i/>
                <w:noProof/>
                <w:kern w:val="2"/>
                <w:lang w:eastAsia="zh-TW"/>
              </w:rPr>
              <w:t xml:space="preserve">, </w:t>
            </w:r>
            <w:r w:rsidRPr="00E804C9">
              <w:rPr>
                <w:rFonts w:eastAsia="SimSun"/>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MCG SCell configuration.</w:t>
            </w:r>
            <w:r w:rsidRPr="00E804C9">
              <w:rPr>
                <w:kern w:val="2"/>
                <w:lang w:eastAsia="zh-TW"/>
              </w:rPr>
              <w:t xml:space="preserve"> </w:t>
            </w:r>
            <w:r w:rsidRPr="00E804C9">
              <w:rPr>
                <w:lang w:eastAsia="en-GB"/>
              </w:rPr>
              <w:t>Field</w:t>
            </w:r>
            <w:r w:rsidRPr="00E804C9">
              <w:rPr>
                <w:rFonts w:eastAsia="SimSun"/>
                <w:bCs/>
                <w:noProof/>
                <w:kern w:val="2"/>
                <w:lang w:eastAsia="en-GB"/>
              </w:rPr>
              <w:t xml:space="preserve"> </w:t>
            </w:r>
            <w:r w:rsidRPr="00E804C9">
              <w:rPr>
                <w:i/>
                <w:lang w:eastAsia="en-GB"/>
              </w:rPr>
              <w:t>sCellToAddModList</w:t>
            </w:r>
            <w:r w:rsidRPr="00E804C9">
              <w:rPr>
                <w:i/>
                <w:lang w:eastAsia="zh-TW"/>
              </w:rPr>
              <w:t>M</w:t>
            </w:r>
            <w:r w:rsidRPr="00E804C9">
              <w:rPr>
                <w:i/>
                <w:lang w:eastAsia="en-GB"/>
              </w:rPr>
              <w:t xml:space="preserve">CG </w:t>
            </w:r>
            <w:r w:rsidRPr="00E804C9">
              <w:rPr>
                <w:lang w:eastAsia="en-GB"/>
              </w:rPr>
              <w:t xml:space="preserve">is used to add the first 4 SCells with </w:t>
            </w:r>
            <w:r w:rsidRPr="00E804C9">
              <w:rPr>
                <w:i/>
                <w:lang w:eastAsia="en-GB"/>
              </w:rPr>
              <w:t>sCellIndex-r10</w:t>
            </w:r>
            <w:r w:rsidRPr="00E804C9">
              <w:rPr>
                <w:lang w:eastAsia="en-GB"/>
              </w:rPr>
              <w:t xml:space="preserve"> while </w:t>
            </w:r>
            <w:r w:rsidRPr="00E804C9">
              <w:rPr>
                <w:i/>
                <w:lang w:eastAsia="en-GB"/>
              </w:rPr>
              <w:t>sCellToAddModList</w:t>
            </w:r>
            <w:r w:rsidRPr="00E804C9">
              <w:rPr>
                <w:i/>
                <w:lang w:eastAsia="zh-TW"/>
              </w:rPr>
              <w:t>M</w:t>
            </w:r>
            <w:r w:rsidRPr="00E804C9">
              <w:rPr>
                <w:i/>
                <w:lang w:eastAsia="en-GB"/>
              </w:rPr>
              <w:t>CG-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establish. Measurement results may be provided</w:t>
            </w:r>
            <w:r w:rsidRPr="00E804C9">
              <w:rPr>
                <w:lang w:eastAsia="en-GB"/>
              </w:rPr>
              <w:t xml:space="preserve"> </w:t>
            </w:r>
            <w:r w:rsidRPr="00E804C9">
              <w:rPr>
                <w:rFonts w:eastAsia="SimSun"/>
                <w:bCs/>
                <w:noProof/>
                <w:kern w:val="2"/>
                <w:lang w:eastAsia="en-GB"/>
              </w:rPr>
              <w:t>for these cells</w:t>
            </w:r>
            <w:r w:rsidRPr="00E804C9">
              <w:rPr>
                <w:rFonts w:eastAsia="SimSun"/>
                <w:kern w:val="2"/>
                <w:lang w:eastAsia="en-GB"/>
              </w:rPr>
              <w:t xml:space="preserve">. </w:t>
            </w:r>
            <w:r w:rsidRPr="00E804C9">
              <w:rPr>
                <w:lang w:eastAsia="en-GB"/>
              </w:rPr>
              <w:t>Field</w:t>
            </w:r>
            <w:r w:rsidRPr="00E804C9">
              <w:rPr>
                <w:rFonts w:eastAsia="SimSun"/>
                <w:bCs/>
                <w:noProof/>
                <w:kern w:val="2"/>
                <w:lang w:eastAsia="en-GB"/>
              </w:rPr>
              <w:t xml:space="preserve"> </w:t>
            </w:r>
            <w:r w:rsidRPr="00E804C9">
              <w:rPr>
                <w:i/>
                <w:lang w:eastAsia="en-GB"/>
              </w:rPr>
              <w:t xml:space="preserve">sCellToAddModListSCG </w:t>
            </w:r>
            <w:r w:rsidRPr="00E804C9">
              <w:rPr>
                <w:lang w:eastAsia="en-GB"/>
              </w:rPr>
              <w:t xml:space="preserve">is used to add the first 4 SCells with </w:t>
            </w:r>
            <w:r w:rsidRPr="00E804C9">
              <w:rPr>
                <w:i/>
                <w:lang w:eastAsia="en-GB"/>
              </w:rPr>
              <w:t>sCellIndex-r12</w:t>
            </w:r>
            <w:r w:rsidRPr="00E804C9">
              <w:rPr>
                <w:lang w:eastAsia="en-GB"/>
              </w:rPr>
              <w:t xml:space="preserve"> while </w:t>
            </w:r>
            <w:r w:rsidRPr="00E804C9">
              <w:rPr>
                <w:i/>
                <w:lang w:eastAsia="en-GB"/>
              </w:rPr>
              <w:t>sCellToAddModListSCG-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ellToReleaseListSCG</w:t>
            </w:r>
            <w:r w:rsidRPr="00E804C9">
              <w:rPr>
                <w:b/>
                <w:bCs/>
                <w:i/>
                <w:noProof/>
                <w:kern w:val="2"/>
                <w:lang w:eastAsia="zh-TW"/>
              </w:rPr>
              <w:t xml:space="preserve">, </w:t>
            </w:r>
            <w:r w:rsidRPr="00E804C9">
              <w:rPr>
                <w:rFonts w:eastAsia="SimSun"/>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SCG cells the SeNB is requested to release</w:t>
            </w:r>
            <w:r w:rsidRPr="00E804C9">
              <w:rPr>
                <w:rFonts w:eastAsia="SimSun"/>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SimSun"/>
                <w:kern w:val="2"/>
                <w:lang w:eastAsia="en-GB"/>
              </w:rPr>
            </w:pPr>
            <w:r w:rsidRPr="00E804C9">
              <w:rPr>
                <w:rFonts w:eastAsia="SimSun"/>
                <w:bCs/>
                <w:noProof/>
                <w:kern w:val="2"/>
                <w:lang w:eastAsia="en-GB"/>
              </w:rPr>
              <w:t>Includes t</w:t>
            </w:r>
            <w:r w:rsidRPr="00E804C9">
              <w:rPr>
                <w:rFonts w:eastAsia="SimSun"/>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SimSun"/>
                <w:b/>
                <w:bCs/>
                <w:i/>
                <w:iCs/>
                <w:lang w:eastAsia="x-none"/>
              </w:rPr>
            </w:pPr>
            <w:r w:rsidRPr="00E804C9">
              <w:rPr>
                <w:rFonts w:eastAsia="SimSun"/>
                <w:b/>
                <w:bCs/>
                <w:i/>
                <w:iCs/>
                <w:lang w:eastAsia="x-none"/>
              </w:rPr>
              <w:t>scg-ConfigRestrictInfo</w:t>
            </w:r>
          </w:p>
          <w:p w14:paraId="4D19B36C" w14:textId="77777777" w:rsidR="009722D5" w:rsidRPr="00E804C9" w:rsidRDefault="009722D5" w:rsidP="001628A2">
            <w:pPr>
              <w:pStyle w:val="TAL"/>
              <w:rPr>
                <w:rFonts w:eastAsia="SimSun"/>
                <w:noProof/>
              </w:rPr>
            </w:pPr>
            <w:r w:rsidRPr="00E804C9">
              <w:rPr>
                <w:rFonts w:eastAsia="SimSun"/>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r w:rsidRPr="00E804C9">
              <w:rPr>
                <w:b/>
                <w:i/>
                <w:lang w:eastAsia="en-GB"/>
              </w:rPr>
              <w:t>servCellId</w:t>
            </w:r>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SimSun"/>
                <w:b/>
                <w:bCs/>
                <w:i/>
                <w:noProof/>
                <w:kern w:val="2"/>
              </w:rPr>
            </w:pPr>
            <w:r w:rsidRPr="00E804C9">
              <w:t>Cell specific value i.e. as broadcast by PCell.</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Heading4"/>
      </w:pPr>
      <w:bookmarkStart w:id="13984" w:name="_Toc20487726"/>
      <w:bookmarkStart w:id="13985" w:name="_Toc29343033"/>
      <w:bookmarkStart w:id="13986" w:name="_Toc29344172"/>
      <w:bookmarkStart w:id="13987" w:name="_Toc36567438"/>
      <w:bookmarkStart w:id="13988" w:name="_Toc36810902"/>
      <w:bookmarkStart w:id="13989" w:name="_Toc36847266"/>
      <w:bookmarkStart w:id="13990" w:name="_Toc36939919"/>
      <w:bookmarkStart w:id="13991" w:name="_Toc37082899"/>
      <w:bookmarkStart w:id="13992" w:name="_Toc46481541"/>
      <w:bookmarkStart w:id="13993" w:name="_Toc46482775"/>
      <w:bookmarkStart w:id="13994" w:name="_Toc46484009"/>
      <w:bookmarkStart w:id="13995" w:name="_Toc171495701"/>
      <w:r w:rsidRPr="00E804C9">
        <w:t>–</w:t>
      </w:r>
      <w:r w:rsidRPr="00E804C9">
        <w:tab/>
      </w:r>
      <w:r w:rsidRPr="00E804C9">
        <w:rPr>
          <w:i/>
        </w:rPr>
        <w:t>UEPagingCoverageInformation</w:t>
      </w:r>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t>Direction: eNB to/from EPC</w:t>
      </w:r>
      <w:r w:rsidR="003219D9" w:rsidRPr="00E804C9">
        <w:rPr>
          <w:lang w:eastAsia="zh-CN"/>
        </w:rPr>
        <w:t>, ng-eNB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r w:rsidRPr="00E804C9">
              <w:rPr>
                <w:i/>
              </w:rPr>
              <w:t>UEPaging</w:t>
            </w:r>
            <w:r w:rsidRPr="00E804C9">
              <w:rPr>
                <w:i/>
                <w:noProof/>
              </w:rPr>
              <w:t xml:space="preserve">CoverageInformation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r w:rsidRPr="00E804C9">
              <w:rPr>
                <w:b/>
                <w:i/>
              </w:rPr>
              <w:t>mpdcch-NumRepetition</w:t>
            </w:r>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Heading4"/>
      </w:pPr>
      <w:bookmarkStart w:id="13996" w:name="_Toc20487727"/>
      <w:bookmarkStart w:id="13997" w:name="_Toc29343034"/>
      <w:bookmarkStart w:id="13998" w:name="_Toc29344173"/>
      <w:bookmarkStart w:id="13999" w:name="_Toc36567439"/>
      <w:bookmarkStart w:id="14000" w:name="_Toc36810903"/>
      <w:bookmarkStart w:id="14001" w:name="_Toc36847267"/>
      <w:bookmarkStart w:id="14002" w:name="_Toc36939920"/>
      <w:bookmarkStart w:id="14003" w:name="_Toc37082900"/>
      <w:bookmarkStart w:id="14004" w:name="_Toc46481542"/>
      <w:bookmarkStart w:id="14005" w:name="_Toc46482776"/>
      <w:bookmarkStart w:id="14006" w:name="_Toc46484010"/>
      <w:bookmarkStart w:id="14007" w:name="_Toc171495702"/>
      <w:r w:rsidRPr="00E804C9">
        <w:t>–</w:t>
      </w:r>
      <w:r w:rsidRPr="00E804C9">
        <w:tab/>
      </w:r>
      <w:r w:rsidRPr="00E804C9">
        <w:rPr>
          <w:i/>
        </w:rPr>
        <w:t>UERadioAccessCapabilityInformation</w:t>
      </w:r>
      <w:bookmarkEnd w:id="13996"/>
      <w:bookmarkEnd w:id="13997"/>
      <w:bookmarkEnd w:id="13998"/>
      <w:bookmarkEnd w:id="13999"/>
      <w:bookmarkEnd w:id="14000"/>
      <w:bookmarkEnd w:id="14001"/>
      <w:bookmarkEnd w:id="14002"/>
      <w:bookmarkEnd w:id="14003"/>
      <w:bookmarkEnd w:id="14004"/>
      <w:bookmarkEnd w:id="14005"/>
      <w:bookmarkEnd w:id="14006"/>
      <w:bookmarkEnd w:id="14007"/>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Direction: eNB to/from EPC</w:t>
      </w:r>
      <w:r w:rsidR="003219D9" w:rsidRPr="00E804C9">
        <w:t>, ng-eNB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r w:rsidRPr="00E804C9">
        <w:rPr>
          <w:bCs/>
          <w:i/>
          <w:iCs/>
        </w:rPr>
        <w:t>UERadioAccessCapabilityInformation</w:t>
      </w:r>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UERadioAccessCapabilityInformation </w:t>
            </w:r>
            <w:r w:rsidRPr="00E804C9">
              <w:rPr>
                <w:rFonts w:eastAsia="SimSun"/>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SimSun"/>
                <w:kern w:val="2"/>
                <w:lang w:eastAsia="en-GB"/>
              </w:rPr>
            </w:pPr>
            <w:r w:rsidRPr="00E804C9">
              <w:rPr>
                <w:rFonts w:eastAsia="SimSun"/>
                <w:kern w:val="2"/>
                <w:lang w:eastAsia="en-GB"/>
              </w:rPr>
              <w:t>Including E-UTRA, GERAN, CDMA2000-1xRTT Bandclass</w:t>
            </w:r>
            <w:r w:rsidR="00EE22AE" w:rsidRPr="00E804C9">
              <w:rPr>
                <w:rFonts w:eastAsia="SimSun"/>
                <w:kern w:val="2"/>
                <w:lang w:eastAsia="en-GB"/>
              </w:rPr>
              <w:t>, NR and MR-DC</w:t>
            </w:r>
            <w:r w:rsidRPr="00E804C9">
              <w:rPr>
                <w:rFonts w:eastAsia="SimSun"/>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Heading4"/>
      </w:pPr>
      <w:bookmarkStart w:id="14008" w:name="_Toc20487728"/>
      <w:bookmarkStart w:id="14009" w:name="_Toc29343035"/>
      <w:bookmarkStart w:id="14010" w:name="_Toc29344174"/>
      <w:bookmarkStart w:id="14011" w:name="_Toc36567440"/>
      <w:bookmarkStart w:id="14012" w:name="_Toc36810904"/>
      <w:bookmarkStart w:id="14013" w:name="_Toc36847268"/>
      <w:bookmarkStart w:id="14014" w:name="_Toc36939921"/>
      <w:bookmarkStart w:id="14015" w:name="_Toc37082901"/>
      <w:bookmarkStart w:id="14016" w:name="_Toc46481543"/>
      <w:bookmarkStart w:id="14017" w:name="_Toc46482777"/>
      <w:bookmarkStart w:id="14018" w:name="_Toc46484011"/>
      <w:bookmarkStart w:id="14019" w:name="_Toc171495703"/>
      <w:r w:rsidRPr="00E804C9">
        <w:t>–</w:t>
      </w:r>
      <w:r w:rsidRPr="00E804C9">
        <w:tab/>
      </w:r>
      <w:r w:rsidRPr="00E804C9">
        <w:rPr>
          <w:i/>
        </w:rPr>
        <w:t>UERadioPagingInformation</w:t>
      </w:r>
      <w:bookmarkEnd w:id="14008"/>
      <w:bookmarkEnd w:id="14009"/>
      <w:bookmarkEnd w:id="14010"/>
      <w:bookmarkEnd w:id="14011"/>
      <w:bookmarkEnd w:id="14012"/>
      <w:bookmarkEnd w:id="14013"/>
      <w:bookmarkEnd w:id="14014"/>
      <w:bookmarkEnd w:id="14015"/>
      <w:bookmarkEnd w:id="14016"/>
      <w:bookmarkEnd w:id="14017"/>
      <w:bookmarkEnd w:id="14018"/>
      <w:bookmarkEnd w:id="14019"/>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Direction: eNB to/ from EPC</w:t>
      </w:r>
      <w:r w:rsidR="003219D9" w:rsidRPr="00E804C9">
        <w:rPr>
          <w:lang w:eastAsia="zh-CN"/>
        </w:rPr>
        <w:t>, ng-eNB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r w:rsidRPr="00E804C9">
        <w:rPr>
          <w:bCs/>
          <w:i/>
          <w:iCs/>
        </w:rPr>
        <w:t xml:space="preserve">UERadioPagingInformation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r w:rsidRPr="00E804C9">
              <w:rPr>
                <w:b/>
                <w:i/>
                <w:kern w:val="2"/>
                <w:lang w:eastAsia="en-GB"/>
              </w:rPr>
              <w:t>accessStratumRelease</w:t>
            </w:r>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r w:rsidRPr="00E804C9">
              <w:rPr>
                <w:b/>
                <w:i/>
                <w:kern w:val="2"/>
                <w:lang w:eastAsia="en-GB"/>
              </w:rPr>
              <w:t>supportedBandListEUTRAForPaging</w:t>
            </w:r>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eNB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r w:rsidRPr="00E804C9">
              <w:rPr>
                <w:b/>
                <w:i/>
                <w:kern w:val="2"/>
                <w:lang w:eastAsia="en-GB"/>
              </w:rPr>
              <w:t>ue-RadioPagingInfo</w:t>
            </w:r>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Heading2"/>
        <w:rPr>
          <w:lang w:val="fr-FR"/>
        </w:rPr>
      </w:pPr>
      <w:bookmarkStart w:id="14020" w:name="_Toc20487729"/>
      <w:bookmarkStart w:id="14021" w:name="_Toc29343036"/>
      <w:bookmarkStart w:id="14022" w:name="_Toc29344175"/>
      <w:bookmarkStart w:id="14023" w:name="_Toc36567441"/>
      <w:bookmarkStart w:id="14024" w:name="_Toc36810905"/>
      <w:bookmarkStart w:id="14025" w:name="_Toc36847269"/>
      <w:bookmarkStart w:id="14026" w:name="_Toc36939922"/>
      <w:bookmarkStart w:id="14027" w:name="_Toc37082902"/>
      <w:bookmarkStart w:id="14028" w:name="_Toc46481544"/>
      <w:bookmarkStart w:id="14029" w:name="_Toc46482778"/>
      <w:bookmarkStart w:id="14030" w:name="_Toc46484012"/>
      <w:bookmarkStart w:id="14031" w:name="_Toc171495704"/>
      <w:r w:rsidRPr="00E804C9">
        <w:rPr>
          <w:lang w:val="fr-FR"/>
        </w:rPr>
        <w:t>10.3</w:t>
      </w:r>
      <w:r w:rsidRPr="00E804C9">
        <w:rPr>
          <w:lang w:val="fr-FR"/>
        </w:rPr>
        <w:tab/>
        <w:t>Inter-node RRC information element definitions</w:t>
      </w:r>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0D74E477" w14:textId="77777777" w:rsidR="009722D5" w:rsidRPr="00E804C9" w:rsidRDefault="009722D5" w:rsidP="009722D5">
      <w:pPr>
        <w:pStyle w:val="Heading4"/>
        <w:rPr>
          <w:i/>
          <w:noProof/>
        </w:rPr>
      </w:pPr>
      <w:bookmarkStart w:id="14032" w:name="_Toc20487730"/>
      <w:bookmarkStart w:id="14033" w:name="_Toc29343037"/>
      <w:bookmarkStart w:id="14034" w:name="_Toc29344176"/>
      <w:bookmarkStart w:id="14035" w:name="_Toc36567442"/>
      <w:bookmarkStart w:id="14036" w:name="_Toc36810906"/>
      <w:bookmarkStart w:id="14037" w:name="_Toc36847270"/>
      <w:bookmarkStart w:id="14038" w:name="_Toc36939923"/>
      <w:bookmarkStart w:id="14039" w:name="_Toc37082903"/>
      <w:bookmarkStart w:id="14040" w:name="_Toc46481545"/>
      <w:bookmarkStart w:id="14041" w:name="_Toc46482779"/>
      <w:bookmarkStart w:id="14042" w:name="_Toc46484013"/>
      <w:bookmarkStart w:id="14043" w:name="_Toc171495705"/>
      <w:r w:rsidRPr="00E804C9">
        <w:t>–</w:t>
      </w:r>
      <w:r w:rsidRPr="00E804C9">
        <w:tab/>
      </w:r>
      <w:r w:rsidRPr="00E804C9">
        <w:rPr>
          <w:i/>
        </w:rPr>
        <w:t>AS-Config</w:t>
      </w:r>
      <w:bookmarkEnd w:id="14032"/>
      <w:bookmarkEnd w:id="14033"/>
      <w:bookmarkEnd w:id="14034"/>
      <w:bookmarkEnd w:id="14035"/>
      <w:bookmarkEnd w:id="14036"/>
      <w:bookmarkEnd w:id="14037"/>
      <w:bookmarkEnd w:id="14038"/>
      <w:bookmarkEnd w:id="14039"/>
      <w:bookmarkEnd w:id="14040"/>
      <w:bookmarkEnd w:id="14041"/>
      <w:bookmarkEnd w:id="14042"/>
      <w:bookmarkEnd w:id="14043"/>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eNB e.g. the SFN as included in the </w:t>
      </w:r>
      <w:r w:rsidRPr="00E804C9">
        <w:rPr>
          <w:i/>
        </w:rPr>
        <w:t>MasterInformationBlock</w:t>
      </w:r>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SimSun"/>
                <w:kern w:val="2"/>
                <w:lang w:eastAsia="en-GB"/>
              </w:rPr>
            </w:pPr>
            <w:r w:rsidRPr="00E804C9">
              <w:rPr>
                <w:rFonts w:eastAsia="SimSun"/>
                <w:i/>
                <w:noProof/>
                <w:kern w:val="2"/>
                <w:lang w:eastAsia="en-GB"/>
              </w:rPr>
              <w:t xml:space="preserve">AS-Config </w:t>
            </w:r>
            <w:r w:rsidRPr="00E804C9">
              <w:rPr>
                <w:rFonts w:eastAsia="SimSun"/>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antennaInfoCommon</w:t>
            </w:r>
          </w:p>
          <w:p w14:paraId="1C0962C5"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02D01">
        <w:trPr>
          <w:cantSplit/>
        </w:trPr>
        <w:tc>
          <w:tcPr>
            <w:tcW w:w="9639" w:type="dxa"/>
          </w:tcPr>
          <w:p w14:paraId="125F5680" w14:textId="77777777" w:rsidR="001000B0" w:rsidRPr="00E804C9" w:rsidRDefault="001000B0" w:rsidP="00D02D01">
            <w:pPr>
              <w:pStyle w:val="TAL"/>
              <w:rPr>
                <w:b/>
                <w:i/>
                <w:noProof/>
              </w:rPr>
            </w:pPr>
            <w:r w:rsidRPr="00E804C9">
              <w:rPr>
                <w:b/>
                <w:i/>
                <w:noProof/>
              </w:rPr>
              <w:t>scg-State</w:t>
            </w:r>
          </w:p>
          <w:p w14:paraId="6E8622D2" w14:textId="77777777" w:rsidR="001000B0" w:rsidRPr="00E804C9" w:rsidRDefault="001000B0" w:rsidP="00D02D01">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SimSun"/>
                <w:b/>
                <w:i/>
                <w:iCs/>
                <w:noProof/>
                <w:kern w:val="2"/>
                <w:lang w:eastAsia="en-GB"/>
              </w:rPr>
            </w:pPr>
            <w:r w:rsidRPr="00E804C9">
              <w:rPr>
                <w:rFonts w:eastAsia="SimSun"/>
                <w:b/>
                <w:i/>
                <w:iCs/>
                <w:noProof/>
                <w:kern w:val="2"/>
                <w:lang w:eastAsia="en-GB"/>
              </w:rPr>
              <w:t>sourceOtherConfigSN-NR</w:t>
            </w:r>
          </w:p>
          <w:p w14:paraId="550EFB29" w14:textId="77777777" w:rsidR="00E1549D" w:rsidRPr="00E804C9" w:rsidRDefault="00E1549D" w:rsidP="008A62AC">
            <w:pPr>
              <w:pStyle w:val="TAL"/>
              <w:rPr>
                <w:rFonts w:eastAsia="SimSun"/>
                <w:kern w:val="2"/>
                <w:lang w:eastAsia="en-GB"/>
              </w:rPr>
            </w:pPr>
            <w:r w:rsidRPr="00E804C9">
              <w:rPr>
                <w:rFonts w:eastAsia="SimSun"/>
                <w:kern w:val="2"/>
                <w:lang w:eastAsia="en-GB"/>
              </w:rPr>
              <w:t xml:space="preserve">Other NR config set by SN (cell group, measurements)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 xml:space="preserve">EN-DC i.e. as defined by the </w:t>
            </w:r>
            <w:r w:rsidRPr="00E804C9">
              <w:rPr>
                <w:rFonts w:eastAsia="SimSun"/>
                <w:i/>
                <w:kern w:val="2"/>
                <w:lang w:eastAsia="en-GB"/>
              </w:rPr>
              <w:t>RRCReconfiguration</w:t>
            </w:r>
            <w:r w:rsidRPr="00E804C9">
              <w:rPr>
                <w:rFonts w:eastAsia="SimSun"/>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NR</w:t>
            </w:r>
          </w:p>
          <w:p w14:paraId="185D258D" w14:textId="77777777" w:rsidR="00DB58E7" w:rsidRPr="00E804C9" w:rsidRDefault="00DB58E7" w:rsidP="00315A50">
            <w:pPr>
              <w:pStyle w:val="TAL"/>
              <w:rPr>
                <w:rFonts w:eastAsia="SimSun"/>
                <w:kern w:val="2"/>
                <w:lang w:eastAsia="en-GB"/>
              </w:rPr>
            </w:pPr>
            <w:r w:rsidRPr="00E804C9">
              <w:rPr>
                <w:rFonts w:eastAsia="SimSun"/>
                <w:kern w:val="2"/>
                <w:lang w:eastAsia="en-GB"/>
              </w:rPr>
              <w:t xml:space="preserve">NR radio bearer config, as defined by </w:t>
            </w:r>
            <w:r w:rsidRPr="00E804C9">
              <w:rPr>
                <w:rFonts w:eastAsia="SimSun"/>
                <w:i/>
                <w:kern w:val="2"/>
                <w:lang w:eastAsia="en-GB"/>
              </w:rPr>
              <w:t>RadioBearerConfig</w:t>
            </w:r>
            <w:r w:rsidRPr="00E804C9">
              <w:rPr>
                <w:rFonts w:eastAsia="SimSun"/>
                <w:kern w:val="2"/>
                <w:lang w:eastAsia="en-GB"/>
              </w:rPr>
              <w:t xml:space="preserve"> IE in TS 38.331 [82]</w:t>
            </w:r>
            <w:r w:rsidR="00315A50" w:rsidRPr="00E804C9">
              <w:rPr>
                <w:rFonts w:eastAsia="SimSun"/>
                <w:kern w:val="2"/>
                <w:lang w:eastAsia="en-GB"/>
              </w:rPr>
              <w:t xml:space="preserve">. </w:t>
            </w:r>
            <w:r w:rsidR="00315A50" w:rsidRPr="00E804C9">
              <w:rPr>
                <w:lang w:eastAsia="en-GB"/>
              </w:rPr>
              <w:t xml:space="preserve">The field may e.g. be set by M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00315A50" w:rsidRPr="00E804C9">
              <w:rPr>
                <w:lang w:eastAsia="en-GB"/>
              </w:rPr>
              <w:t>EN-DC, by source eNB connected to 5GCN</w:t>
            </w:r>
            <w:r w:rsidRPr="00E804C9">
              <w:rPr>
                <w:rFonts w:eastAsia="SimSun"/>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SimSun"/>
                <w:b/>
                <w:i/>
                <w:iCs/>
                <w:noProof/>
                <w:kern w:val="2"/>
                <w:lang w:eastAsia="en-GB"/>
              </w:rPr>
            </w:pPr>
            <w:r w:rsidRPr="00E804C9">
              <w:rPr>
                <w:rFonts w:eastAsia="SimSun"/>
                <w:b/>
                <w:i/>
                <w:iCs/>
                <w:noProof/>
                <w:kern w:val="2"/>
                <w:lang w:eastAsia="en-GB"/>
              </w:rPr>
              <w:t>sourceRB-ConfigSN-NR</w:t>
            </w:r>
          </w:p>
          <w:p w14:paraId="5093C4AF" w14:textId="77777777" w:rsidR="00DB58E7" w:rsidRPr="00E804C9" w:rsidRDefault="00DB58E7" w:rsidP="00D727F0">
            <w:pPr>
              <w:pStyle w:val="TAL"/>
              <w:rPr>
                <w:rFonts w:eastAsia="SimSun"/>
                <w:kern w:val="2"/>
                <w:lang w:eastAsia="en-GB"/>
              </w:rPr>
            </w:pPr>
            <w:r w:rsidRPr="00E804C9">
              <w:rPr>
                <w:rFonts w:eastAsia="SimSun"/>
                <w:kern w:val="2"/>
                <w:lang w:eastAsia="en-GB"/>
              </w:rPr>
              <w:t xml:space="preserve">NR radio bearer config set by SN in case of </w:t>
            </w:r>
            <w:r w:rsidR="003B6083" w:rsidRPr="00E804C9">
              <w:rPr>
                <w:rFonts w:eastAsia="SimSun"/>
                <w:kern w:val="2"/>
                <w:lang w:eastAsia="en-GB"/>
              </w:rPr>
              <w:t>(N</w:t>
            </w:r>
            <w:r w:rsidR="00407E3E" w:rsidRPr="00E804C9">
              <w:rPr>
                <w:rFonts w:eastAsia="SimSun"/>
                <w:kern w:val="2"/>
                <w:lang w:eastAsia="en-GB"/>
              </w:rPr>
              <w:t>G</w:t>
            </w:r>
            <w:r w:rsidR="003B6083" w:rsidRPr="00E804C9">
              <w:rPr>
                <w:rFonts w:eastAsia="SimSun"/>
                <w:kern w:val="2"/>
                <w:lang w:eastAsia="en-GB"/>
              </w:rPr>
              <w:t>)</w:t>
            </w:r>
            <w:r w:rsidRPr="00E804C9">
              <w:rPr>
                <w:rFonts w:eastAsia="SimSun"/>
                <w:kern w:val="2"/>
                <w:lang w:eastAsia="en-GB"/>
              </w:rPr>
              <w:t>EN-DC</w:t>
            </w:r>
            <w:r w:rsidR="00676B52" w:rsidRPr="00E804C9">
              <w:rPr>
                <w:rFonts w:eastAsia="SimSun"/>
                <w:kern w:val="2"/>
                <w:lang w:eastAsia="en-GB"/>
              </w:rPr>
              <w:t xml:space="preserve"> or of SN terminated RB without SCG</w:t>
            </w:r>
            <w:r w:rsidRPr="00E804C9">
              <w:rPr>
                <w:rFonts w:eastAsia="SimSun"/>
                <w:kern w:val="2"/>
                <w:lang w:eastAsia="en-GB"/>
              </w:rPr>
              <w:t xml:space="preserve">, as defined by </w:t>
            </w:r>
            <w:r w:rsidRPr="00E804C9">
              <w:rPr>
                <w:rFonts w:eastAsia="SimSun"/>
                <w:i/>
                <w:kern w:val="2"/>
                <w:lang w:eastAsia="en-GB"/>
              </w:rPr>
              <w:t>RadioBearerConfig</w:t>
            </w:r>
            <w:r w:rsidRPr="00E804C9">
              <w:rPr>
                <w:rFonts w:eastAsia="SimSun"/>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DL-CarrierFreq</w:t>
            </w:r>
          </w:p>
          <w:p w14:paraId="0F3D4C2A" w14:textId="77777777" w:rsidR="009722D5" w:rsidRPr="00E804C9" w:rsidRDefault="009722D5" w:rsidP="005411BB">
            <w:pPr>
              <w:pStyle w:val="TAL"/>
              <w:rPr>
                <w:rFonts w:eastAsia="SimSun"/>
                <w:kern w:val="2"/>
                <w:lang w:eastAsia="en-GB"/>
              </w:rPr>
            </w:pPr>
            <w:r w:rsidRPr="00E804C9">
              <w:rPr>
                <w:rFonts w:eastAsia="SimSun"/>
                <w:kern w:val="2"/>
                <w:lang w:eastAsia="en-GB"/>
              </w:rPr>
              <w:t xml:space="preserve">Provides the parameter Downlink EARFCN in the source PCell, see TS 36.101 [42]. If the source eNB provides </w:t>
            </w:r>
            <w:r w:rsidRPr="00E804C9">
              <w:rPr>
                <w:rFonts w:eastAsia="SimSun"/>
                <w:i/>
                <w:iCs/>
                <w:kern w:val="2"/>
                <w:lang w:eastAsia="en-GB"/>
              </w:rPr>
              <w:t>AS-Config-v9e0</w:t>
            </w:r>
            <w:r w:rsidRPr="00E804C9">
              <w:rPr>
                <w:rFonts w:eastAsia="SimSun"/>
                <w:kern w:val="2"/>
                <w:lang w:eastAsia="en-GB"/>
              </w:rPr>
              <w:t xml:space="preserve">, it sets </w:t>
            </w:r>
            <w:r w:rsidRPr="00E804C9">
              <w:rPr>
                <w:rFonts w:eastAsia="SimSun"/>
                <w:i/>
                <w:iCs/>
                <w:kern w:val="2"/>
                <w:lang w:eastAsia="en-GB"/>
              </w:rPr>
              <w:t>sourceDl-CarrierFreq</w:t>
            </w:r>
            <w:r w:rsidRPr="00E804C9">
              <w:rPr>
                <w:rFonts w:eastAsia="SimSun"/>
                <w:kern w:val="2"/>
                <w:lang w:eastAsia="en-GB"/>
              </w:rPr>
              <w:t xml:space="preserve"> (i.e. without suffix) to </w:t>
            </w:r>
            <w:r w:rsidRPr="00E804C9">
              <w:rPr>
                <w:rFonts w:eastAsia="SimSun"/>
                <w:i/>
                <w:iCs/>
                <w:kern w:val="2"/>
                <w:lang w:eastAsia="en-GB"/>
              </w:rPr>
              <w:t>maxEARFCN</w:t>
            </w:r>
            <w:r w:rsidRPr="00E804C9">
              <w:rPr>
                <w:rFonts w:eastAsia="SimSun"/>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r w:rsidRPr="00E804C9">
              <w:rPr>
                <w:b/>
                <w:i/>
              </w:rPr>
              <w:t>sourceLWA-Config</w:t>
            </w:r>
          </w:p>
          <w:p w14:paraId="255598C2" w14:textId="77777777" w:rsidR="009722D5" w:rsidRPr="00E804C9" w:rsidRDefault="009722D5" w:rsidP="005411BB">
            <w:pPr>
              <w:pStyle w:val="TAL"/>
              <w:rPr>
                <w:b/>
                <w:bCs/>
                <w:i/>
                <w:iCs/>
                <w:kern w:val="2"/>
                <w:lang w:eastAsia="en-GB"/>
              </w:rPr>
            </w:pPr>
            <w:r w:rsidRPr="00E804C9">
              <w:rPr>
                <w:kern w:val="2"/>
                <w:lang w:eastAsia="en-GB"/>
              </w:rPr>
              <w:t>LWA configuration in the source PCell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OtherConfig</w:t>
            </w:r>
          </w:p>
          <w:p w14:paraId="6636FBBF" w14:textId="77777777" w:rsidR="009722D5" w:rsidRPr="00E804C9" w:rsidRDefault="009722D5" w:rsidP="005411BB">
            <w:pPr>
              <w:pStyle w:val="TAL"/>
              <w:rPr>
                <w:rFonts w:eastAsia="SimSun"/>
                <w:kern w:val="2"/>
                <w:lang w:eastAsia="en-GB"/>
              </w:rPr>
            </w:pPr>
            <w:r w:rsidRPr="00E804C9">
              <w:rPr>
                <w:rFonts w:eastAsia="SimSun"/>
                <w:kern w:val="2"/>
                <w:lang w:eastAsia="en-GB"/>
              </w:rPr>
              <w:t>Provides other configuration in the source PCell.</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asterInformationBlock</w:t>
            </w:r>
          </w:p>
          <w:p w14:paraId="10147ECA" w14:textId="77777777" w:rsidR="009722D5" w:rsidRPr="00E804C9" w:rsidRDefault="009722D5" w:rsidP="005411BB">
            <w:pPr>
              <w:pStyle w:val="TAL"/>
              <w:rPr>
                <w:rFonts w:eastAsia="SimSun"/>
                <w:bCs/>
                <w:noProof/>
                <w:kern w:val="2"/>
                <w:lang w:eastAsia="en-GB"/>
              </w:rPr>
            </w:pPr>
            <w:r w:rsidRPr="00E804C9">
              <w:rPr>
                <w:rFonts w:eastAsia="SimSun"/>
                <w:i/>
                <w:iCs/>
                <w:kern w:val="2"/>
                <w:lang w:eastAsia="en-GB"/>
              </w:rPr>
              <w:t>MasterInformationBlock</w:t>
            </w:r>
            <w:r w:rsidRPr="00E804C9">
              <w:rPr>
                <w:rFonts w:eastAsia="SimSun"/>
                <w:kern w:val="2"/>
                <w:lang w:eastAsia="en-GB"/>
              </w:rPr>
              <w:t xml:space="preserve"> transmitted in the source PCell.</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MeasConfig</w:t>
            </w:r>
          </w:p>
          <w:p w14:paraId="7CE49284" w14:textId="77777777" w:rsidR="009722D5" w:rsidRPr="00E804C9" w:rsidRDefault="009722D5" w:rsidP="005411BB">
            <w:pPr>
              <w:pStyle w:val="TAL"/>
              <w:rPr>
                <w:rFonts w:eastAsia="SimSun"/>
                <w:kern w:val="2"/>
                <w:lang w:eastAsia="en-GB"/>
              </w:rPr>
            </w:pPr>
            <w:r w:rsidRPr="00E804C9">
              <w:rPr>
                <w:rFonts w:eastAsia="SimSun"/>
                <w:kern w:val="2"/>
                <w:lang w:eastAsia="en-GB"/>
              </w:rPr>
              <w:t>Measurement configuration in the source cell. The measurement configuration for all measurements existing in the source eNB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SimSun"/>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SL-CommConfig</w:t>
            </w:r>
          </w:p>
          <w:p w14:paraId="4F147E5F"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r w:rsidRPr="00E804C9">
              <w:rPr>
                <w:lang w:eastAsia="en-GB"/>
              </w:rPr>
              <w:t xml:space="preserve">sidelink </w:t>
            </w:r>
            <w:r w:rsidRPr="00E804C9">
              <w:rPr>
                <w:rFonts w:eastAsia="SimSun"/>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SimSun"/>
                <w:b/>
                <w:bCs/>
                <w:i/>
                <w:iCs/>
                <w:kern w:val="2"/>
                <w:lang w:eastAsia="en-GB"/>
              </w:rPr>
            </w:pPr>
            <w:r w:rsidRPr="00E804C9">
              <w:rPr>
                <w:rFonts w:eastAsia="SimSun"/>
                <w:b/>
                <w:bCs/>
                <w:i/>
                <w:iCs/>
                <w:kern w:val="2"/>
                <w:lang w:eastAsia="en-GB"/>
              </w:rPr>
              <w:t>sourceSL-DiscConfig</w:t>
            </w:r>
          </w:p>
          <w:p w14:paraId="7E94EA48" w14:textId="77777777" w:rsidR="009722D5" w:rsidRPr="00E804C9" w:rsidRDefault="009722D5" w:rsidP="005411BB">
            <w:pPr>
              <w:pStyle w:val="TAL"/>
              <w:rPr>
                <w:rFonts w:eastAsia="SimSun"/>
                <w:bCs/>
                <w:noProof/>
                <w:kern w:val="2"/>
                <w:lang w:eastAsia="en-GB"/>
              </w:rPr>
            </w:pPr>
            <w:r w:rsidRPr="00E804C9">
              <w:rPr>
                <w:rFonts w:eastAsia="SimSun"/>
                <w:bCs/>
                <w:noProof/>
                <w:kern w:val="2"/>
                <w:lang w:eastAsia="en-GB"/>
              </w:rPr>
              <w:t xml:space="preserve">This field covers the </w:t>
            </w:r>
            <w:r w:rsidRPr="00E804C9">
              <w:rPr>
                <w:lang w:eastAsia="en-GB"/>
              </w:rPr>
              <w:t xml:space="preserve">sidelink </w:t>
            </w:r>
            <w:r w:rsidRPr="00E804C9">
              <w:rPr>
                <w:rFonts w:eastAsia="SimSun"/>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SimSun"/>
                <w:b/>
                <w:i/>
                <w:iCs/>
                <w:noProof/>
                <w:kern w:val="2"/>
                <w:lang w:eastAsia="en-GB"/>
              </w:rPr>
            </w:pPr>
            <w:r w:rsidRPr="00E804C9">
              <w:rPr>
                <w:rFonts w:eastAsia="SimSun"/>
                <w:b/>
                <w:i/>
                <w:iCs/>
                <w:noProof/>
                <w:kern w:val="2"/>
                <w:lang w:eastAsia="en-GB"/>
              </w:rPr>
              <w:t>sourceRadioResourceConfig</w:t>
            </w:r>
          </w:p>
          <w:p w14:paraId="1A7123D0" w14:textId="77777777" w:rsidR="009722D5" w:rsidRPr="00E804C9" w:rsidRDefault="009722D5" w:rsidP="005411BB">
            <w:pPr>
              <w:pStyle w:val="TAL"/>
              <w:rPr>
                <w:rFonts w:eastAsia="SimSun"/>
                <w:bCs/>
                <w:noProof/>
                <w:kern w:val="2"/>
                <w:lang w:eastAsia="en-GB"/>
              </w:rPr>
            </w:pPr>
            <w:r w:rsidRPr="00E804C9">
              <w:rPr>
                <w:rFonts w:eastAsia="SimSun"/>
                <w:kern w:val="2"/>
                <w:lang w:eastAsia="en-GB"/>
              </w:rPr>
              <w:t>Radio configuration in the source PCell. The radio resource configuration for all radio bearers existing in the source PCell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Radio resource configuration (common and dedicated) of the SCells configured in the source eNB.</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SimSun"/>
                <w:b/>
                <w:i/>
                <w:iCs/>
                <w:noProof/>
                <w:kern w:val="2"/>
                <w:lang w:eastAsia="en-GB"/>
              </w:rPr>
            </w:pPr>
            <w:r w:rsidRPr="00E804C9">
              <w:rPr>
                <w:rFonts w:eastAsia="SimSun"/>
                <w:b/>
                <w:i/>
                <w:iCs/>
                <w:noProof/>
                <w:kern w:val="2"/>
                <w:lang w:eastAsia="en-GB"/>
              </w:rPr>
              <w:t>sourceSCG-ConfiguredNR</w:t>
            </w:r>
          </w:p>
          <w:p w14:paraId="20DB9A40" w14:textId="77777777" w:rsidR="0029623F" w:rsidRPr="00E804C9" w:rsidRDefault="0029623F" w:rsidP="00B91591">
            <w:pPr>
              <w:pStyle w:val="TAL"/>
              <w:rPr>
                <w:rFonts w:eastAsia="SimSun"/>
                <w:bCs/>
                <w:noProof/>
                <w:kern w:val="2"/>
                <w:lang w:eastAsia="en-GB"/>
              </w:rPr>
            </w:pPr>
            <w:r w:rsidRPr="00E804C9">
              <w:rPr>
                <w:rFonts w:eastAsia="SimSun"/>
                <w:iCs/>
                <w:noProof/>
                <w:kern w:val="2"/>
                <w:lang w:eastAsia="en-GB"/>
              </w:rPr>
              <w:t xml:space="preserve">Value </w:t>
            </w:r>
            <w:r w:rsidRPr="00E804C9">
              <w:rPr>
                <w:rFonts w:eastAsia="SimSun"/>
                <w:i/>
                <w:iCs/>
                <w:noProof/>
                <w:kern w:val="2"/>
                <w:lang w:eastAsia="en-GB"/>
              </w:rPr>
              <w:t>true</w:t>
            </w:r>
            <w:r w:rsidRPr="00E804C9">
              <w:rPr>
                <w:rFonts w:eastAsia="SimSun"/>
                <w:iCs/>
                <w:noProof/>
                <w:kern w:val="2"/>
                <w:lang w:eastAsia="en-GB"/>
              </w:rPr>
              <w:t xml:space="preserve"> indicates that the UE is configured with NR SCG in source </w:t>
            </w:r>
            <w:r w:rsidRPr="00E804C9">
              <w:rPr>
                <w:rFonts w:eastAsia="SimSun"/>
                <w:kern w:val="2"/>
                <w:lang w:eastAsia="en-GB"/>
              </w:rPr>
              <w:t xml:space="preserve">configuration. The field is included only if </w:t>
            </w:r>
            <w:r w:rsidRPr="00E804C9">
              <w:rPr>
                <w:rFonts w:eastAsia="SimSun"/>
                <w:i/>
                <w:kern w:val="2"/>
                <w:lang w:eastAsia="en-GB"/>
              </w:rPr>
              <w:t>sourceOtherConfigSN-NR</w:t>
            </w:r>
            <w:r w:rsidRPr="00E804C9">
              <w:rPr>
                <w:rFonts w:eastAsia="SimSun"/>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SimSun"/>
                <w:b/>
                <w:i/>
              </w:rPr>
            </w:pPr>
            <w:r w:rsidRPr="00E804C9">
              <w:rPr>
                <w:rFonts w:eastAsia="SimSun"/>
                <w:b/>
                <w:i/>
              </w:rPr>
              <w:t>sourceSecurityAlgorithmConfig</w:t>
            </w:r>
          </w:p>
          <w:p w14:paraId="68F804B0" w14:textId="77777777" w:rsidR="009722D5" w:rsidRPr="00E804C9" w:rsidRDefault="009722D5" w:rsidP="00515322">
            <w:pPr>
              <w:pStyle w:val="TAL"/>
              <w:rPr>
                <w:rFonts w:eastAsia="SimSun"/>
              </w:rPr>
            </w:pPr>
            <w:r w:rsidRPr="00E804C9">
              <w:rPr>
                <w:rFonts w:eastAsia="SimSun"/>
              </w:rPr>
              <w:t>This field provides the AS integrity protection (SRBs) and AS ciphering (SRBs and DRBs) algorithm configuration used in the source PCell.</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SimSun"/>
                <w:b/>
                <w:i/>
              </w:rPr>
            </w:pPr>
            <w:r w:rsidRPr="00E804C9">
              <w:rPr>
                <w:rFonts w:eastAsia="SimSun"/>
                <w:b/>
                <w:i/>
              </w:rPr>
              <w:t>sourceSystemInformationBlockType1</w:t>
            </w:r>
          </w:p>
          <w:p w14:paraId="7DE592EA" w14:textId="77777777" w:rsidR="009722D5" w:rsidRPr="00E804C9" w:rsidRDefault="009722D5" w:rsidP="00515322">
            <w:pPr>
              <w:pStyle w:val="TAL"/>
              <w:rPr>
                <w:rFonts w:eastAsia="SimSun"/>
              </w:rPr>
            </w:pPr>
            <w:r w:rsidRPr="00E804C9">
              <w:rPr>
                <w:rFonts w:eastAsia="SimSun"/>
                <w:i/>
              </w:rPr>
              <w:t>SystemInformationBlockType1</w:t>
            </w:r>
            <w:r w:rsidRPr="00E804C9">
              <w:rPr>
                <w:rFonts w:eastAsia="SimSun"/>
              </w:rPr>
              <w:t xml:space="preserve"> </w:t>
            </w:r>
            <w:r w:rsidRPr="00E804C9">
              <w:t xml:space="preserve">(or </w:t>
            </w:r>
            <w:r w:rsidRPr="00E804C9">
              <w:rPr>
                <w:rFonts w:eastAsia="SimSun"/>
                <w:i/>
              </w:rPr>
              <w:t>SystemInformationBlockType1</w:t>
            </w:r>
            <w:r w:rsidRPr="00E804C9">
              <w:rPr>
                <w:i/>
              </w:rPr>
              <w:t>-BR</w:t>
            </w:r>
            <w:r w:rsidRPr="00E804C9">
              <w:t xml:space="preserve">) </w:t>
            </w:r>
            <w:r w:rsidRPr="00E804C9">
              <w:rPr>
                <w:rFonts w:eastAsia="SimSun"/>
              </w:rPr>
              <w:t>transmitted in the source PCell.</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SimSun"/>
                <w:b/>
                <w:i/>
              </w:rPr>
            </w:pPr>
            <w:r w:rsidRPr="00E804C9">
              <w:rPr>
                <w:rFonts w:eastAsia="SimSun"/>
                <w:b/>
                <w:i/>
              </w:rPr>
              <w:t>sourceSystemInformationBlockType2</w:t>
            </w:r>
          </w:p>
          <w:p w14:paraId="1D0B9BF1" w14:textId="77777777" w:rsidR="009722D5" w:rsidRPr="00E804C9" w:rsidRDefault="009722D5" w:rsidP="00515322">
            <w:pPr>
              <w:pStyle w:val="TAL"/>
              <w:rPr>
                <w:rFonts w:eastAsia="SimSun"/>
              </w:rPr>
            </w:pPr>
            <w:r w:rsidRPr="00E804C9">
              <w:rPr>
                <w:rFonts w:eastAsia="SimSun"/>
                <w:i/>
              </w:rPr>
              <w:t>SystemInformationBlockType2</w:t>
            </w:r>
            <w:r w:rsidRPr="00E804C9">
              <w:rPr>
                <w:rFonts w:eastAsia="SimSun"/>
              </w:rPr>
              <w:t xml:space="preserve"> transmitted in the source PCell.</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Indicates the V2X sidelink communication related configurations configured in the source eNB.</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r w:rsidRPr="00E804C9">
              <w:rPr>
                <w:b/>
                <w:i/>
              </w:rPr>
              <w:t>sourceWLAN-MeasResult</w:t>
            </w:r>
          </w:p>
          <w:p w14:paraId="3F7C7C94" w14:textId="77777777" w:rsidR="009722D5" w:rsidRPr="00E804C9" w:rsidRDefault="009722D5" w:rsidP="00515322">
            <w:pPr>
              <w:pStyle w:val="TAL"/>
            </w:pPr>
            <w:r w:rsidRPr="00E804C9">
              <w:t>WLAN measurement results in the source PCell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Heading4"/>
        <w:ind w:left="864" w:hanging="864"/>
        <w:rPr>
          <w:lang w:eastAsia="ko-KR"/>
        </w:rPr>
      </w:pPr>
      <w:bookmarkStart w:id="14044" w:name="_Toc20487731"/>
      <w:bookmarkStart w:id="14045" w:name="_Toc29343038"/>
      <w:bookmarkStart w:id="14046" w:name="_Toc29344177"/>
      <w:bookmarkStart w:id="14047" w:name="_Toc36567443"/>
      <w:bookmarkStart w:id="14048" w:name="_Toc36810907"/>
      <w:bookmarkStart w:id="14049" w:name="_Toc36847271"/>
      <w:bookmarkStart w:id="14050" w:name="_Toc36939924"/>
      <w:bookmarkStart w:id="14051" w:name="_Toc37082904"/>
      <w:bookmarkStart w:id="14052" w:name="_Toc46481546"/>
      <w:bookmarkStart w:id="14053" w:name="_Toc46482780"/>
      <w:bookmarkStart w:id="14054" w:name="_Toc46484014"/>
      <w:bookmarkStart w:id="14055" w:name="_Toc171495706"/>
      <w:r w:rsidRPr="00E804C9">
        <w:t>–</w:t>
      </w:r>
      <w:r w:rsidRPr="00E804C9">
        <w:tab/>
      </w:r>
      <w:r w:rsidRPr="00E804C9">
        <w:rPr>
          <w:i/>
          <w:noProof/>
          <w:lang w:eastAsia="ko-KR"/>
        </w:rPr>
        <w:t>AS-Context</w:t>
      </w:r>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eNB.</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AS-Context </w:t>
            </w:r>
            <w:r w:rsidRPr="00E804C9">
              <w:rPr>
                <w:rFonts w:eastAsia="SimSun"/>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SimSun"/>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SimSun"/>
                <w:b/>
                <w:bCs/>
                <w:i/>
                <w:iCs/>
                <w:noProof/>
              </w:rPr>
            </w:pPr>
            <w:r w:rsidRPr="00E804C9">
              <w:rPr>
                <w:rFonts w:eastAsia="SimSun"/>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SimSun"/>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SimSun"/>
                <w:b/>
                <w:bCs/>
                <w:i/>
                <w:noProof/>
                <w:kern w:val="2"/>
                <w:lang w:eastAsia="ko-KR"/>
              </w:rPr>
            </w:pPr>
            <w:r w:rsidRPr="00E804C9">
              <w:rPr>
                <w:rFonts w:eastAsia="SimSun"/>
                <w:b/>
                <w:bCs/>
                <w:i/>
                <w:noProof/>
                <w:kern w:val="2"/>
                <w:lang w:eastAsia="ko-KR"/>
              </w:rPr>
              <w:t>reestablishmentInfo</w:t>
            </w:r>
          </w:p>
          <w:p w14:paraId="40E43517" w14:textId="77777777" w:rsidR="009722D5" w:rsidRPr="00E804C9" w:rsidRDefault="009722D5" w:rsidP="005411BB">
            <w:pPr>
              <w:pStyle w:val="TAL"/>
              <w:rPr>
                <w:rFonts w:eastAsia="SimSun"/>
                <w:i/>
                <w:noProof/>
                <w:kern w:val="2"/>
                <w:lang w:eastAsia="en-GB"/>
              </w:rPr>
            </w:pPr>
            <w:r w:rsidRPr="00E804C9">
              <w:rPr>
                <w:rFonts w:eastAsia="SimSun"/>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SimSun"/>
                <w:b/>
                <w:bCs/>
                <w:i/>
                <w:noProof/>
                <w:kern w:val="2"/>
                <w:lang w:eastAsia="ko-KR"/>
              </w:rPr>
            </w:pPr>
            <w:r w:rsidRPr="00E804C9">
              <w:rPr>
                <w:rFonts w:eastAsia="SimSun"/>
                <w:b/>
                <w:bCs/>
                <w:i/>
                <w:noProof/>
                <w:kern w:val="2"/>
                <w:lang w:eastAsia="ko-KR"/>
              </w:rPr>
              <w:t>sourceContextEN</w:t>
            </w:r>
            <w:r w:rsidR="00173955" w:rsidRPr="00E804C9">
              <w:rPr>
                <w:rFonts w:eastAsia="SimSun"/>
                <w:b/>
                <w:bCs/>
                <w:i/>
                <w:noProof/>
                <w:kern w:val="2"/>
                <w:lang w:eastAsia="ko-KR"/>
              </w:rPr>
              <w:t>-</w:t>
            </w:r>
            <w:r w:rsidRPr="00E804C9">
              <w:rPr>
                <w:rFonts w:eastAsia="SimSun"/>
                <w:b/>
                <w:bCs/>
                <w:i/>
                <w:noProof/>
                <w:kern w:val="2"/>
                <w:lang w:eastAsia="ko-KR"/>
              </w:rPr>
              <w:t>DC</w:t>
            </w:r>
          </w:p>
          <w:p w14:paraId="1234B72C" w14:textId="77777777" w:rsidR="00DB58E7" w:rsidRPr="00E804C9" w:rsidRDefault="003B6083" w:rsidP="00D20211">
            <w:pPr>
              <w:pStyle w:val="TAL"/>
              <w:rPr>
                <w:rFonts w:eastAsia="SimSun"/>
                <w:bCs/>
                <w:noProof/>
                <w:kern w:val="2"/>
                <w:lang w:eastAsia="ko-KR"/>
              </w:rPr>
            </w:pPr>
            <w:r w:rsidRPr="00E804C9">
              <w:rPr>
                <w:rFonts w:eastAsia="SimSun"/>
                <w:kern w:val="2"/>
                <w:lang w:eastAsia="en-GB"/>
              </w:rPr>
              <w:t>(N</w:t>
            </w:r>
            <w:r w:rsidR="00407E3E" w:rsidRPr="00E804C9">
              <w:rPr>
                <w:rFonts w:eastAsia="SimSun"/>
                <w:kern w:val="2"/>
                <w:lang w:eastAsia="en-GB"/>
              </w:rPr>
              <w:t>G</w:t>
            </w:r>
            <w:r w:rsidRPr="00E804C9">
              <w:rPr>
                <w:rFonts w:eastAsia="SimSun"/>
                <w:kern w:val="2"/>
                <w:lang w:eastAsia="en-GB"/>
              </w:rPr>
              <w:t>)</w:t>
            </w:r>
            <w:r w:rsidR="00DB58E7" w:rsidRPr="00E804C9">
              <w:rPr>
                <w:rFonts w:eastAsia="SimSun"/>
                <w:bCs/>
                <w:noProof/>
                <w:kern w:val="2"/>
                <w:lang w:eastAsia="ko-KR"/>
              </w:rPr>
              <w:t xml:space="preserve">EN-DC related context information, in particular regarding the UE capability coordination, as defined by the </w:t>
            </w:r>
            <w:r w:rsidR="00DB58E7" w:rsidRPr="00E804C9">
              <w:rPr>
                <w:rFonts w:eastAsia="SimSun"/>
                <w:bCs/>
                <w:i/>
                <w:noProof/>
                <w:kern w:val="2"/>
                <w:lang w:eastAsia="ko-KR"/>
              </w:rPr>
              <w:t>Config</w:t>
            </w:r>
            <w:r w:rsidR="00D20211" w:rsidRPr="00E804C9">
              <w:rPr>
                <w:rFonts w:eastAsia="SimSun"/>
                <w:bCs/>
                <w:i/>
                <w:noProof/>
                <w:kern w:val="2"/>
                <w:lang w:eastAsia="ko-KR"/>
              </w:rPr>
              <w:t>Restrict</w:t>
            </w:r>
            <w:r w:rsidR="00DB58E7" w:rsidRPr="00E804C9">
              <w:rPr>
                <w:rFonts w:eastAsia="SimSun"/>
                <w:bCs/>
                <w:i/>
                <w:noProof/>
                <w:kern w:val="2"/>
                <w:lang w:eastAsia="ko-KR"/>
              </w:rPr>
              <w:t>Info</w:t>
            </w:r>
            <w:r w:rsidR="00A5726C" w:rsidRPr="00E804C9">
              <w:rPr>
                <w:rFonts w:eastAsia="SimSun"/>
                <w:bCs/>
                <w:i/>
                <w:noProof/>
                <w:kern w:val="2"/>
                <w:lang w:eastAsia="ko-KR"/>
              </w:rPr>
              <w:t>SCG</w:t>
            </w:r>
            <w:r w:rsidR="00DB58E7" w:rsidRPr="00E804C9">
              <w:rPr>
                <w:rFonts w:eastAsia="SimSun"/>
                <w:bCs/>
                <w:noProof/>
                <w:kern w:val="2"/>
                <w:lang w:eastAsia="ko-KR"/>
              </w:rPr>
              <w:t xml:space="preserve"> </w:t>
            </w:r>
            <w:r w:rsidR="00D20211" w:rsidRPr="00E804C9">
              <w:rPr>
                <w:rFonts w:eastAsia="SimSun"/>
                <w:bCs/>
                <w:noProof/>
                <w:kern w:val="2"/>
                <w:lang w:eastAsia="ko-KR"/>
              </w:rPr>
              <w:t>IE</w:t>
            </w:r>
            <w:r w:rsidR="00DB58E7" w:rsidRPr="00E804C9">
              <w:rPr>
                <w:rFonts w:eastAsia="SimSun"/>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SimSun"/>
                <w:b/>
                <w:bCs/>
                <w:i/>
                <w:noProof/>
                <w:kern w:val="2"/>
                <w:lang w:eastAsia="ko-KR"/>
              </w:rPr>
            </w:pPr>
            <w:r w:rsidRPr="00E804C9">
              <w:rPr>
                <w:rFonts w:eastAsia="SimSun"/>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SimSun"/>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r w:rsidR="00AC2D05" w:rsidRPr="00E804C9">
              <w:rPr>
                <w:bCs/>
                <w:i/>
                <w:kern w:val="2"/>
              </w:rPr>
              <w:t>SidelinkUEInformationNR</w:t>
            </w:r>
            <w:r w:rsidRPr="00E804C9">
              <w:rPr>
                <w:bCs/>
                <w:noProof/>
                <w:kern w:val="2"/>
              </w:rPr>
              <w:t xml:space="preserve"> message specified in </w:t>
            </w:r>
            <w:r w:rsidRPr="00E804C9">
              <w:rPr>
                <w:rFonts w:eastAsia="SimSun"/>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SimSun"/>
                <w:b/>
                <w:bCs/>
                <w:i/>
                <w:iCs/>
                <w:noProof/>
                <w:lang w:eastAsia="ko-KR"/>
              </w:rPr>
            </w:pPr>
            <w:r w:rsidRPr="00E804C9">
              <w:rPr>
                <w:rFonts w:eastAsia="SimSun"/>
                <w:b/>
                <w:bCs/>
                <w:i/>
                <w:iCs/>
                <w:noProof/>
                <w:lang w:eastAsia="ko-KR"/>
              </w:rPr>
              <w:t>ueAssistanceInformation</w:t>
            </w:r>
          </w:p>
          <w:p w14:paraId="190DD979" w14:textId="77777777" w:rsidR="005C14EE" w:rsidRPr="00E804C9" w:rsidRDefault="005C14EE" w:rsidP="005C14EE">
            <w:pPr>
              <w:pStyle w:val="TAL"/>
              <w:rPr>
                <w:rFonts w:eastAsia="SimSun"/>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SimSun"/>
                <w:b/>
                <w:bCs/>
                <w:i/>
                <w:noProof/>
                <w:kern w:val="2"/>
                <w:lang w:eastAsia="ko-KR"/>
              </w:rPr>
            </w:pPr>
            <w:r w:rsidRPr="00E804C9">
              <w:rPr>
                <w:rFonts w:eastAsia="SimSun"/>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SimSun"/>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SimSun"/>
                <w:b/>
                <w:bCs/>
                <w:i/>
                <w:noProof/>
                <w:kern w:val="2"/>
                <w:lang w:eastAsia="ko-KR"/>
              </w:rPr>
            </w:pPr>
            <w:r w:rsidRPr="00E804C9">
              <w:rPr>
                <w:rFonts w:eastAsia="SimSun"/>
                <w:b/>
                <w:bCs/>
                <w:i/>
                <w:noProof/>
                <w:kern w:val="2"/>
                <w:lang w:eastAsia="ko-KR"/>
              </w:rPr>
              <w:t>ueAssistanceInformationNR-SCG</w:t>
            </w:r>
          </w:p>
          <w:p w14:paraId="78DA642D" w14:textId="77777777" w:rsidR="00256C47" w:rsidRPr="00E804C9" w:rsidRDefault="00256C47" w:rsidP="00256C47">
            <w:pPr>
              <w:pStyle w:val="TAL"/>
              <w:rPr>
                <w:rFonts w:eastAsia="SimSun"/>
                <w:iCs/>
                <w:noProof/>
                <w:kern w:val="2"/>
                <w:lang w:eastAsia="ko-KR"/>
              </w:rPr>
            </w:pPr>
            <w:r w:rsidRPr="00E804C9">
              <w:rPr>
                <w:rFonts w:eastAsia="SimSun"/>
                <w:iCs/>
                <w:noProof/>
                <w:kern w:val="2"/>
                <w:lang w:eastAsia="ko-KR"/>
              </w:rPr>
              <w:t xml:space="preserve">Includes for each UE assistance feature associated with the NR SCG as specified in TS 38.331 [82], the information last reported by the UE in the NR </w:t>
            </w:r>
            <w:r w:rsidRPr="00E804C9">
              <w:rPr>
                <w:rFonts w:eastAsia="SimSun"/>
                <w:i/>
                <w:noProof/>
                <w:kern w:val="2"/>
                <w:lang w:eastAsia="ko-KR"/>
              </w:rPr>
              <w:t>UEAssistanceInformation</w:t>
            </w:r>
            <w:r w:rsidRPr="00E804C9">
              <w:rPr>
                <w:rFonts w:eastAsia="SimSun"/>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If the field is present, it is used to help target MN to decide appropriate LTE band for SCell frequency measurement in case of inter-MN handover without SN change.</w:t>
      </w:r>
    </w:p>
    <w:p w14:paraId="5AA22070" w14:textId="77777777" w:rsidR="009722D5" w:rsidRPr="00E804C9" w:rsidRDefault="009722D5" w:rsidP="009722D5">
      <w:pPr>
        <w:pStyle w:val="Heading4"/>
        <w:rPr>
          <w:i/>
          <w:noProof/>
        </w:rPr>
      </w:pPr>
      <w:bookmarkStart w:id="14056" w:name="_Toc20487732"/>
      <w:bookmarkStart w:id="14057" w:name="_Toc29343039"/>
      <w:bookmarkStart w:id="14058" w:name="_Toc29344178"/>
      <w:bookmarkStart w:id="14059" w:name="_Toc36567444"/>
      <w:bookmarkStart w:id="14060" w:name="_Toc36810908"/>
      <w:bookmarkStart w:id="14061" w:name="_Toc36847272"/>
      <w:bookmarkStart w:id="14062" w:name="_Toc36939925"/>
      <w:bookmarkStart w:id="14063" w:name="_Toc37082905"/>
      <w:bookmarkStart w:id="14064" w:name="_Toc46481547"/>
      <w:bookmarkStart w:id="14065" w:name="_Toc46482781"/>
      <w:bookmarkStart w:id="14066" w:name="_Toc46484015"/>
      <w:bookmarkStart w:id="14067" w:name="_Toc171495707"/>
      <w:r w:rsidRPr="00E804C9">
        <w:t>–</w:t>
      </w:r>
      <w:r w:rsidRPr="00E804C9">
        <w:tab/>
      </w:r>
      <w:r w:rsidRPr="00E804C9">
        <w:rPr>
          <w:i/>
        </w:rPr>
        <w:t>ReestablishmentInfo</w:t>
      </w:r>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18C3599B" w14:textId="77777777" w:rsidR="009722D5" w:rsidRPr="00E804C9" w:rsidRDefault="009722D5" w:rsidP="009722D5">
      <w:r w:rsidRPr="00E804C9">
        <w:t xml:space="preserve">The </w:t>
      </w:r>
      <w:r w:rsidRPr="00E804C9">
        <w:rPr>
          <w:i/>
        </w:rPr>
        <w:t>ReestablishmentInfo</w:t>
      </w:r>
      <w:r w:rsidRPr="00E804C9">
        <w:t xml:space="preserve"> IE contains information needed for the RRC connection re-establishment.</w:t>
      </w:r>
    </w:p>
    <w:p w14:paraId="19515EE3" w14:textId="77777777" w:rsidR="009722D5" w:rsidRPr="00E804C9" w:rsidRDefault="009722D5" w:rsidP="009722D5">
      <w:pPr>
        <w:pStyle w:val="TH"/>
      </w:pPr>
      <w:r w:rsidRPr="00E804C9">
        <w:rPr>
          <w:bCs/>
          <w:i/>
          <w:iCs/>
        </w:rPr>
        <w:t xml:space="preserve">ReestablishmentInfo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r w:rsidRPr="00E804C9">
              <w:rPr>
                <w:b/>
                <w:i/>
                <w:lang w:eastAsia="en-GB"/>
              </w:rPr>
              <w:t>additionalReestabInfoList</w:t>
            </w:r>
          </w:p>
          <w:p w14:paraId="548EFC55"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eNodeB-Star</w:t>
            </w:r>
          </w:p>
          <w:p w14:paraId="3F78B674" w14:textId="77777777" w:rsidR="009722D5" w:rsidRPr="00E804C9" w:rsidRDefault="009722D5" w:rsidP="005411BB">
            <w:pPr>
              <w:pStyle w:val="TAL"/>
              <w:rPr>
                <w:lang w:eastAsia="ko-KR"/>
              </w:rPr>
            </w:pPr>
            <w:r w:rsidRPr="00E804C9">
              <w:rPr>
                <w:lang w:eastAsia="ko-KR"/>
              </w:rPr>
              <w:t>Parameter KeNB*: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r w:rsidRPr="00E804C9">
              <w:rPr>
                <w:i/>
                <w:lang w:eastAsia="ko-KR"/>
              </w:rPr>
              <w:t xml:space="preserve">cellIdentity </w:t>
            </w:r>
            <w:r w:rsidRPr="00E804C9">
              <w:rPr>
                <w:lang w:eastAsia="ko-KR"/>
              </w:rPr>
              <w:t xml:space="preserve">belongs to multiple frequency bands, the source eNB selects the DL-EARFCN for the </w:t>
            </w:r>
            <w:r w:rsidRPr="00E804C9">
              <w:rPr>
                <w:lang w:eastAsia="en-GB"/>
              </w:rPr>
              <w:t xml:space="preserve">KeNB*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This parameter is only used for X2 handover, and for S1 handover, it shall be ignored by target eNB.</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r w:rsidRPr="00E804C9">
              <w:rPr>
                <w:b/>
                <w:i/>
                <w:lang w:eastAsia="en-GB"/>
              </w:rPr>
              <w:t>sourcePhyCellId</w:t>
            </w:r>
          </w:p>
          <w:p w14:paraId="13ACB075"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r w:rsidRPr="00E804C9">
              <w:rPr>
                <w:b/>
                <w:i/>
                <w:lang w:eastAsia="en-GB"/>
              </w:rPr>
              <w:t>targetCellShortMAC-I</w:t>
            </w:r>
          </w:p>
          <w:p w14:paraId="40936768" w14:textId="77777777" w:rsidR="009722D5" w:rsidRPr="00E804C9" w:rsidRDefault="009722D5" w:rsidP="005411BB">
            <w:pPr>
              <w:pStyle w:val="TAL"/>
              <w:rPr>
                <w:lang w:eastAsia="en-GB"/>
              </w:rPr>
            </w:pPr>
            <w:r w:rsidRPr="00E804C9">
              <w:rPr>
                <w:lang w:eastAsia="en-GB"/>
              </w:rPr>
              <w:t>The ShortMAC-I for the handover target PCell,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Heading4"/>
        <w:rPr>
          <w:i/>
          <w:noProof/>
        </w:rPr>
      </w:pPr>
      <w:bookmarkStart w:id="14068" w:name="_Toc20487733"/>
      <w:bookmarkStart w:id="14069" w:name="_Toc29343040"/>
      <w:bookmarkStart w:id="14070" w:name="_Toc29344179"/>
      <w:bookmarkStart w:id="14071" w:name="_Toc36567445"/>
      <w:bookmarkStart w:id="14072" w:name="_Toc36810909"/>
      <w:bookmarkStart w:id="14073" w:name="_Toc36847273"/>
      <w:bookmarkStart w:id="14074" w:name="_Toc36939926"/>
      <w:bookmarkStart w:id="14075" w:name="_Toc37082906"/>
      <w:bookmarkStart w:id="14076" w:name="_Toc46481548"/>
      <w:bookmarkStart w:id="14077" w:name="_Toc46482782"/>
      <w:bookmarkStart w:id="14078" w:name="_Toc46484016"/>
      <w:bookmarkStart w:id="14079" w:name="_Toc171495708"/>
      <w:r w:rsidRPr="00E804C9">
        <w:t>–</w:t>
      </w:r>
      <w:r w:rsidRPr="00E804C9">
        <w:tab/>
      </w:r>
      <w:r w:rsidRPr="00E804C9">
        <w:rPr>
          <w:i/>
        </w:rPr>
        <w:t>RRM-Config</w:t>
      </w:r>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eNB.</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080" w:name="OLE_LINK126"/>
      <w:bookmarkStart w:id="14081" w:name="OLE_LINK127"/>
      <w:r w:rsidRPr="00E804C9">
        <w:t>-r10</w:t>
      </w:r>
      <w:bookmarkEnd w:id="14080"/>
      <w:bookmarkEnd w:id="14081"/>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SimSun"/>
                <w:kern w:val="2"/>
                <w:lang w:eastAsia="en-GB"/>
              </w:rPr>
            </w:pPr>
            <w:r w:rsidRPr="00E804C9">
              <w:rPr>
                <w:rFonts w:eastAsia="SimSun"/>
                <w:i/>
                <w:noProof/>
                <w:kern w:val="2"/>
                <w:lang w:eastAsia="en-GB"/>
              </w:rPr>
              <w:t xml:space="preserve">RRM-Config </w:t>
            </w:r>
            <w:r w:rsidRPr="00E804C9">
              <w:rPr>
                <w:rFonts w:eastAsia="SimSun"/>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candidateCellInfoList</w:t>
            </w:r>
          </w:p>
          <w:p w14:paraId="7F23CC32" w14:textId="77777777" w:rsidR="009722D5" w:rsidRPr="00E804C9" w:rsidRDefault="009722D5" w:rsidP="005411BB">
            <w:pPr>
              <w:pStyle w:val="TAL"/>
              <w:rPr>
                <w:rFonts w:eastAsia="SimSun"/>
                <w:kern w:val="2"/>
                <w:lang w:eastAsia="en-GB"/>
              </w:rPr>
            </w:pPr>
            <w:r w:rsidRPr="00E804C9">
              <w:rPr>
                <w:rFonts w:eastAsia="SimSun"/>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SimSun"/>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SimSun"/>
                <w:b/>
                <w:bCs/>
                <w:i/>
                <w:noProof/>
                <w:kern w:val="2"/>
                <w:lang w:eastAsia="en-GB"/>
              </w:rPr>
            </w:pPr>
            <w:r w:rsidRPr="00E804C9">
              <w:rPr>
                <w:rFonts w:eastAsia="SimSun"/>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SimSun"/>
                <w:b/>
                <w:bCs/>
                <w:i/>
                <w:noProof/>
                <w:kern w:val="2"/>
                <w:lang w:eastAsia="en-GB"/>
              </w:rPr>
            </w:pPr>
            <w:r w:rsidRPr="00E804C9">
              <w:rPr>
                <w:rFonts w:eastAsia="SimSun"/>
                <w:kern w:val="2"/>
                <w:lang w:eastAsia="en-GB"/>
              </w:rPr>
              <w:t xml:space="preserve">The source includes </w:t>
            </w:r>
            <w:r w:rsidRPr="00E804C9">
              <w:rPr>
                <w:rFonts w:eastAsia="SimSun"/>
                <w:i/>
                <w:kern w:val="2"/>
                <w:lang w:eastAsia="en-GB"/>
              </w:rPr>
              <w:t>dl-CarrierFreq-v1090</w:t>
            </w:r>
            <w:r w:rsidRPr="00E804C9">
              <w:rPr>
                <w:rFonts w:eastAsia="SimSun"/>
                <w:kern w:val="2"/>
                <w:lang w:eastAsia="en-GB"/>
              </w:rPr>
              <w:t xml:space="preserve"> if and only if </w:t>
            </w:r>
            <w:r w:rsidRPr="00E804C9">
              <w:rPr>
                <w:rFonts w:eastAsia="SimSun"/>
                <w:i/>
                <w:kern w:val="2"/>
                <w:lang w:eastAsia="en-GB"/>
              </w:rPr>
              <w:t>dl-CarrierFreq-r10</w:t>
            </w:r>
            <w:r w:rsidRPr="00E804C9">
              <w:rPr>
                <w:rFonts w:eastAsia="SimSun"/>
                <w:kern w:val="2"/>
                <w:lang w:eastAsia="en-GB"/>
              </w:rPr>
              <w:t xml:space="preserve"> is set to </w:t>
            </w:r>
            <w:r w:rsidRPr="00E804C9">
              <w:rPr>
                <w:rFonts w:eastAsia="SimSun"/>
                <w:i/>
                <w:kern w:val="2"/>
                <w:lang w:eastAsia="en-GB"/>
              </w:rPr>
              <w:t>maxEARFCN</w:t>
            </w:r>
            <w:r w:rsidRPr="00E804C9">
              <w:rPr>
                <w:rFonts w:eastAsia="SimSun"/>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SimSun"/>
                <w:b/>
                <w:bCs/>
                <w:i/>
                <w:iCs/>
                <w:noProof/>
                <w:kern w:val="2"/>
                <w:lang w:eastAsia="en-GB"/>
              </w:rPr>
            </w:pPr>
            <w:r w:rsidRPr="00E804C9">
              <w:rPr>
                <w:rFonts w:eastAsia="SimSun"/>
                <w:b/>
                <w:bCs/>
                <w:i/>
                <w:iCs/>
                <w:noProof/>
                <w:kern w:val="2"/>
                <w:lang w:eastAsia="en-GB"/>
              </w:rPr>
              <w:t>ue-InactiveTime</w:t>
            </w:r>
          </w:p>
          <w:p w14:paraId="5D716929" w14:textId="77777777" w:rsidR="009722D5" w:rsidRPr="00E804C9" w:rsidRDefault="009722D5" w:rsidP="005411BB">
            <w:pPr>
              <w:pStyle w:val="TAL"/>
              <w:rPr>
                <w:rFonts w:eastAsia="SimSun"/>
                <w:kern w:val="2"/>
                <w:lang w:eastAsia="en-GB"/>
              </w:rPr>
            </w:pPr>
            <w:r w:rsidRPr="00E804C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Heading2"/>
      </w:pPr>
      <w:bookmarkStart w:id="14082" w:name="_Toc20487734"/>
      <w:bookmarkStart w:id="14083" w:name="_Toc29343041"/>
      <w:bookmarkStart w:id="14084" w:name="_Toc29344180"/>
      <w:bookmarkStart w:id="14085" w:name="_Toc36567446"/>
      <w:bookmarkStart w:id="14086" w:name="_Toc36810910"/>
      <w:bookmarkStart w:id="14087" w:name="_Toc36847274"/>
      <w:bookmarkStart w:id="14088" w:name="_Toc36939927"/>
      <w:bookmarkStart w:id="14089" w:name="_Toc37082907"/>
      <w:bookmarkStart w:id="14090" w:name="_Toc46481549"/>
      <w:bookmarkStart w:id="14091" w:name="_Toc46482783"/>
      <w:bookmarkStart w:id="14092" w:name="_Toc46484017"/>
      <w:bookmarkStart w:id="14093" w:name="_Toc171495709"/>
      <w:r w:rsidRPr="00E804C9">
        <w:t>10.4</w:t>
      </w:r>
      <w:r w:rsidRPr="00E804C9">
        <w:tab/>
        <w:t>Inter-node RRC multiplicity and type constraint values</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00B60CBF" w14:textId="77777777" w:rsidR="009722D5" w:rsidRPr="00E804C9" w:rsidRDefault="009722D5" w:rsidP="009722D5">
      <w:pPr>
        <w:pStyle w:val="Heading3"/>
      </w:pPr>
      <w:bookmarkStart w:id="14094" w:name="_Toc20487735"/>
      <w:bookmarkStart w:id="14095" w:name="_Toc29343042"/>
      <w:bookmarkStart w:id="14096" w:name="_Toc29344181"/>
      <w:bookmarkStart w:id="14097" w:name="_Toc36567447"/>
      <w:bookmarkStart w:id="14098" w:name="_Toc36810911"/>
      <w:bookmarkStart w:id="14099" w:name="_Toc36847275"/>
      <w:bookmarkStart w:id="14100" w:name="_Toc36939928"/>
      <w:bookmarkStart w:id="14101" w:name="_Toc37082908"/>
      <w:bookmarkStart w:id="14102" w:name="_Toc46481550"/>
      <w:bookmarkStart w:id="14103" w:name="_Toc46482784"/>
      <w:bookmarkStart w:id="14104" w:name="_Toc46484018"/>
      <w:bookmarkStart w:id="14105" w:name="_Toc171495710"/>
      <w:r w:rsidRPr="00E804C9">
        <w:t>–</w:t>
      </w:r>
      <w:r w:rsidRPr="00E804C9">
        <w:tab/>
        <w:t>Multiplicity and type constraints definitions</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Heading3"/>
      </w:pPr>
      <w:bookmarkStart w:id="14106" w:name="_Toc20487736"/>
      <w:bookmarkStart w:id="14107" w:name="_Toc29343043"/>
      <w:bookmarkStart w:id="14108" w:name="_Toc29344182"/>
      <w:bookmarkStart w:id="14109" w:name="_Toc36567448"/>
      <w:bookmarkStart w:id="14110" w:name="_Toc36810912"/>
      <w:bookmarkStart w:id="14111" w:name="_Toc36847276"/>
      <w:bookmarkStart w:id="14112" w:name="_Toc36939929"/>
      <w:bookmarkStart w:id="14113" w:name="_Toc37082909"/>
      <w:bookmarkStart w:id="14114" w:name="_Toc46481551"/>
      <w:bookmarkStart w:id="14115" w:name="_Toc46482785"/>
      <w:bookmarkStart w:id="14116" w:name="_Toc46484019"/>
      <w:bookmarkStart w:id="14117" w:name="_Toc171495711"/>
      <w:r w:rsidRPr="00E804C9">
        <w:t>–</w:t>
      </w:r>
      <w:r w:rsidRPr="00E804C9">
        <w:tab/>
        <w:t xml:space="preserve">End of </w:t>
      </w:r>
      <w:r w:rsidRPr="00E804C9">
        <w:rPr>
          <w:i/>
          <w:noProof/>
        </w:rPr>
        <w:t>EUTRA-InterNodeDefinitions</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Heading2"/>
        <w:rPr>
          <w:i/>
          <w:iCs/>
        </w:rPr>
      </w:pPr>
      <w:bookmarkStart w:id="14118" w:name="_Toc20487737"/>
      <w:bookmarkStart w:id="14119" w:name="_Toc29343044"/>
      <w:bookmarkStart w:id="14120" w:name="_Toc29344183"/>
      <w:bookmarkStart w:id="14121" w:name="_Toc36567449"/>
      <w:bookmarkStart w:id="14122" w:name="_Toc36810913"/>
      <w:bookmarkStart w:id="14123" w:name="_Toc36847277"/>
      <w:bookmarkStart w:id="14124" w:name="_Toc36939930"/>
      <w:bookmarkStart w:id="14125" w:name="_Toc37082910"/>
      <w:bookmarkStart w:id="14126" w:name="_Toc46481552"/>
      <w:bookmarkStart w:id="14127" w:name="_Toc46482786"/>
      <w:bookmarkStart w:id="14128" w:name="_Toc46484020"/>
      <w:bookmarkStart w:id="14129" w:name="_Toc171495712"/>
      <w:r w:rsidRPr="00E804C9">
        <w:t>10.5</w:t>
      </w:r>
      <w:r w:rsidRPr="00E804C9">
        <w:tab/>
        <w:t xml:space="preserve">Mandatory information in </w:t>
      </w:r>
      <w:r w:rsidRPr="00E804C9">
        <w:rPr>
          <w:i/>
          <w:iCs/>
        </w:rPr>
        <w:t>AS-Config</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5456B3F"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field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04C9">
        <w:rPr>
          <w:i/>
          <w:iCs/>
          <w:lang w:eastAsia="zh-CN"/>
        </w:rPr>
        <w:t>MasterInformationBlock</w:t>
      </w:r>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as defined in 10.3 that are introduced after v9.2.0 and that are optional for eNB to UE communication shall be included, if the functionality is configured</w:t>
      </w:r>
      <w:r w:rsidR="0029623F" w:rsidRPr="00E804C9">
        <w:t xml:space="preserve">, except for the fields </w:t>
      </w:r>
      <w:r w:rsidR="0029623F" w:rsidRPr="00E804C9">
        <w:rPr>
          <w:i/>
          <w:iCs/>
        </w:rPr>
        <w:t>sourceOtherConfigSN-NR</w:t>
      </w:r>
      <w:r w:rsidR="0029623F" w:rsidRPr="00E804C9">
        <w:t xml:space="preserve"> and </w:t>
      </w:r>
      <w:r w:rsidR="0029623F" w:rsidRPr="00E804C9">
        <w:rPr>
          <w:i/>
          <w:iCs/>
        </w:rPr>
        <w:t>sourceRB-ConfigSN-NR</w:t>
      </w:r>
      <w:r w:rsidR="0029623F" w:rsidRPr="00E804C9">
        <w:t xml:space="preserve"> in AS</w:t>
      </w:r>
      <w:r w:rsidR="0029623F" w:rsidRPr="00E804C9">
        <w:rPr>
          <w:i/>
          <w:iCs/>
        </w:rPr>
        <w:t>-ConfigNR</w:t>
      </w:r>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SimSun"/>
          <w:lang w:eastAsia="zh-CN"/>
        </w:rPr>
      </w:pPr>
      <w:r w:rsidRPr="00E804C9">
        <w:rPr>
          <w:rFonts w:eastAsia="SimSun"/>
          <w:lang w:eastAsia="zh-CN"/>
        </w:rPr>
        <w:t xml:space="preserve">Within the </w:t>
      </w:r>
      <w:r w:rsidRPr="00E804C9">
        <w:rPr>
          <w:rFonts w:eastAsia="SimSun"/>
          <w:i/>
          <w:lang w:eastAsia="zh-CN"/>
        </w:rPr>
        <w:t>sourceRadioResourceConfig,</w:t>
      </w:r>
      <w:r w:rsidRPr="00E804C9">
        <w:rPr>
          <w:rFonts w:eastAsia="SimSun"/>
          <w:lang w:eastAsia="zh-CN"/>
        </w:rPr>
        <w:t xml:space="preserve"> </w:t>
      </w:r>
      <w:r w:rsidRPr="00E804C9">
        <w:rPr>
          <w:i/>
        </w:rPr>
        <w:t xml:space="preserve">sourceMeasConfig </w:t>
      </w:r>
      <w:r w:rsidRPr="00E804C9">
        <w:t>and</w:t>
      </w:r>
      <w:r w:rsidRPr="00E804C9">
        <w:rPr>
          <w:i/>
        </w:rPr>
        <w:t xml:space="preserve"> sourceOtherConfig</w:t>
      </w:r>
      <w:r w:rsidRPr="00E804C9">
        <w:t>,</w:t>
      </w:r>
      <w:r w:rsidRPr="00E804C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in accordance with a condition that is explicitly stated to be applicable; or</w:t>
      </w:r>
    </w:p>
    <w:p w14:paraId="7E138766"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SimSun"/>
          <w:lang w:eastAsia="zh-CN"/>
        </w:rPr>
      </w:pPr>
      <w:r w:rsidRPr="00E804C9">
        <w:rPr>
          <w:rFonts w:eastAsia="SimSun"/>
          <w:lang w:eastAsia="zh-CN"/>
        </w:rPr>
        <w:t>-</w:t>
      </w:r>
      <w:r w:rsidRPr="00E804C9">
        <w:rPr>
          <w:rFonts w:eastAsia="SimSun"/>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SimSun"/>
          <w:lang w:eastAsia="zh-CN"/>
        </w:rPr>
      </w:pPr>
      <w:r w:rsidRPr="00E804C9">
        <w:rPr>
          <w:rFonts w:eastAsia="SimSun"/>
          <w:lang w:eastAsia="zh-CN"/>
        </w:rPr>
        <w:t xml:space="preserve">The following fields, if the functionality is configured, are not mandatory for the source eNB to include in the </w:t>
      </w:r>
      <w:r w:rsidRPr="00E804C9">
        <w:rPr>
          <w:rFonts w:eastAsia="SimSun"/>
          <w:i/>
          <w:iCs/>
          <w:lang w:eastAsia="zh-CN"/>
        </w:rPr>
        <w:t xml:space="preserve">AS-Config </w:t>
      </w:r>
      <w:r w:rsidRPr="00E804C9">
        <w:rPr>
          <w:rFonts w:eastAsia="SimSun"/>
          <w:lang w:eastAsia="zh-CN"/>
        </w:rPr>
        <w:t>since delta signalling by the target eNB for these fields is not supported:</w:t>
      </w:r>
    </w:p>
    <w:p w14:paraId="740816B1" w14:textId="77777777" w:rsidR="009722D5" w:rsidRPr="00E804C9" w:rsidRDefault="00743C6B" w:rsidP="00743C6B">
      <w:pPr>
        <w:pStyle w:val="B1"/>
        <w:rPr>
          <w:i/>
        </w:rPr>
      </w:pPr>
      <w:r w:rsidRPr="00E804C9">
        <w:rPr>
          <w:rFonts w:eastAsia="SimSun"/>
        </w:rPr>
        <w:t>-</w:t>
      </w:r>
      <w:r w:rsidRPr="00E804C9">
        <w:rPr>
          <w:rFonts w:eastAsia="SimSun"/>
        </w:rPr>
        <w:tab/>
      </w:r>
      <w:r w:rsidR="009722D5" w:rsidRPr="00E804C9">
        <w:rPr>
          <w:i/>
        </w:rPr>
        <w:t>semiPersistSchedC-RNTI</w:t>
      </w:r>
    </w:p>
    <w:p w14:paraId="755B6960" w14:textId="77777777" w:rsidR="009722D5" w:rsidRPr="00E804C9" w:rsidRDefault="00743C6B" w:rsidP="00743C6B">
      <w:pPr>
        <w:pStyle w:val="B1"/>
        <w:rPr>
          <w:rFonts w:eastAsia="SimSun"/>
        </w:rPr>
      </w:pPr>
      <w:r w:rsidRPr="00E804C9">
        <w:rPr>
          <w:i/>
        </w:rPr>
        <w:t>-</w:t>
      </w:r>
      <w:r w:rsidRPr="00E804C9">
        <w:rPr>
          <w:i/>
        </w:rPr>
        <w:tab/>
      </w:r>
      <w:r w:rsidR="009722D5" w:rsidRPr="00E804C9">
        <w:rPr>
          <w:i/>
        </w:rPr>
        <w:t>measGapConfig</w:t>
      </w:r>
    </w:p>
    <w:p w14:paraId="4EE6896D" w14:textId="77777777" w:rsidR="009722D5" w:rsidRPr="00E804C9" w:rsidRDefault="009722D5" w:rsidP="009722D5">
      <w:r w:rsidRPr="00E804C9">
        <w:t>For the measurement configuration, a corresponding operation as 5.5.6.1 and 5.5.</w:t>
      </w:r>
      <w:r w:rsidR="00743C6B" w:rsidRPr="00E804C9">
        <w:t>2.2a is executed by target eNB.</w:t>
      </w:r>
    </w:p>
    <w:p w14:paraId="7D32F6AE" w14:textId="77777777" w:rsidR="009722D5" w:rsidRPr="00E804C9" w:rsidRDefault="009722D5" w:rsidP="009722D5">
      <w:pPr>
        <w:pStyle w:val="Heading2"/>
      </w:pPr>
      <w:bookmarkStart w:id="14130" w:name="_Toc20487738"/>
      <w:bookmarkStart w:id="14131" w:name="_Toc29343045"/>
      <w:bookmarkStart w:id="14132" w:name="_Toc29344184"/>
      <w:bookmarkStart w:id="14133" w:name="_Toc36567450"/>
      <w:bookmarkStart w:id="14134" w:name="_Toc36810914"/>
      <w:bookmarkStart w:id="14135" w:name="_Toc36847278"/>
      <w:bookmarkStart w:id="14136" w:name="_Toc36939931"/>
      <w:bookmarkStart w:id="14137" w:name="_Toc37082911"/>
      <w:bookmarkStart w:id="14138" w:name="_Toc46481553"/>
      <w:bookmarkStart w:id="14139" w:name="_Toc46482787"/>
      <w:bookmarkStart w:id="14140" w:name="_Toc46484021"/>
      <w:bookmarkStart w:id="14141" w:name="_Toc171495713"/>
      <w:r w:rsidRPr="00E804C9">
        <w:t>10.6</w:t>
      </w:r>
      <w:r w:rsidRPr="00E804C9">
        <w:tab/>
        <w:t>Inter-node NB-IoT messages</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272E7A7B" w14:textId="77777777" w:rsidR="009722D5" w:rsidRPr="00E804C9" w:rsidRDefault="009722D5" w:rsidP="009722D5">
      <w:pPr>
        <w:pStyle w:val="Heading3"/>
      </w:pPr>
      <w:bookmarkStart w:id="14142" w:name="_Toc20487739"/>
      <w:bookmarkStart w:id="14143" w:name="_Toc29343046"/>
      <w:bookmarkStart w:id="14144" w:name="_Toc29344185"/>
      <w:bookmarkStart w:id="14145" w:name="_Toc36567451"/>
      <w:bookmarkStart w:id="14146" w:name="_Toc36810915"/>
      <w:bookmarkStart w:id="14147" w:name="_Toc36847279"/>
      <w:bookmarkStart w:id="14148" w:name="_Toc36939932"/>
      <w:bookmarkStart w:id="14149" w:name="_Toc37082912"/>
      <w:bookmarkStart w:id="14150" w:name="_Toc46481554"/>
      <w:bookmarkStart w:id="14151" w:name="_Toc46482788"/>
      <w:bookmarkStart w:id="14152" w:name="_Toc46484022"/>
      <w:bookmarkStart w:id="14153" w:name="_Toc171495714"/>
      <w:r w:rsidRPr="00E804C9">
        <w:t>10.6.1</w:t>
      </w:r>
      <w:r w:rsidRPr="00E804C9">
        <w:tab/>
        <w:t>General</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804C9" w:rsidRDefault="009722D5" w:rsidP="009722D5">
      <w:pPr>
        <w:pStyle w:val="Heading3"/>
        <w:rPr>
          <w:noProof/>
        </w:rPr>
      </w:pPr>
      <w:bookmarkStart w:id="14154" w:name="_Toc20487740"/>
      <w:bookmarkStart w:id="14155" w:name="_Toc29343047"/>
      <w:bookmarkStart w:id="14156" w:name="_Toc29344186"/>
      <w:bookmarkStart w:id="14157" w:name="_Toc36567452"/>
      <w:bookmarkStart w:id="14158" w:name="_Toc36810916"/>
      <w:bookmarkStart w:id="14159" w:name="_Toc36847280"/>
      <w:bookmarkStart w:id="14160" w:name="_Toc36939933"/>
      <w:bookmarkStart w:id="14161" w:name="_Toc37082913"/>
      <w:bookmarkStart w:id="14162" w:name="_Toc46481555"/>
      <w:bookmarkStart w:id="14163" w:name="_Toc46482789"/>
      <w:bookmarkStart w:id="14164" w:name="_Toc46484023"/>
      <w:bookmarkStart w:id="14165" w:name="_Toc171495715"/>
      <w:r w:rsidRPr="00E804C9">
        <w:t>–</w:t>
      </w:r>
      <w:r w:rsidRPr="00E804C9">
        <w:tab/>
      </w:r>
      <w:r w:rsidRPr="00E804C9">
        <w:rPr>
          <w:i/>
          <w:noProof/>
        </w:rPr>
        <w:t>NB-IoT-InterNodeDefinitions</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Heading3"/>
      </w:pPr>
      <w:bookmarkStart w:id="14166" w:name="_Toc20487741"/>
      <w:bookmarkStart w:id="14167" w:name="_Toc29343048"/>
      <w:bookmarkStart w:id="14168" w:name="_Toc29344187"/>
      <w:bookmarkStart w:id="14169" w:name="_Toc36567453"/>
      <w:bookmarkStart w:id="14170" w:name="_Toc36810917"/>
      <w:bookmarkStart w:id="14171" w:name="_Toc36847281"/>
      <w:bookmarkStart w:id="14172" w:name="_Toc36939934"/>
      <w:bookmarkStart w:id="14173" w:name="_Toc37082914"/>
      <w:bookmarkStart w:id="14174" w:name="_Toc46481556"/>
      <w:bookmarkStart w:id="14175" w:name="_Toc46482790"/>
      <w:bookmarkStart w:id="14176" w:name="_Toc46484024"/>
      <w:bookmarkStart w:id="14177" w:name="_Toc171495716"/>
      <w:r w:rsidRPr="00E804C9">
        <w:t>10.6.2</w:t>
      </w:r>
      <w:r w:rsidRPr="00E804C9">
        <w:tab/>
        <w:t>Message definitions</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5BD46B32" w14:textId="77777777" w:rsidR="009722D5" w:rsidRPr="00E804C9" w:rsidRDefault="009722D5" w:rsidP="009722D5">
      <w:pPr>
        <w:pStyle w:val="Heading4"/>
      </w:pPr>
      <w:bookmarkStart w:id="14178" w:name="_Toc20487742"/>
      <w:bookmarkStart w:id="14179" w:name="_Toc29343049"/>
      <w:bookmarkStart w:id="14180" w:name="_Toc29344188"/>
      <w:bookmarkStart w:id="14181" w:name="_Toc36567454"/>
      <w:bookmarkStart w:id="14182" w:name="_Toc36810918"/>
      <w:bookmarkStart w:id="14183" w:name="_Toc36847282"/>
      <w:bookmarkStart w:id="14184" w:name="_Toc36939935"/>
      <w:bookmarkStart w:id="14185" w:name="_Toc37082915"/>
      <w:bookmarkStart w:id="14186" w:name="_Toc46481557"/>
      <w:bookmarkStart w:id="14187" w:name="_Toc46482791"/>
      <w:bookmarkStart w:id="14188" w:name="_Toc46484025"/>
      <w:bookmarkStart w:id="14189" w:name="_Toc171495717"/>
      <w:r w:rsidRPr="00E804C9">
        <w:t>–</w:t>
      </w:r>
      <w:r w:rsidRPr="00E804C9">
        <w:tab/>
      </w:r>
      <w:r w:rsidRPr="00E804C9">
        <w:rPr>
          <w:i/>
        </w:rPr>
        <w:t>HandoverPreparationInformation-NB</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7F21368D" w14:textId="77777777" w:rsidR="009722D5" w:rsidRPr="00E804C9" w:rsidRDefault="009722D5" w:rsidP="009722D5">
      <w:r w:rsidRPr="00E804C9">
        <w:t>This message is used to transfer the UE context from the eNB where the RRC connection has been suspended and transfer it to the eNB where the RRC Connection has been requested to be resumed.</w:t>
      </w:r>
    </w:p>
    <w:p w14:paraId="3836B3D0" w14:textId="77777777" w:rsidR="009722D5" w:rsidRPr="00E804C9" w:rsidRDefault="009722D5" w:rsidP="009722D5">
      <w:pPr>
        <w:pStyle w:val="B1"/>
        <w:keepNext/>
        <w:keepLines/>
      </w:pPr>
      <w:r w:rsidRPr="00E804C9">
        <w:t>Direction: source eNB to target eNB</w:t>
      </w:r>
    </w:p>
    <w:p w14:paraId="259CFE51" w14:textId="77777777" w:rsidR="009722D5" w:rsidRPr="00E804C9" w:rsidRDefault="009722D5" w:rsidP="009722D5">
      <w:pPr>
        <w:pStyle w:val="TH"/>
      </w:pPr>
      <w:r w:rsidRPr="00E804C9">
        <w:rPr>
          <w:bCs/>
          <w:i/>
          <w:iCs/>
        </w:rPr>
        <w:t xml:space="preserve">HandoverPreparationInformation-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The local E-UTRAN context required by the target eNB.</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Heading4"/>
      </w:pPr>
      <w:bookmarkStart w:id="14190" w:name="_Toc20487743"/>
      <w:bookmarkStart w:id="14191" w:name="_Toc29343050"/>
      <w:bookmarkStart w:id="14192" w:name="_Toc29344189"/>
      <w:bookmarkStart w:id="14193" w:name="_Toc36567455"/>
      <w:bookmarkStart w:id="14194" w:name="_Toc36810919"/>
      <w:bookmarkStart w:id="14195" w:name="_Toc36847283"/>
      <w:bookmarkStart w:id="14196" w:name="_Toc36939936"/>
      <w:bookmarkStart w:id="14197" w:name="_Toc37082916"/>
      <w:bookmarkStart w:id="14198" w:name="_Toc46481558"/>
      <w:bookmarkStart w:id="14199" w:name="_Toc46482792"/>
      <w:bookmarkStart w:id="14200" w:name="_Toc46484026"/>
      <w:bookmarkStart w:id="14201" w:name="_Toc171495718"/>
      <w:r w:rsidRPr="00E804C9">
        <w:t>–</w:t>
      </w:r>
      <w:r w:rsidRPr="00E804C9">
        <w:tab/>
      </w:r>
      <w:r w:rsidRPr="00E804C9">
        <w:rPr>
          <w:i/>
        </w:rPr>
        <w:t>UEPagingCoverageInformation-NB</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r w:rsidRPr="00E804C9">
              <w:rPr>
                <w:i/>
              </w:rPr>
              <w:t>UEPaging</w:t>
            </w:r>
            <w:r w:rsidRPr="00E804C9">
              <w:rPr>
                <w:i/>
                <w:noProof/>
              </w:rPr>
              <w:t xml:space="preserve">CoverageInformation-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02D01">
            <w:pPr>
              <w:pStyle w:val="TAL"/>
              <w:rPr>
                <w:b/>
                <w:bCs/>
                <w:i/>
                <w:noProof/>
                <w:lang w:eastAsia="en-GB"/>
              </w:rPr>
            </w:pPr>
            <w:r w:rsidRPr="00E804C9">
              <w:rPr>
                <w:b/>
                <w:bCs/>
                <w:i/>
                <w:noProof/>
                <w:lang w:eastAsia="en-GB"/>
              </w:rPr>
              <w:t>cbp-Index</w:t>
            </w:r>
          </w:p>
          <w:p w14:paraId="30056674" w14:textId="3ABD8681" w:rsidR="00DE0A84" w:rsidRPr="00E804C9" w:rsidRDefault="00DE0A84" w:rsidP="00D02D01">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r w:rsidRPr="00E804C9">
              <w:rPr>
                <w:b/>
                <w:i/>
              </w:rPr>
              <w:t>npdcch-NumRepetitionPaging</w:t>
            </w:r>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02D01">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02D01">
        <w:trPr>
          <w:cantSplit/>
        </w:trPr>
        <w:tc>
          <w:tcPr>
            <w:tcW w:w="2268" w:type="dxa"/>
          </w:tcPr>
          <w:p w14:paraId="205776C3" w14:textId="4203F014" w:rsidR="00DE0A84" w:rsidRPr="00E804C9" w:rsidRDefault="00DE0A84" w:rsidP="00D02D01">
            <w:pPr>
              <w:pStyle w:val="TAL"/>
              <w:rPr>
                <w:i/>
                <w:noProof/>
                <w:lang w:eastAsia="en-GB"/>
              </w:rPr>
            </w:pPr>
            <w:r w:rsidRPr="00E804C9">
              <w:rPr>
                <w:i/>
                <w:lang w:eastAsia="zh-CN"/>
              </w:rPr>
              <w:t>CBP</w:t>
            </w:r>
          </w:p>
        </w:tc>
        <w:tc>
          <w:tcPr>
            <w:tcW w:w="7371" w:type="dxa"/>
          </w:tcPr>
          <w:p w14:paraId="5673CFDC" w14:textId="18641611" w:rsidR="00DE0A84" w:rsidRPr="00E804C9" w:rsidRDefault="00DE0A84" w:rsidP="00D02D01">
            <w:pPr>
              <w:pStyle w:val="TAL"/>
            </w:pPr>
            <w:r w:rsidRPr="00E804C9">
              <w:rPr>
                <w:lang w:eastAsia="zh-CN"/>
              </w:rPr>
              <w:t xml:space="preserve">This field is mandatory present if </w:t>
            </w:r>
            <w:r w:rsidRPr="00E804C9">
              <w:rPr>
                <w:i/>
                <w:iCs/>
                <w:lang w:eastAsia="zh-CN"/>
              </w:rPr>
              <w:t>cbp</w:t>
            </w:r>
            <w:r w:rsidR="001E7EDB" w:rsidRPr="00E804C9">
              <w:rPr>
                <w:i/>
                <w:iCs/>
                <w:lang w:eastAsia="zh-CN"/>
              </w:rPr>
              <w:t>-Index</w:t>
            </w:r>
            <w:r w:rsidRPr="00E804C9">
              <w:rPr>
                <w:lang w:eastAsia="zh-CN"/>
              </w:rPr>
              <w:t xml:space="preserve"> has been provided to UE via dedicated signaling (see </w:t>
            </w:r>
            <w:r w:rsidRPr="00E804C9">
              <w:rPr>
                <w:i/>
                <w:iCs/>
                <w:lang w:eastAsia="zh-CN"/>
              </w:rPr>
              <w:t>RRCConnectionRelease-NB</w:t>
            </w:r>
            <w:r w:rsidRPr="00E804C9">
              <w:rPr>
                <w:lang w:eastAsia="zh-CN"/>
              </w:rPr>
              <w:t xml:space="preserve"> and </w:t>
            </w:r>
            <w:r w:rsidRPr="00E804C9">
              <w:rPr>
                <w:i/>
                <w:iCs/>
                <w:lang w:eastAsia="zh-CN"/>
              </w:rPr>
              <w:t>RRCEarlyDataComplete-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Heading4"/>
      </w:pPr>
      <w:bookmarkStart w:id="14202" w:name="_Toc20487744"/>
      <w:bookmarkStart w:id="14203" w:name="_Toc29343051"/>
      <w:bookmarkStart w:id="14204" w:name="_Toc29344190"/>
      <w:bookmarkStart w:id="14205" w:name="_Toc36567456"/>
      <w:bookmarkStart w:id="14206" w:name="_Toc36810920"/>
      <w:bookmarkStart w:id="14207" w:name="_Toc36847284"/>
      <w:bookmarkStart w:id="14208" w:name="_Toc36939937"/>
      <w:bookmarkStart w:id="14209" w:name="_Toc37082917"/>
      <w:bookmarkStart w:id="14210" w:name="_Toc46481559"/>
      <w:bookmarkStart w:id="14211" w:name="_Toc46482793"/>
      <w:bookmarkStart w:id="14212" w:name="_Toc46484027"/>
      <w:bookmarkStart w:id="14213" w:name="_Toc171495719"/>
      <w:r w:rsidRPr="00E804C9">
        <w:t>–</w:t>
      </w:r>
      <w:r w:rsidRPr="00E804C9">
        <w:tab/>
      </w:r>
      <w:r w:rsidRPr="00E804C9">
        <w:rPr>
          <w:i/>
        </w:rPr>
        <w:t>UERadioAccessCapabilityInformation-NB</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r w:rsidRPr="00E804C9">
        <w:rPr>
          <w:bCs/>
          <w:i/>
          <w:iCs/>
        </w:rPr>
        <w:t>UERadioAccessCapabilityInformation-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Heading4"/>
      </w:pPr>
      <w:bookmarkStart w:id="14214" w:name="_Toc20487745"/>
      <w:bookmarkStart w:id="14215" w:name="_Toc29343052"/>
      <w:bookmarkStart w:id="14216" w:name="_Toc29344191"/>
      <w:bookmarkStart w:id="14217" w:name="_Toc36567457"/>
      <w:bookmarkStart w:id="14218" w:name="_Toc36810921"/>
      <w:bookmarkStart w:id="14219" w:name="_Toc36847285"/>
      <w:bookmarkStart w:id="14220" w:name="_Toc36939938"/>
      <w:bookmarkStart w:id="14221" w:name="_Toc37082918"/>
      <w:bookmarkStart w:id="14222" w:name="_Toc46481560"/>
      <w:bookmarkStart w:id="14223" w:name="_Toc46482794"/>
      <w:bookmarkStart w:id="14224" w:name="_Toc46484028"/>
      <w:bookmarkStart w:id="14225" w:name="_Toc171495720"/>
      <w:r w:rsidRPr="00E804C9">
        <w:t>–</w:t>
      </w:r>
      <w:r w:rsidRPr="00E804C9">
        <w:tab/>
      </w:r>
      <w:r w:rsidRPr="00E804C9">
        <w:rPr>
          <w:i/>
        </w:rPr>
        <w:t>UERadioPagingInformation-NB</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r w:rsidRPr="00E804C9">
        <w:rPr>
          <w:bCs/>
          <w:i/>
          <w:iCs/>
        </w:rPr>
        <w:t xml:space="preserve">UERadioPagingInformation-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r w:rsidRPr="00E804C9">
              <w:rPr>
                <w:b/>
                <w:i/>
                <w:kern w:val="2"/>
                <w:lang w:eastAsia="en-GB"/>
              </w:rPr>
              <w:t>ue-RadioPagingInfo</w:t>
            </w:r>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the UE.</w:t>
            </w:r>
          </w:p>
        </w:tc>
      </w:tr>
    </w:tbl>
    <w:p w14:paraId="073C3933" w14:textId="77777777" w:rsidR="009722D5" w:rsidRPr="00E804C9" w:rsidRDefault="009722D5" w:rsidP="009722D5"/>
    <w:p w14:paraId="2C6B0822" w14:textId="77777777" w:rsidR="009722D5" w:rsidRPr="00E804C9" w:rsidRDefault="009722D5" w:rsidP="009722D5">
      <w:pPr>
        <w:pStyle w:val="Heading2"/>
      </w:pPr>
      <w:bookmarkStart w:id="14226" w:name="_Toc20487746"/>
      <w:bookmarkStart w:id="14227" w:name="_Toc29343053"/>
      <w:bookmarkStart w:id="14228" w:name="_Toc29344192"/>
      <w:bookmarkStart w:id="14229" w:name="_Toc36567458"/>
      <w:bookmarkStart w:id="14230" w:name="_Toc36810922"/>
      <w:bookmarkStart w:id="14231" w:name="_Toc36847286"/>
      <w:bookmarkStart w:id="14232" w:name="_Toc36939939"/>
      <w:bookmarkStart w:id="14233" w:name="_Toc37082919"/>
      <w:bookmarkStart w:id="14234" w:name="_Toc46481561"/>
      <w:bookmarkStart w:id="14235" w:name="_Toc46482795"/>
      <w:bookmarkStart w:id="14236" w:name="_Toc46484029"/>
      <w:bookmarkStart w:id="14237" w:name="_Toc171495721"/>
      <w:r w:rsidRPr="00E804C9">
        <w:t>10.7</w:t>
      </w:r>
      <w:r w:rsidRPr="00E804C9">
        <w:tab/>
        <w:t>Inter-node NB-IoT RRC information element definitions</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2123D972" w14:textId="77777777" w:rsidR="009722D5" w:rsidRPr="00E804C9" w:rsidRDefault="009722D5" w:rsidP="009722D5">
      <w:pPr>
        <w:pStyle w:val="Heading4"/>
        <w:rPr>
          <w:i/>
          <w:noProof/>
        </w:rPr>
      </w:pPr>
      <w:bookmarkStart w:id="14238" w:name="_Toc20487747"/>
      <w:bookmarkStart w:id="14239" w:name="_Toc29343054"/>
      <w:bookmarkStart w:id="14240" w:name="_Toc29344193"/>
      <w:bookmarkStart w:id="14241" w:name="_Toc36567459"/>
      <w:bookmarkStart w:id="14242" w:name="_Toc36810923"/>
      <w:bookmarkStart w:id="14243" w:name="_Toc36847287"/>
      <w:bookmarkStart w:id="14244" w:name="_Toc36939940"/>
      <w:bookmarkStart w:id="14245" w:name="_Toc37082920"/>
      <w:bookmarkStart w:id="14246" w:name="_Toc46481562"/>
      <w:bookmarkStart w:id="14247" w:name="_Toc46482796"/>
      <w:bookmarkStart w:id="14248" w:name="_Toc46484030"/>
      <w:bookmarkStart w:id="14249" w:name="_Toc171495722"/>
      <w:r w:rsidRPr="00E804C9">
        <w:t>–</w:t>
      </w:r>
      <w:r w:rsidRPr="00E804C9">
        <w:tab/>
      </w:r>
      <w:r w:rsidRPr="00E804C9">
        <w:rPr>
          <w:i/>
        </w:rPr>
        <w:t>AS-Config-NB</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eNB which can be utilized by target eNB.</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r w:rsidRPr="00E804C9">
              <w:rPr>
                <w:b/>
                <w:bCs/>
                <w:i/>
                <w:iCs/>
                <w:kern w:val="2"/>
                <w:lang w:eastAsia="en-GB"/>
              </w:rPr>
              <w:t>sourceDL-CarrierFreq</w:t>
            </w:r>
          </w:p>
          <w:p w14:paraId="5D12D3A8" w14:textId="77777777" w:rsidR="009722D5" w:rsidRPr="00E804C9" w:rsidRDefault="009722D5" w:rsidP="005411BB">
            <w:pPr>
              <w:pStyle w:val="TAL"/>
              <w:rPr>
                <w:kern w:val="2"/>
                <w:lang w:eastAsia="en-GB"/>
              </w:rPr>
            </w:pPr>
            <w:r w:rsidRPr="00E804C9">
              <w:rPr>
                <w:kern w:val="2"/>
                <w:lang w:eastAsia="en-GB"/>
              </w:rPr>
              <w:t>Provides the parameter Downlink EARFCN in the source PCell,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Radio configuration in the source PCell. The radio resource configuration for all radio bearers existing in the source PCell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PCell.</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Heading4"/>
        <w:ind w:left="864" w:hanging="864"/>
        <w:rPr>
          <w:lang w:eastAsia="ko-KR"/>
        </w:rPr>
      </w:pPr>
      <w:bookmarkStart w:id="14250" w:name="_Toc20487748"/>
      <w:bookmarkStart w:id="14251" w:name="_Toc29343055"/>
      <w:bookmarkStart w:id="14252" w:name="_Toc29344194"/>
      <w:bookmarkStart w:id="14253" w:name="_Toc36567460"/>
      <w:bookmarkStart w:id="14254" w:name="_Toc36810924"/>
      <w:bookmarkStart w:id="14255" w:name="_Toc36847288"/>
      <w:bookmarkStart w:id="14256" w:name="_Toc36939941"/>
      <w:bookmarkStart w:id="14257" w:name="_Toc37082921"/>
      <w:bookmarkStart w:id="14258" w:name="_Toc46481563"/>
      <w:bookmarkStart w:id="14259" w:name="_Toc46482797"/>
      <w:bookmarkStart w:id="14260" w:name="_Toc46484031"/>
      <w:bookmarkStart w:id="14261" w:name="_Toc171495723"/>
      <w:r w:rsidRPr="00E804C9">
        <w:t>–</w:t>
      </w:r>
      <w:r w:rsidRPr="00E804C9">
        <w:tab/>
      </w:r>
      <w:r w:rsidRPr="00E804C9">
        <w:rPr>
          <w:i/>
          <w:noProof/>
          <w:lang w:eastAsia="ko-KR"/>
        </w:rPr>
        <w:t>AS-Context-NB</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eNB.</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Heading4"/>
        <w:rPr>
          <w:i/>
          <w:noProof/>
        </w:rPr>
      </w:pPr>
      <w:bookmarkStart w:id="14262" w:name="_Toc20487749"/>
      <w:bookmarkStart w:id="14263" w:name="_Toc29343056"/>
      <w:bookmarkStart w:id="14264" w:name="_Toc29344195"/>
      <w:bookmarkStart w:id="14265" w:name="_Toc36567461"/>
      <w:bookmarkStart w:id="14266" w:name="_Toc36810925"/>
      <w:bookmarkStart w:id="14267" w:name="_Toc36847289"/>
      <w:bookmarkStart w:id="14268" w:name="_Toc36939942"/>
      <w:bookmarkStart w:id="14269" w:name="_Toc37082922"/>
      <w:bookmarkStart w:id="14270" w:name="_Toc46481564"/>
      <w:bookmarkStart w:id="14271" w:name="_Toc46482798"/>
      <w:bookmarkStart w:id="14272" w:name="_Toc46484032"/>
      <w:bookmarkStart w:id="14273" w:name="_Toc171495724"/>
      <w:r w:rsidRPr="00E804C9">
        <w:t>–</w:t>
      </w:r>
      <w:r w:rsidRPr="00E804C9">
        <w:tab/>
      </w:r>
      <w:r w:rsidRPr="00E804C9">
        <w:rPr>
          <w:i/>
        </w:rPr>
        <w:t>ReestablishmentInfo-NB</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3FD5015D" w14:textId="77777777" w:rsidR="009722D5" w:rsidRPr="00E804C9" w:rsidRDefault="009722D5" w:rsidP="009722D5">
      <w:r w:rsidRPr="00E804C9">
        <w:t xml:space="preserve">The </w:t>
      </w:r>
      <w:r w:rsidRPr="00E804C9">
        <w:rPr>
          <w:i/>
        </w:rPr>
        <w:t>ReestablishmentInfo-NB</w:t>
      </w:r>
      <w:r w:rsidRPr="00E804C9">
        <w:t xml:space="preserve"> IE contains information needed for the RRC connection re-establishment.</w:t>
      </w:r>
    </w:p>
    <w:p w14:paraId="69A21085" w14:textId="77777777" w:rsidR="009722D5" w:rsidRPr="00E804C9" w:rsidRDefault="009722D5" w:rsidP="009722D5">
      <w:pPr>
        <w:pStyle w:val="TH"/>
      </w:pPr>
      <w:r w:rsidRPr="00E804C9">
        <w:rPr>
          <w:bCs/>
          <w:i/>
          <w:iCs/>
        </w:rPr>
        <w:t xml:space="preserve">ReestablishmentInfo-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r w:rsidRPr="00E804C9">
              <w:rPr>
                <w:b/>
                <w:i/>
                <w:lang w:eastAsia="en-GB"/>
              </w:rPr>
              <w:t>additionalReestabInfoList</w:t>
            </w:r>
          </w:p>
          <w:p w14:paraId="248D2798"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r w:rsidRPr="00E804C9">
              <w:rPr>
                <w:b/>
                <w:i/>
                <w:lang w:eastAsia="en-GB"/>
              </w:rPr>
              <w:t>sourcePhyCellId</w:t>
            </w:r>
          </w:p>
          <w:p w14:paraId="7AAB7CEC"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r w:rsidRPr="00E804C9">
              <w:rPr>
                <w:b/>
                <w:i/>
                <w:lang w:eastAsia="en-GB"/>
              </w:rPr>
              <w:t>targetCellShortMAC-I</w:t>
            </w:r>
          </w:p>
          <w:p w14:paraId="4432576A" w14:textId="77777777" w:rsidR="009722D5" w:rsidRPr="00E804C9" w:rsidRDefault="009722D5" w:rsidP="005411BB">
            <w:pPr>
              <w:pStyle w:val="TAL"/>
              <w:rPr>
                <w:lang w:eastAsia="en-GB"/>
              </w:rPr>
            </w:pPr>
            <w:r w:rsidRPr="00E804C9">
              <w:rPr>
                <w:lang w:eastAsia="en-GB"/>
              </w:rPr>
              <w:t>The ShortMAC-I for the target PCell,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Heading4"/>
        <w:rPr>
          <w:i/>
          <w:noProof/>
        </w:rPr>
      </w:pPr>
      <w:bookmarkStart w:id="14274" w:name="_Toc20487750"/>
      <w:bookmarkStart w:id="14275" w:name="_Toc29343057"/>
      <w:bookmarkStart w:id="14276" w:name="_Toc29344196"/>
      <w:bookmarkStart w:id="14277" w:name="_Toc36567462"/>
      <w:bookmarkStart w:id="14278" w:name="_Toc36810926"/>
      <w:bookmarkStart w:id="14279" w:name="_Toc36847290"/>
      <w:bookmarkStart w:id="14280" w:name="_Toc36939943"/>
      <w:bookmarkStart w:id="14281" w:name="_Toc37082923"/>
      <w:bookmarkStart w:id="14282" w:name="_Toc46481565"/>
      <w:bookmarkStart w:id="14283" w:name="_Toc46482799"/>
      <w:bookmarkStart w:id="14284" w:name="_Toc46484033"/>
      <w:bookmarkStart w:id="14285" w:name="_Toc171495725"/>
      <w:r w:rsidRPr="00E804C9">
        <w:t>–</w:t>
      </w:r>
      <w:r w:rsidRPr="00E804C9">
        <w:tab/>
      </w:r>
      <w:r w:rsidRPr="00E804C9">
        <w:rPr>
          <w:i/>
        </w:rPr>
        <w:t>RRM-Config-NB</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eNB.</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Heading2"/>
      </w:pPr>
      <w:bookmarkStart w:id="14286" w:name="_Toc20487751"/>
      <w:bookmarkStart w:id="14287" w:name="_Toc29343058"/>
      <w:bookmarkStart w:id="14288" w:name="_Toc29344197"/>
      <w:bookmarkStart w:id="14289" w:name="_Toc36567463"/>
      <w:bookmarkStart w:id="14290" w:name="_Toc36810927"/>
      <w:bookmarkStart w:id="14291" w:name="_Toc36847291"/>
      <w:bookmarkStart w:id="14292" w:name="_Toc36939944"/>
      <w:bookmarkStart w:id="14293" w:name="_Toc37082924"/>
      <w:bookmarkStart w:id="14294" w:name="_Toc46481566"/>
      <w:bookmarkStart w:id="14295" w:name="_Toc46482800"/>
      <w:bookmarkStart w:id="14296" w:name="_Toc46484034"/>
      <w:bookmarkStart w:id="14297" w:name="_Toc171495726"/>
      <w:r w:rsidRPr="00E804C9">
        <w:t>10.8</w:t>
      </w:r>
      <w:r w:rsidRPr="00E804C9">
        <w:tab/>
        <w:t>Inter-node RRC multiplicity and type constraint values</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7FBB4F58" w14:textId="77777777" w:rsidR="009722D5" w:rsidRPr="00E804C9" w:rsidRDefault="009722D5" w:rsidP="009722D5">
      <w:pPr>
        <w:pStyle w:val="Heading3"/>
      </w:pPr>
      <w:bookmarkStart w:id="14298" w:name="_Toc20487752"/>
      <w:bookmarkStart w:id="14299" w:name="_Toc29343059"/>
      <w:bookmarkStart w:id="14300" w:name="_Toc29344198"/>
      <w:bookmarkStart w:id="14301" w:name="_Toc36567464"/>
      <w:bookmarkStart w:id="14302" w:name="_Toc36810928"/>
      <w:bookmarkStart w:id="14303" w:name="_Toc36847292"/>
      <w:bookmarkStart w:id="14304" w:name="_Toc36939945"/>
      <w:bookmarkStart w:id="14305" w:name="_Toc37082925"/>
      <w:bookmarkStart w:id="14306" w:name="_Toc46481567"/>
      <w:bookmarkStart w:id="14307" w:name="_Toc46482801"/>
      <w:bookmarkStart w:id="14308" w:name="_Toc46484035"/>
      <w:bookmarkStart w:id="14309" w:name="_Toc171495727"/>
      <w:r w:rsidRPr="00E804C9">
        <w:t>–</w:t>
      </w:r>
      <w:r w:rsidRPr="00E804C9">
        <w:tab/>
        <w:t>Multiplicity and type constraints definitions</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4FDFF29B" w14:textId="77777777" w:rsidR="009722D5" w:rsidRPr="00E804C9" w:rsidRDefault="009722D5" w:rsidP="009722D5">
      <w:pPr>
        <w:rPr>
          <w:iCs/>
        </w:rPr>
      </w:pPr>
    </w:p>
    <w:p w14:paraId="5D6B0617" w14:textId="77777777" w:rsidR="009722D5" w:rsidRPr="00E804C9" w:rsidRDefault="009722D5" w:rsidP="009722D5">
      <w:pPr>
        <w:pStyle w:val="Heading3"/>
      </w:pPr>
      <w:bookmarkStart w:id="14310" w:name="_Toc20487753"/>
      <w:bookmarkStart w:id="14311" w:name="_Toc29343060"/>
      <w:bookmarkStart w:id="14312" w:name="_Toc29344199"/>
      <w:bookmarkStart w:id="14313" w:name="_Toc36567465"/>
      <w:bookmarkStart w:id="14314" w:name="_Toc36810929"/>
      <w:bookmarkStart w:id="14315" w:name="_Toc36847293"/>
      <w:bookmarkStart w:id="14316" w:name="_Toc36939946"/>
      <w:bookmarkStart w:id="14317" w:name="_Toc37082926"/>
      <w:bookmarkStart w:id="14318" w:name="_Toc46481568"/>
      <w:bookmarkStart w:id="14319" w:name="_Toc46482802"/>
      <w:bookmarkStart w:id="14320" w:name="_Toc46484036"/>
      <w:bookmarkStart w:id="14321" w:name="_Toc171495728"/>
      <w:r w:rsidRPr="00E804C9">
        <w:t>–</w:t>
      </w:r>
      <w:r w:rsidRPr="00E804C9">
        <w:tab/>
        <w:t xml:space="preserve">End of </w:t>
      </w:r>
      <w:r w:rsidRPr="00E804C9">
        <w:rPr>
          <w:i/>
          <w:noProof/>
        </w:rPr>
        <w:t>NB-IoT-InterNodeDefinition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1267FFC3" w14:textId="77777777" w:rsidR="00E7718B" w:rsidRDefault="00E7718B" w:rsidP="00E7718B">
      <w:pPr>
        <w:jc w:val="center"/>
        <w:rPr>
          <w:lang w:eastAsia="zh-CN"/>
        </w:rPr>
      </w:pPr>
      <w:r w:rsidRPr="00045E34">
        <w:rPr>
          <w:highlight w:val="yellow"/>
          <w:lang w:eastAsia="zh-CN"/>
        </w:rPr>
        <w:t>&lt;End of Change</w:t>
      </w:r>
      <w:r>
        <w:rPr>
          <w:highlight w:val="yellow"/>
          <w:lang w:eastAsia="zh-CN"/>
        </w:rPr>
        <w:t>s</w:t>
      </w:r>
      <w:r w:rsidRPr="00045E34">
        <w:rPr>
          <w:highlight w:val="yellow"/>
          <w:lang w:eastAsia="zh-CN"/>
        </w:rPr>
        <w:t>&gt;</w:t>
      </w:r>
    </w:p>
    <w:sectPr w:rsidR="00E7718B">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792" w:author="Bharat-QC" w:date="2024-08-29T10:47:00Z" w:initials="BS">
    <w:p w14:paraId="522E94FF" w14:textId="77777777" w:rsidR="005E03C4" w:rsidRDefault="005E03C4" w:rsidP="005E03C4">
      <w:pPr>
        <w:pStyle w:val="CommentText"/>
      </w:pPr>
      <w:r>
        <w:rPr>
          <w:rStyle w:val="CommentReference"/>
        </w:rPr>
        <w:annotationRef/>
      </w:r>
      <w:r>
        <w:t>This should be “r18”</w:t>
      </w:r>
    </w:p>
  </w:comment>
  <w:comment w:id="12273" w:author="Bharat-QC" w:date="2024-08-29T10:43:00Z" w:initials="BS">
    <w:p w14:paraId="520346D6" w14:textId="2960C800" w:rsidR="00B40BEB" w:rsidRDefault="00B40BEB" w:rsidP="00B40BEB">
      <w:pPr>
        <w:pStyle w:val="CommentText"/>
      </w:pPr>
      <w:r>
        <w:rPr>
          <w:rStyle w:val="CommentReference"/>
        </w:rPr>
        <w:annotationRef/>
      </w:r>
      <w:r>
        <w:t>We should add NB here to avoid compilation error, as you can see eMTC and NB-IoT are commonly using satelliteInfoList-r17 and  satelliteInfoList while in the new list the content needs to be different.</w:t>
      </w:r>
    </w:p>
  </w:comment>
  <w:comment w:id="12301" w:author="Bharat-QC" w:date="2024-08-29T10:36:00Z" w:initials="BS">
    <w:p w14:paraId="3908CFA0" w14:textId="1C76048C" w:rsidR="005372BB" w:rsidRDefault="005372BB" w:rsidP="005372BB">
      <w:pPr>
        <w:pStyle w:val="CommentText"/>
      </w:pPr>
      <w:r>
        <w:rPr>
          <w:rStyle w:val="CommentReference"/>
        </w:rPr>
        <w:annotationRef/>
      </w:r>
      <w:r>
        <w:t>We should not add NB here as this is being referred by TS 36.304.</w:t>
      </w:r>
    </w:p>
  </w:comment>
  <w:comment w:id="12336" w:author="Bharat-QC" w:date="2024-08-29T10:43:00Z" w:initials="BS">
    <w:p w14:paraId="65A130B1" w14:textId="77777777" w:rsidR="00CA0880" w:rsidRDefault="00CA0880" w:rsidP="00CA0880">
      <w:pPr>
        <w:pStyle w:val="CommentText"/>
      </w:pPr>
      <w:r>
        <w:rPr>
          <w:rStyle w:val="CommentReference"/>
        </w:rPr>
        <w:annotationRef/>
      </w:r>
      <w:r>
        <w:t>We should say “not inclu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22E94FF" w15:done="0"/>
  <w15:commentEx w15:paraId="520346D6" w15:done="0"/>
  <w15:commentEx w15:paraId="3908CFA0" w15:done="0"/>
  <w15:commentEx w15:paraId="65A130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55AFFC3" w16cex:dateUtc="2024-08-29T17:47:00Z"/>
  <w16cex:commentExtensible w16cex:durableId="7A431B1E" w16cex:dateUtc="2024-08-29T17:43:00Z"/>
  <w16cex:commentExtensible w16cex:durableId="0A852A75" w16cex:dateUtc="2024-08-29T17:36:00Z"/>
  <w16cex:commentExtensible w16cex:durableId="1D787A6A" w16cex:dateUtc="2024-08-29T1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22E94FF" w16cid:durableId="255AFFC3"/>
  <w16cid:commentId w16cid:paraId="520346D6" w16cid:durableId="7A431B1E"/>
  <w16cid:commentId w16cid:paraId="3908CFA0" w16cid:durableId="0A852A75"/>
  <w16cid:commentId w16cid:paraId="65A130B1" w16cid:durableId="1D787A6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3350BF" w14:textId="77777777" w:rsidR="008265BC" w:rsidRPr="00BA7C35" w:rsidRDefault="008265BC">
      <w:r w:rsidRPr="00BA7C35">
        <w:separator/>
      </w:r>
    </w:p>
  </w:endnote>
  <w:endnote w:type="continuationSeparator" w:id="0">
    <w:p w14:paraId="0858DB00" w14:textId="77777777" w:rsidR="008265BC" w:rsidRPr="00BA7C35" w:rsidRDefault="008265B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062101" w14:textId="77777777" w:rsidR="008265BC" w:rsidRPr="00BA7C35" w:rsidRDefault="008265BC">
      <w:r w:rsidRPr="00BA7C35">
        <w:separator/>
      </w:r>
    </w:p>
  </w:footnote>
  <w:footnote w:type="continuationSeparator" w:id="0">
    <w:p w14:paraId="34D600CB" w14:textId="77777777" w:rsidR="008265BC" w:rsidRPr="00BA7C35" w:rsidRDefault="008265BC">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C2E3CD" w14:textId="77777777" w:rsidR="003D6580" w:rsidRDefault="003D6580">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E8C2766"/>
    <w:multiLevelType w:val="hybridMultilevel"/>
    <w:tmpl w:val="47A63D2E"/>
    <w:lvl w:ilvl="0" w:tplc="33CA58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FD660B"/>
    <w:multiLevelType w:val="hybridMultilevel"/>
    <w:tmpl w:val="79FE67D8"/>
    <w:lvl w:ilvl="0" w:tplc="54DAA26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158115810">
    <w:abstractNumId w:val="5"/>
  </w:num>
  <w:num w:numId="2" w16cid:durableId="1543055978">
    <w:abstractNumId w:val="1"/>
  </w:num>
  <w:num w:numId="3" w16cid:durableId="1688289352">
    <w:abstractNumId w:val="8"/>
  </w:num>
  <w:num w:numId="4" w16cid:durableId="1357000401">
    <w:abstractNumId w:val="2"/>
  </w:num>
  <w:num w:numId="5" w16cid:durableId="640624107">
    <w:abstractNumId w:val="7"/>
  </w:num>
  <w:num w:numId="6" w16cid:durableId="683213473">
    <w:abstractNumId w:val="4"/>
  </w:num>
  <w:num w:numId="7" w16cid:durableId="1849324256">
    <w:abstractNumId w:val="14"/>
  </w:num>
  <w:num w:numId="8" w16cid:durableId="1420520658">
    <w:abstractNumId w:val="17"/>
  </w:num>
  <w:num w:numId="9" w16cid:durableId="1351178189">
    <w:abstractNumId w:val="0"/>
    <w:lvlOverride w:ilvl="0">
      <w:startOverride w:val="1"/>
    </w:lvlOverride>
  </w:num>
  <w:num w:numId="10" w16cid:durableId="1706829552">
    <w:abstractNumId w:val="15"/>
  </w:num>
  <w:num w:numId="11" w16cid:durableId="1338194743">
    <w:abstractNumId w:val="11"/>
  </w:num>
  <w:num w:numId="12" w16cid:durableId="597326976">
    <w:abstractNumId w:val="12"/>
  </w:num>
  <w:num w:numId="13" w16cid:durableId="1467746843">
    <w:abstractNumId w:val="9"/>
  </w:num>
  <w:num w:numId="14" w16cid:durableId="89129164">
    <w:abstractNumId w:val="10"/>
  </w:num>
  <w:num w:numId="15" w16cid:durableId="1697000249">
    <w:abstractNumId w:val="6"/>
  </w:num>
  <w:num w:numId="16" w16cid:durableId="1482500807">
    <w:abstractNumId w:val="3"/>
  </w:num>
  <w:num w:numId="17" w16cid:durableId="1683896680">
    <w:abstractNumId w:val="16"/>
  </w:num>
  <w:num w:numId="18" w16cid:durableId="66467419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 HiSilicon">
    <w15:presenceInfo w15:providerId="None" w15:userId="Huawei, HiSilico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7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2B23"/>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90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818"/>
    <w:rsid w:val="00085CC0"/>
    <w:rsid w:val="00085EAD"/>
    <w:rsid w:val="000866F3"/>
    <w:rsid w:val="00087A8E"/>
    <w:rsid w:val="00091318"/>
    <w:rsid w:val="00091FEE"/>
    <w:rsid w:val="000921A3"/>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926"/>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22B"/>
    <w:rsid w:val="000E63AA"/>
    <w:rsid w:val="000F01E3"/>
    <w:rsid w:val="000F075F"/>
    <w:rsid w:val="000F1FC5"/>
    <w:rsid w:val="000F256A"/>
    <w:rsid w:val="000F51C1"/>
    <w:rsid w:val="000F5433"/>
    <w:rsid w:val="000F70F7"/>
    <w:rsid w:val="001000B0"/>
    <w:rsid w:val="00102997"/>
    <w:rsid w:val="00102EEC"/>
    <w:rsid w:val="00102FB9"/>
    <w:rsid w:val="00103A11"/>
    <w:rsid w:val="00104007"/>
    <w:rsid w:val="00104127"/>
    <w:rsid w:val="00104440"/>
    <w:rsid w:val="00104544"/>
    <w:rsid w:val="00107429"/>
    <w:rsid w:val="00107586"/>
    <w:rsid w:val="00107EF9"/>
    <w:rsid w:val="0011067D"/>
    <w:rsid w:val="0011086F"/>
    <w:rsid w:val="00110BCD"/>
    <w:rsid w:val="0011134C"/>
    <w:rsid w:val="0011164C"/>
    <w:rsid w:val="00111ADF"/>
    <w:rsid w:val="00113100"/>
    <w:rsid w:val="00114B8A"/>
    <w:rsid w:val="00115073"/>
    <w:rsid w:val="0011558E"/>
    <w:rsid w:val="0011605A"/>
    <w:rsid w:val="00116758"/>
    <w:rsid w:val="001172B2"/>
    <w:rsid w:val="001178D1"/>
    <w:rsid w:val="00117C3B"/>
    <w:rsid w:val="0012012A"/>
    <w:rsid w:val="0012045C"/>
    <w:rsid w:val="001211B3"/>
    <w:rsid w:val="001242F9"/>
    <w:rsid w:val="00124738"/>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0001"/>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6B2"/>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1EC"/>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C761B"/>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25"/>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477F"/>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4E02"/>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4F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805"/>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847"/>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4691"/>
    <w:rsid w:val="002F4712"/>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3BB9"/>
    <w:rsid w:val="003148C7"/>
    <w:rsid w:val="00314C0E"/>
    <w:rsid w:val="00314CCB"/>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37FE2"/>
    <w:rsid w:val="00340CA0"/>
    <w:rsid w:val="003414D7"/>
    <w:rsid w:val="003427C0"/>
    <w:rsid w:val="0034340D"/>
    <w:rsid w:val="00343B0E"/>
    <w:rsid w:val="00344CA9"/>
    <w:rsid w:val="003452AD"/>
    <w:rsid w:val="003474AE"/>
    <w:rsid w:val="00347DC1"/>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32FB"/>
    <w:rsid w:val="00364165"/>
    <w:rsid w:val="00364E7D"/>
    <w:rsid w:val="00364FD1"/>
    <w:rsid w:val="0036656F"/>
    <w:rsid w:val="0036785F"/>
    <w:rsid w:val="003701FA"/>
    <w:rsid w:val="003703FC"/>
    <w:rsid w:val="00370569"/>
    <w:rsid w:val="00370664"/>
    <w:rsid w:val="00370B2C"/>
    <w:rsid w:val="003719A4"/>
    <w:rsid w:val="00371C2E"/>
    <w:rsid w:val="00371D86"/>
    <w:rsid w:val="003721C5"/>
    <w:rsid w:val="0037270D"/>
    <w:rsid w:val="00372C17"/>
    <w:rsid w:val="00372EE6"/>
    <w:rsid w:val="00375529"/>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10FF"/>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A4D"/>
    <w:rsid w:val="003C6E58"/>
    <w:rsid w:val="003D1617"/>
    <w:rsid w:val="003D2C77"/>
    <w:rsid w:val="003D2D58"/>
    <w:rsid w:val="003D39EA"/>
    <w:rsid w:val="003D3C30"/>
    <w:rsid w:val="003D6498"/>
    <w:rsid w:val="003D6580"/>
    <w:rsid w:val="003D67E1"/>
    <w:rsid w:val="003D6B6A"/>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0DA9"/>
    <w:rsid w:val="00461157"/>
    <w:rsid w:val="00461BED"/>
    <w:rsid w:val="00462677"/>
    <w:rsid w:val="00462AC9"/>
    <w:rsid w:val="00462C45"/>
    <w:rsid w:val="00463044"/>
    <w:rsid w:val="0046339E"/>
    <w:rsid w:val="00463A76"/>
    <w:rsid w:val="004653F0"/>
    <w:rsid w:val="0046605C"/>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0D"/>
    <w:rsid w:val="004E2FEA"/>
    <w:rsid w:val="004E34DB"/>
    <w:rsid w:val="004E3D19"/>
    <w:rsid w:val="004E465E"/>
    <w:rsid w:val="004E4A0D"/>
    <w:rsid w:val="004E4BDD"/>
    <w:rsid w:val="004E5814"/>
    <w:rsid w:val="004E5E22"/>
    <w:rsid w:val="004E5E4E"/>
    <w:rsid w:val="004E6081"/>
    <w:rsid w:val="004E6752"/>
    <w:rsid w:val="004E6D58"/>
    <w:rsid w:val="004E6D61"/>
    <w:rsid w:val="004E75C5"/>
    <w:rsid w:val="004E787B"/>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69B"/>
    <w:rsid w:val="00511A38"/>
    <w:rsid w:val="00511C00"/>
    <w:rsid w:val="005120A3"/>
    <w:rsid w:val="0051262D"/>
    <w:rsid w:val="00512C99"/>
    <w:rsid w:val="005134A4"/>
    <w:rsid w:val="00514DCE"/>
    <w:rsid w:val="00515322"/>
    <w:rsid w:val="00515345"/>
    <w:rsid w:val="0051580D"/>
    <w:rsid w:val="00515E0D"/>
    <w:rsid w:val="00515E7E"/>
    <w:rsid w:val="00516F06"/>
    <w:rsid w:val="00517029"/>
    <w:rsid w:val="005175D9"/>
    <w:rsid w:val="005201EF"/>
    <w:rsid w:val="005205DE"/>
    <w:rsid w:val="005210DE"/>
    <w:rsid w:val="00521E63"/>
    <w:rsid w:val="00523183"/>
    <w:rsid w:val="00523DCD"/>
    <w:rsid w:val="005243F6"/>
    <w:rsid w:val="005246F8"/>
    <w:rsid w:val="00524C59"/>
    <w:rsid w:val="00530BB8"/>
    <w:rsid w:val="005311CF"/>
    <w:rsid w:val="00531CC2"/>
    <w:rsid w:val="00531FCA"/>
    <w:rsid w:val="00532026"/>
    <w:rsid w:val="00532FC2"/>
    <w:rsid w:val="00532FFF"/>
    <w:rsid w:val="005333BE"/>
    <w:rsid w:val="00535005"/>
    <w:rsid w:val="00536288"/>
    <w:rsid w:val="0053687E"/>
    <w:rsid w:val="00536C53"/>
    <w:rsid w:val="00536D6F"/>
    <w:rsid w:val="0053712E"/>
    <w:rsid w:val="005372BB"/>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314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DA6"/>
    <w:rsid w:val="005A4190"/>
    <w:rsid w:val="005A4D67"/>
    <w:rsid w:val="005A4F69"/>
    <w:rsid w:val="005A51AD"/>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3C4"/>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043"/>
    <w:rsid w:val="006025EE"/>
    <w:rsid w:val="00602E8A"/>
    <w:rsid w:val="00603BD6"/>
    <w:rsid w:val="00603E23"/>
    <w:rsid w:val="006044FB"/>
    <w:rsid w:val="00604FC7"/>
    <w:rsid w:val="00605091"/>
    <w:rsid w:val="006050C3"/>
    <w:rsid w:val="00605867"/>
    <w:rsid w:val="00605ED8"/>
    <w:rsid w:val="00606C02"/>
    <w:rsid w:val="00610224"/>
    <w:rsid w:val="006106CF"/>
    <w:rsid w:val="00612C5F"/>
    <w:rsid w:val="006132F3"/>
    <w:rsid w:val="006134DF"/>
    <w:rsid w:val="00613635"/>
    <w:rsid w:val="00613D2B"/>
    <w:rsid w:val="00616C6E"/>
    <w:rsid w:val="006173A2"/>
    <w:rsid w:val="006203AF"/>
    <w:rsid w:val="00621188"/>
    <w:rsid w:val="006213E9"/>
    <w:rsid w:val="00622CC5"/>
    <w:rsid w:val="00622DAC"/>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47F99"/>
    <w:rsid w:val="00650BBE"/>
    <w:rsid w:val="00650E06"/>
    <w:rsid w:val="00651E2F"/>
    <w:rsid w:val="00652CF3"/>
    <w:rsid w:val="006535EB"/>
    <w:rsid w:val="006549FE"/>
    <w:rsid w:val="00654D5B"/>
    <w:rsid w:val="00654FE6"/>
    <w:rsid w:val="00655043"/>
    <w:rsid w:val="0065516C"/>
    <w:rsid w:val="00655E8B"/>
    <w:rsid w:val="00655FC3"/>
    <w:rsid w:val="00656487"/>
    <w:rsid w:val="00656E92"/>
    <w:rsid w:val="00657E57"/>
    <w:rsid w:val="00660718"/>
    <w:rsid w:val="00661E26"/>
    <w:rsid w:val="00661EAE"/>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607"/>
    <w:rsid w:val="006C3C8A"/>
    <w:rsid w:val="006C43E1"/>
    <w:rsid w:val="006C48C3"/>
    <w:rsid w:val="006C5D1F"/>
    <w:rsid w:val="006C6463"/>
    <w:rsid w:val="006C6B30"/>
    <w:rsid w:val="006C7002"/>
    <w:rsid w:val="006D0C0D"/>
    <w:rsid w:val="006D1D41"/>
    <w:rsid w:val="006D26FA"/>
    <w:rsid w:val="006D51A7"/>
    <w:rsid w:val="006D5EEC"/>
    <w:rsid w:val="006D6172"/>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11"/>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2D26"/>
    <w:rsid w:val="007033AC"/>
    <w:rsid w:val="00704B16"/>
    <w:rsid w:val="007055C1"/>
    <w:rsid w:val="00705C78"/>
    <w:rsid w:val="007075CB"/>
    <w:rsid w:val="00710117"/>
    <w:rsid w:val="00711316"/>
    <w:rsid w:val="007118CF"/>
    <w:rsid w:val="00711A0E"/>
    <w:rsid w:val="00711FFD"/>
    <w:rsid w:val="0071289E"/>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0B6F"/>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5AF"/>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16B7"/>
    <w:rsid w:val="00792241"/>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44E"/>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121"/>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65BC"/>
    <w:rsid w:val="008279FA"/>
    <w:rsid w:val="00830839"/>
    <w:rsid w:val="00830ABC"/>
    <w:rsid w:val="0083113E"/>
    <w:rsid w:val="008312D2"/>
    <w:rsid w:val="00831F1D"/>
    <w:rsid w:val="00831F73"/>
    <w:rsid w:val="008328B9"/>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140"/>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453"/>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A41"/>
    <w:rsid w:val="00892E52"/>
    <w:rsid w:val="00893B30"/>
    <w:rsid w:val="00893BD9"/>
    <w:rsid w:val="00893F5F"/>
    <w:rsid w:val="008942CF"/>
    <w:rsid w:val="008943B0"/>
    <w:rsid w:val="00894401"/>
    <w:rsid w:val="00895934"/>
    <w:rsid w:val="00895F55"/>
    <w:rsid w:val="008962C1"/>
    <w:rsid w:val="008962FC"/>
    <w:rsid w:val="008A06BA"/>
    <w:rsid w:val="008A12AC"/>
    <w:rsid w:val="008A1688"/>
    <w:rsid w:val="008A16F6"/>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0BF"/>
    <w:rsid w:val="008C22D0"/>
    <w:rsid w:val="008C241A"/>
    <w:rsid w:val="008C2709"/>
    <w:rsid w:val="008C2ACD"/>
    <w:rsid w:val="008C333D"/>
    <w:rsid w:val="008C4985"/>
    <w:rsid w:val="008C49E0"/>
    <w:rsid w:val="008C50CB"/>
    <w:rsid w:val="008C5F21"/>
    <w:rsid w:val="008C6F31"/>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6D8E"/>
    <w:rsid w:val="009076C7"/>
    <w:rsid w:val="0091082C"/>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7A4"/>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AD3"/>
    <w:rsid w:val="009A224F"/>
    <w:rsid w:val="009A2A65"/>
    <w:rsid w:val="009A37A3"/>
    <w:rsid w:val="009A4C58"/>
    <w:rsid w:val="009A4C72"/>
    <w:rsid w:val="009A579D"/>
    <w:rsid w:val="009A68C4"/>
    <w:rsid w:val="009A6967"/>
    <w:rsid w:val="009A6D74"/>
    <w:rsid w:val="009B088F"/>
    <w:rsid w:val="009B0945"/>
    <w:rsid w:val="009B14AC"/>
    <w:rsid w:val="009B2501"/>
    <w:rsid w:val="009B3680"/>
    <w:rsid w:val="009B3B62"/>
    <w:rsid w:val="009B40DB"/>
    <w:rsid w:val="009B42D8"/>
    <w:rsid w:val="009B46C8"/>
    <w:rsid w:val="009B4F9F"/>
    <w:rsid w:val="009B5668"/>
    <w:rsid w:val="009B69A1"/>
    <w:rsid w:val="009C03FB"/>
    <w:rsid w:val="009C19B5"/>
    <w:rsid w:val="009C2367"/>
    <w:rsid w:val="009C2A5E"/>
    <w:rsid w:val="009C33ED"/>
    <w:rsid w:val="009C5D11"/>
    <w:rsid w:val="009C68B1"/>
    <w:rsid w:val="009C68DC"/>
    <w:rsid w:val="009C7018"/>
    <w:rsid w:val="009C7714"/>
    <w:rsid w:val="009C79B1"/>
    <w:rsid w:val="009C7B26"/>
    <w:rsid w:val="009C7DB1"/>
    <w:rsid w:val="009C7EDA"/>
    <w:rsid w:val="009D00D7"/>
    <w:rsid w:val="009D0699"/>
    <w:rsid w:val="009D098A"/>
    <w:rsid w:val="009D2014"/>
    <w:rsid w:val="009D220B"/>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3C67"/>
    <w:rsid w:val="009F4852"/>
    <w:rsid w:val="009F4FFE"/>
    <w:rsid w:val="009F5A3C"/>
    <w:rsid w:val="009F734F"/>
    <w:rsid w:val="00A000FF"/>
    <w:rsid w:val="00A01B63"/>
    <w:rsid w:val="00A01EC9"/>
    <w:rsid w:val="00A027C0"/>
    <w:rsid w:val="00A02E3D"/>
    <w:rsid w:val="00A03E92"/>
    <w:rsid w:val="00A06A7D"/>
    <w:rsid w:val="00A06EA8"/>
    <w:rsid w:val="00A0700C"/>
    <w:rsid w:val="00A11465"/>
    <w:rsid w:val="00A12611"/>
    <w:rsid w:val="00A13D7C"/>
    <w:rsid w:val="00A14368"/>
    <w:rsid w:val="00A14529"/>
    <w:rsid w:val="00A14682"/>
    <w:rsid w:val="00A14AB1"/>
    <w:rsid w:val="00A14FC0"/>
    <w:rsid w:val="00A15042"/>
    <w:rsid w:val="00A171DB"/>
    <w:rsid w:val="00A17B61"/>
    <w:rsid w:val="00A2004F"/>
    <w:rsid w:val="00A2061C"/>
    <w:rsid w:val="00A20954"/>
    <w:rsid w:val="00A2137C"/>
    <w:rsid w:val="00A219E3"/>
    <w:rsid w:val="00A2294B"/>
    <w:rsid w:val="00A22D42"/>
    <w:rsid w:val="00A22D97"/>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BD"/>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2C3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57C6"/>
    <w:rsid w:val="00AC69DC"/>
    <w:rsid w:val="00AC6FBA"/>
    <w:rsid w:val="00AC77F0"/>
    <w:rsid w:val="00AD0146"/>
    <w:rsid w:val="00AD0A8F"/>
    <w:rsid w:val="00AD19BC"/>
    <w:rsid w:val="00AD1CD8"/>
    <w:rsid w:val="00AD21B6"/>
    <w:rsid w:val="00AD33A7"/>
    <w:rsid w:val="00AD37B5"/>
    <w:rsid w:val="00AD3E39"/>
    <w:rsid w:val="00AD4309"/>
    <w:rsid w:val="00AD55F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266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BEB"/>
    <w:rsid w:val="00B412EB"/>
    <w:rsid w:val="00B41AC0"/>
    <w:rsid w:val="00B43307"/>
    <w:rsid w:val="00B47C66"/>
    <w:rsid w:val="00B47FC1"/>
    <w:rsid w:val="00B5106F"/>
    <w:rsid w:val="00B51796"/>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971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0E47"/>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8F8"/>
    <w:rsid w:val="00BD6B5F"/>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17B8"/>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0F00"/>
    <w:rsid w:val="00C51A51"/>
    <w:rsid w:val="00C52055"/>
    <w:rsid w:val="00C5246B"/>
    <w:rsid w:val="00C526D2"/>
    <w:rsid w:val="00C5357B"/>
    <w:rsid w:val="00C535C9"/>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880"/>
    <w:rsid w:val="00CA091A"/>
    <w:rsid w:val="00CA09CB"/>
    <w:rsid w:val="00CA0C3C"/>
    <w:rsid w:val="00CA1053"/>
    <w:rsid w:val="00CA1A60"/>
    <w:rsid w:val="00CA1E6A"/>
    <w:rsid w:val="00CA4E04"/>
    <w:rsid w:val="00CA5579"/>
    <w:rsid w:val="00CA557B"/>
    <w:rsid w:val="00CA5B7D"/>
    <w:rsid w:val="00CA7067"/>
    <w:rsid w:val="00CB12F4"/>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426"/>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D01"/>
    <w:rsid w:val="00D02EFC"/>
    <w:rsid w:val="00D03482"/>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23"/>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34B"/>
    <w:rsid w:val="00D5474B"/>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02E"/>
    <w:rsid w:val="00D703E7"/>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3ED"/>
    <w:rsid w:val="00DA2855"/>
    <w:rsid w:val="00DA2D9E"/>
    <w:rsid w:val="00DA39D9"/>
    <w:rsid w:val="00DA57EE"/>
    <w:rsid w:val="00DA67FA"/>
    <w:rsid w:val="00DB0122"/>
    <w:rsid w:val="00DB01C6"/>
    <w:rsid w:val="00DB0A0C"/>
    <w:rsid w:val="00DB0E84"/>
    <w:rsid w:val="00DB2662"/>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04C"/>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8B"/>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835"/>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441"/>
    <w:rsid w:val="00F0583D"/>
    <w:rsid w:val="00F059AE"/>
    <w:rsid w:val="00F07520"/>
    <w:rsid w:val="00F10E04"/>
    <w:rsid w:val="00F1159B"/>
    <w:rsid w:val="00F11B31"/>
    <w:rsid w:val="00F11F93"/>
    <w:rsid w:val="00F12524"/>
    <w:rsid w:val="00F1410F"/>
    <w:rsid w:val="00F15083"/>
    <w:rsid w:val="00F152FA"/>
    <w:rsid w:val="00F17167"/>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36E7"/>
    <w:rsid w:val="00F33C04"/>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4C47"/>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19C"/>
    <w:rsid w:val="00FA1E42"/>
    <w:rsid w:val="00FA30F2"/>
    <w:rsid w:val="00FA3145"/>
    <w:rsid w:val="00FA3440"/>
    <w:rsid w:val="00FA45C4"/>
    <w:rsid w:val="00FA4992"/>
    <w:rsid w:val="00FA51CA"/>
    <w:rsid w:val="00FA56E9"/>
    <w:rsid w:val="00FA6B49"/>
    <w:rsid w:val="00FA6B68"/>
    <w:rsid w:val="00FA77DC"/>
    <w:rsid w:val="00FA7B4B"/>
    <w:rsid w:val="00FB23CE"/>
    <w:rsid w:val="00FB2F1C"/>
    <w:rsid w:val="00FB3821"/>
    <w:rsid w:val="00FB5EA9"/>
    <w:rsid w:val="00FB637C"/>
    <w:rsid w:val="00FB6386"/>
    <w:rsid w:val="00FB7A61"/>
    <w:rsid w:val="00FC2153"/>
    <w:rsid w:val="00FC2499"/>
    <w:rsid w:val="00FC2735"/>
    <w:rsid w:val="00FC29D5"/>
    <w:rsid w:val="00FC2E81"/>
    <w:rsid w:val="00FC31F7"/>
    <w:rsid w:val="00FC3D17"/>
    <w:rsid w:val="00FC52E5"/>
    <w:rsid w:val="00FC5A4A"/>
    <w:rsid w:val="00FC5BE6"/>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link w:val="CRCoverPageZchn"/>
    <w:qFormat/>
    <w:rsid w:val="00C535C9"/>
    <w:pPr>
      <w:spacing w:after="120"/>
    </w:pPr>
    <w:rPr>
      <w:rFonts w:ascii="Arial" w:eastAsia="SimSun" w:hAnsi="Arial"/>
      <w:lang w:eastAsia="en-US"/>
    </w:rPr>
  </w:style>
  <w:style w:type="character" w:customStyle="1" w:styleId="CRCoverPageZchn">
    <w:name w:val="CR Cover Page Zchn"/>
    <w:link w:val="CRCoverPage"/>
    <w:locked/>
    <w:rsid w:val="00C535C9"/>
    <w:rPr>
      <w:rFonts w:ascii="Arial" w:eastAsia="SimSun" w:hAnsi="Arial"/>
      <w:lang w:eastAsia="en-US"/>
    </w:rPr>
  </w:style>
  <w:style w:type="paragraph" w:customStyle="1" w:styleId="Agreement">
    <w:name w:val="Agreement"/>
    <w:basedOn w:val="Normal"/>
    <w:next w:val="Normal"/>
    <w:qFormat/>
    <w:rsid w:val="00661EAE"/>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696807604">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621991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11409559">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93669102">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14448553">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29.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2.wmf"/><Relationship Id="rId366" Type="http://schemas.openxmlformats.org/officeDocument/2006/relationships/oleObject" Target="embeddings/oleObject177.bin"/><Relationship Id="rId170" Type="http://schemas.openxmlformats.org/officeDocument/2006/relationships/image" Target="media/image76.emf"/><Relationship Id="rId226" Type="http://schemas.openxmlformats.org/officeDocument/2006/relationships/image" Target="media/image99.wmf"/><Relationship Id="rId433" Type="http://schemas.openxmlformats.org/officeDocument/2006/relationships/oleObject" Target="embeddings/oleObject217.bin"/><Relationship Id="rId268" Type="http://schemas.openxmlformats.org/officeDocument/2006/relationships/image" Target="media/image114.wmf"/><Relationship Id="rId475" Type="http://schemas.openxmlformats.org/officeDocument/2006/relationships/theme" Target="theme/theme1.xml"/><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47.wmf"/><Relationship Id="rId377" Type="http://schemas.openxmlformats.org/officeDocument/2006/relationships/oleObject" Target="embeddings/oleObject183.bin"/><Relationship Id="rId5" Type="http://schemas.openxmlformats.org/officeDocument/2006/relationships/settings" Target="settings.xml"/><Relationship Id="rId237" Type="http://schemas.openxmlformats.org/officeDocument/2006/relationships/image" Target="media/image102.wmf"/><Relationship Id="rId402" Type="http://schemas.openxmlformats.org/officeDocument/2006/relationships/oleObject" Target="embeddings/oleObject199.bin"/><Relationship Id="rId279" Type="http://schemas.openxmlformats.org/officeDocument/2006/relationships/oleObject" Target="embeddings/oleObject132.bin"/><Relationship Id="rId444" Type="http://schemas.openxmlformats.org/officeDocument/2006/relationships/image" Target="media/image192.wmf"/><Relationship Id="rId43" Type="http://schemas.openxmlformats.org/officeDocument/2006/relationships/image" Target="media/image16.emf"/><Relationship Id="rId139" Type="http://schemas.openxmlformats.org/officeDocument/2006/relationships/oleObject" Target="embeddings/oleObject67.bin"/><Relationship Id="rId290" Type="http://schemas.openxmlformats.org/officeDocument/2006/relationships/image" Target="media/image125.wmf"/><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oleObject" Target="embeddings/oleObject189.bin"/><Relationship Id="rId85" Type="http://schemas.openxmlformats.org/officeDocument/2006/relationships/oleObject" Target="embeddings/oleObject37.bin"/><Relationship Id="rId150" Type="http://schemas.openxmlformats.org/officeDocument/2006/relationships/image" Target="media/image66.emf"/><Relationship Id="rId192" Type="http://schemas.openxmlformats.org/officeDocument/2006/relationships/image" Target="media/image82.emf"/><Relationship Id="rId206" Type="http://schemas.openxmlformats.org/officeDocument/2006/relationships/image" Target="media/image89.emf"/><Relationship Id="rId413" Type="http://schemas.openxmlformats.org/officeDocument/2006/relationships/image" Target="media/image178.wmf"/><Relationship Id="rId248" Type="http://schemas.openxmlformats.org/officeDocument/2006/relationships/oleObject" Target="embeddings/oleObject115.bin"/><Relationship Id="rId455" Type="http://schemas.openxmlformats.org/officeDocument/2006/relationships/oleObject" Target="embeddings/oleObject228.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cid:image001.png@01D3E2C5.4F0A8300" TargetMode="External"/><Relationship Id="rId357" Type="http://schemas.openxmlformats.org/officeDocument/2006/relationships/image" Target="media/image156.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0.bin"/><Relationship Id="rId399" Type="http://schemas.openxmlformats.org/officeDocument/2006/relationships/image" Target="media/image173.wmf"/><Relationship Id="rId259" Type="http://schemas.openxmlformats.org/officeDocument/2006/relationships/image" Target="media/image111.emf"/><Relationship Id="rId424" Type="http://schemas.openxmlformats.org/officeDocument/2006/relationships/oleObject" Target="embeddings/oleObject212.bin"/><Relationship Id="rId466" Type="http://schemas.openxmlformats.org/officeDocument/2006/relationships/image" Target="media/image203.wmf"/><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15.wmf"/><Relationship Id="rId326" Type="http://schemas.openxmlformats.org/officeDocument/2006/relationships/image" Target="media/image143.wmf"/><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oleObject" Target="embeddings/oleObject178.bin"/><Relationship Id="rId172" Type="http://schemas.openxmlformats.org/officeDocument/2006/relationships/image" Target="media/image77.emf"/><Relationship Id="rId228" Type="http://schemas.openxmlformats.org/officeDocument/2006/relationships/oleObject" Target="embeddings/oleObject106.bin"/><Relationship Id="rId435" Type="http://schemas.openxmlformats.org/officeDocument/2006/relationships/oleObject" Target="embeddings/oleObject218.bin"/><Relationship Id="rId281" Type="http://schemas.openxmlformats.org/officeDocument/2006/relationships/oleObject" Target="embeddings/oleObject133.bin"/><Relationship Id="rId337" Type="http://schemas.openxmlformats.org/officeDocument/2006/relationships/image" Target="media/image148.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oleObject" Target="embeddings/oleObject68.bin"/><Relationship Id="rId379" Type="http://schemas.openxmlformats.org/officeDocument/2006/relationships/oleObject" Target="embeddings/oleObject184.bin"/><Relationship Id="rId7" Type="http://schemas.openxmlformats.org/officeDocument/2006/relationships/footnotes" Target="footnotes.xml"/><Relationship Id="rId239" Type="http://schemas.openxmlformats.org/officeDocument/2006/relationships/image" Target="media/image103.wmf"/><Relationship Id="rId390" Type="http://schemas.openxmlformats.org/officeDocument/2006/relationships/image" Target="media/image170.wmf"/><Relationship Id="rId404" Type="http://schemas.openxmlformats.org/officeDocument/2006/relationships/oleObject" Target="embeddings/oleObject200.bin"/><Relationship Id="rId446" Type="http://schemas.openxmlformats.org/officeDocument/2006/relationships/image" Target="media/image193.wmf"/><Relationship Id="rId250" Type="http://schemas.openxmlformats.org/officeDocument/2006/relationships/oleObject" Target="embeddings/oleObject117.bin"/><Relationship Id="rId292" Type="http://schemas.openxmlformats.org/officeDocument/2006/relationships/image" Target="media/image126.wmf"/><Relationship Id="rId306" Type="http://schemas.openxmlformats.org/officeDocument/2006/relationships/image" Target="media/image133.wmf"/><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67.bin"/><Relationship Id="rId152" Type="http://schemas.openxmlformats.org/officeDocument/2006/relationships/image" Target="media/image67.emf"/><Relationship Id="rId194" Type="http://schemas.openxmlformats.org/officeDocument/2006/relationships/image" Target="media/image83.emf"/><Relationship Id="rId208" Type="http://schemas.openxmlformats.org/officeDocument/2006/relationships/image" Target="media/image90.wmf"/><Relationship Id="rId415" Type="http://schemas.openxmlformats.org/officeDocument/2006/relationships/image" Target="media/image179.wmf"/><Relationship Id="rId457" Type="http://schemas.openxmlformats.org/officeDocument/2006/relationships/oleObject" Target="embeddings/oleObject229.bin"/><Relationship Id="rId261" Type="http://schemas.openxmlformats.org/officeDocument/2006/relationships/oleObject" Target="embeddings/oleObject122.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49.bin"/><Relationship Id="rId359" Type="http://schemas.openxmlformats.org/officeDocument/2006/relationships/image" Target="media/image157.wmf"/><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1.bin"/><Relationship Id="rId370" Type="http://schemas.openxmlformats.org/officeDocument/2006/relationships/image" Target="media/image161.wmf"/><Relationship Id="rId426" Type="http://schemas.openxmlformats.org/officeDocument/2006/relationships/oleObject" Target="embeddings/oleObject213.bin"/><Relationship Id="rId230" Type="http://schemas.openxmlformats.org/officeDocument/2006/relationships/oleObject" Target="embeddings/oleObject107.bin"/><Relationship Id="rId468" Type="http://schemas.openxmlformats.org/officeDocument/2006/relationships/oleObject" Target="embeddings/oleObject234.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16.wmf"/><Relationship Id="rId328" Type="http://schemas.openxmlformats.org/officeDocument/2006/relationships/image" Target="media/image144.wmf"/><Relationship Id="rId132" Type="http://schemas.openxmlformats.org/officeDocument/2006/relationships/oleObject" Target="embeddings/oleObject62.bin"/><Relationship Id="rId174" Type="http://schemas.openxmlformats.org/officeDocument/2006/relationships/image" Target="media/image78.emf"/><Relationship Id="rId381" Type="http://schemas.openxmlformats.org/officeDocument/2006/relationships/oleObject" Target="embeddings/oleObject185.bin"/><Relationship Id="rId241" Type="http://schemas.openxmlformats.org/officeDocument/2006/relationships/oleObject" Target="embeddings/oleObject111.bin"/><Relationship Id="rId437" Type="http://schemas.openxmlformats.org/officeDocument/2006/relationships/oleObject" Target="embeddings/oleObject219.bin"/><Relationship Id="rId36" Type="http://schemas.openxmlformats.org/officeDocument/2006/relationships/oleObject" Target="embeddings/oleObject12.bin"/><Relationship Id="rId283" Type="http://schemas.openxmlformats.org/officeDocument/2006/relationships/oleObject" Target="embeddings/oleObject134.bin"/><Relationship Id="rId339" Type="http://schemas.openxmlformats.org/officeDocument/2006/relationships/image" Target="media/image149.wmf"/><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9.bin"/><Relationship Id="rId350" Type="http://schemas.openxmlformats.org/officeDocument/2006/relationships/oleObject" Target="embeddings/oleObject168.bin"/><Relationship Id="rId406" Type="http://schemas.openxmlformats.org/officeDocument/2006/relationships/oleObject" Target="embeddings/oleObject201.bin"/><Relationship Id="rId9" Type="http://schemas.openxmlformats.org/officeDocument/2006/relationships/hyperlink" Target="http://www.3gpp.org/3G_Specs/CRs.htm" TargetMode="External"/><Relationship Id="rId210" Type="http://schemas.openxmlformats.org/officeDocument/2006/relationships/image" Target="media/image91.emf"/><Relationship Id="rId392" Type="http://schemas.openxmlformats.org/officeDocument/2006/relationships/oleObject" Target="embeddings/oleObject192.bin"/><Relationship Id="rId448" Type="http://schemas.openxmlformats.org/officeDocument/2006/relationships/image" Target="media/image194.wmf"/><Relationship Id="rId252" Type="http://schemas.openxmlformats.org/officeDocument/2006/relationships/oleObject" Target="embeddings/oleObject118.bin"/><Relationship Id="rId294" Type="http://schemas.openxmlformats.org/officeDocument/2006/relationships/image" Target="media/image127.wmf"/><Relationship Id="rId308" Type="http://schemas.openxmlformats.org/officeDocument/2006/relationships/image" Target="media/image134.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image" Target="media/image158.wmf"/><Relationship Id="rId196" Type="http://schemas.openxmlformats.org/officeDocument/2006/relationships/image" Target="media/image84.emf"/><Relationship Id="rId417" Type="http://schemas.openxmlformats.org/officeDocument/2006/relationships/image" Target="media/image180.wmf"/><Relationship Id="rId459" Type="http://schemas.openxmlformats.org/officeDocument/2006/relationships/oleObject" Target="embeddings/oleObject230.bin"/><Relationship Id="rId16" Type="http://schemas.openxmlformats.org/officeDocument/2006/relationships/oleObject" Target="embeddings/oleObject2.bin"/><Relationship Id="rId221" Type="http://schemas.openxmlformats.org/officeDocument/2006/relationships/oleObject" Target="embeddings/oleObject102.bin"/><Relationship Id="rId263" Type="http://schemas.openxmlformats.org/officeDocument/2006/relationships/oleObject" Target="embeddings/oleObject123.bin"/><Relationship Id="rId319" Type="http://schemas.openxmlformats.org/officeDocument/2006/relationships/image" Target="media/image140.wmf"/><Relationship Id="rId470" Type="http://schemas.openxmlformats.org/officeDocument/2006/relationships/oleObject" Target="embeddings/oleObject235.bin"/><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media/image145.png"/><Relationship Id="rId165" Type="http://schemas.openxmlformats.org/officeDocument/2006/relationships/oleObject" Target="embeddings/oleObject80.bin"/><Relationship Id="rId372" Type="http://schemas.openxmlformats.org/officeDocument/2006/relationships/image" Target="media/image162.wmf"/><Relationship Id="rId428" Type="http://schemas.openxmlformats.org/officeDocument/2006/relationships/oleObject" Target="embeddings/oleObject214.bin"/><Relationship Id="rId232" Type="http://schemas.openxmlformats.org/officeDocument/2006/relationships/oleObject" Target="embeddings/oleObject108.bin"/><Relationship Id="rId274" Type="http://schemas.openxmlformats.org/officeDocument/2006/relationships/image" Target="media/image117.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3.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image" Target="media/image150.wmf"/><Relationship Id="rId383" Type="http://schemas.openxmlformats.org/officeDocument/2006/relationships/oleObject" Target="embeddings/oleObject186.bin"/><Relationship Id="rId439" Type="http://schemas.openxmlformats.org/officeDocument/2006/relationships/oleObject" Target="embeddings/oleObject220.bin"/><Relationship Id="rId201" Type="http://schemas.openxmlformats.org/officeDocument/2006/relationships/oleObject" Target="embeddings/oleObject92.bin"/><Relationship Id="rId243" Type="http://schemas.openxmlformats.org/officeDocument/2006/relationships/oleObject" Target="embeddings/oleObject112.bin"/><Relationship Id="rId285" Type="http://schemas.openxmlformats.org/officeDocument/2006/relationships/image" Target="media/image122.wmf"/><Relationship Id="rId450" Type="http://schemas.openxmlformats.org/officeDocument/2006/relationships/image" Target="media/image195.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oleObject" Target="embeddings/oleObject147.bin"/><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69.bin"/><Relationship Id="rId394" Type="http://schemas.openxmlformats.org/officeDocument/2006/relationships/oleObject" Target="embeddings/oleObject193.bin"/><Relationship Id="rId408" Type="http://schemas.openxmlformats.org/officeDocument/2006/relationships/oleObject" Target="embeddings/oleObject203.bin"/><Relationship Id="rId212" Type="http://schemas.openxmlformats.org/officeDocument/2006/relationships/image" Target="media/image92.emf"/><Relationship Id="rId254" Type="http://schemas.openxmlformats.org/officeDocument/2006/relationships/image" Target="media/image108.wmf"/><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image" Target="media/image128.wmf"/><Relationship Id="rId461" Type="http://schemas.openxmlformats.org/officeDocument/2006/relationships/oleObject" Target="embeddings/oleObject231.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85.emf"/><Relationship Id="rId321" Type="http://schemas.openxmlformats.org/officeDocument/2006/relationships/oleObject" Target="embeddings/oleObject152.bin"/><Relationship Id="rId363" Type="http://schemas.openxmlformats.org/officeDocument/2006/relationships/oleObject" Target="embeddings/oleObject175.bin"/><Relationship Id="rId419" Type="http://schemas.openxmlformats.org/officeDocument/2006/relationships/oleObject" Target="embeddings/oleObject209.bin"/><Relationship Id="rId223" Type="http://schemas.openxmlformats.org/officeDocument/2006/relationships/oleObject" Target="embeddings/oleObject103.bin"/><Relationship Id="rId430" Type="http://schemas.openxmlformats.org/officeDocument/2006/relationships/image" Target="media/image185.wmf"/><Relationship Id="rId18" Type="http://schemas.openxmlformats.org/officeDocument/2006/relationships/oleObject" Target="embeddings/oleObject3.bin"/><Relationship Id="rId265" Type="http://schemas.openxmlformats.org/officeDocument/2006/relationships/oleObject" Target="embeddings/oleObject125.bin"/><Relationship Id="rId472" Type="http://schemas.openxmlformats.org/officeDocument/2006/relationships/oleObject" Target="embeddings/oleObject236.bin"/><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57.bin"/><Relationship Id="rId374" Type="http://schemas.openxmlformats.org/officeDocument/2006/relationships/image" Target="media/image163.wmf"/><Relationship Id="rId71" Type="http://schemas.openxmlformats.org/officeDocument/2006/relationships/image" Target="media/image30.emf"/><Relationship Id="rId234" Type="http://schemas.microsoft.com/office/2011/relationships/commentsExtended" Target="commentsExtended.xml"/><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18.wmf"/><Relationship Id="rId441" Type="http://schemas.openxmlformats.org/officeDocument/2006/relationships/oleObject" Target="embeddings/oleObject221.bin"/><Relationship Id="rId40" Type="http://schemas.openxmlformats.org/officeDocument/2006/relationships/oleObject" Target="embeddings/oleObject14.bin"/><Relationship Id="rId136" Type="http://schemas.openxmlformats.org/officeDocument/2006/relationships/oleObject" Target="embeddings/oleObject65.bin"/><Relationship Id="rId178" Type="http://schemas.openxmlformats.org/officeDocument/2006/relationships/image" Target="media/image80.emf"/><Relationship Id="rId301" Type="http://schemas.openxmlformats.org/officeDocument/2006/relationships/image" Target="media/image130.wmf"/><Relationship Id="rId343" Type="http://schemas.openxmlformats.org/officeDocument/2006/relationships/oleObject" Target="embeddings/oleObject163.bin"/><Relationship Id="rId61" Type="http://schemas.openxmlformats.org/officeDocument/2006/relationships/image" Target="media/image25.emf"/><Relationship Id="rId82" Type="http://schemas.openxmlformats.org/officeDocument/2006/relationships/oleObject" Target="embeddings/oleObject35.bin"/><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image" Target="media/image168.wmf"/><Relationship Id="rId19" Type="http://schemas.openxmlformats.org/officeDocument/2006/relationships/image" Target="media/image4.emf"/><Relationship Id="rId224" Type="http://schemas.openxmlformats.org/officeDocument/2006/relationships/image" Target="media/image98.emf"/><Relationship Id="rId245" Type="http://schemas.openxmlformats.org/officeDocument/2006/relationships/oleObject" Target="embeddings/oleObject113.bin"/><Relationship Id="rId266" Type="http://schemas.openxmlformats.org/officeDocument/2006/relationships/image" Target="media/image113.wmf"/><Relationship Id="rId287" Type="http://schemas.openxmlformats.org/officeDocument/2006/relationships/image" Target="media/image123.wmf"/><Relationship Id="rId410" Type="http://schemas.openxmlformats.org/officeDocument/2006/relationships/oleObject" Target="embeddings/oleObject204.bin"/><Relationship Id="rId431" Type="http://schemas.openxmlformats.org/officeDocument/2006/relationships/oleObject" Target="embeddings/oleObject216.bin"/><Relationship Id="rId452" Type="http://schemas.openxmlformats.org/officeDocument/2006/relationships/image" Target="media/image196.wmf"/><Relationship Id="rId473" Type="http://schemas.openxmlformats.org/officeDocument/2006/relationships/fontTable" Target="fontTable.xml"/><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media/image137.wmf"/><Relationship Id="rId333" Type="http://schemas.openxmlformats.org/officeDocument/2006/relationships/oleObject" Target="embeddings/oleObject158.bin"/><Relationship Id="rId354" Type="http://schemas.openxmlformats.org/officeDocument/2006/relationships/oleObject" Target="embeddings/oleObject170.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2.bin"/><Relationship Id="rId396" Type="http://schemas.openxmlformats.org/officeDocument/2006/relationships/oleObject" Target="embeddings/oleObject194.bin"/><Relationship Id="rId3" Type="http://schemas.openxmlformats.org/officeDocument/2006/relationships/numbering" Target="numbering.xml"/><Relationship Id="rId214" Type="http://schemas.openxmlformats.org/officeDocument/2006/relationships/image" Target="media/image93.emf"/><Relationship Id="rId235" Type="http://schemas.microsoft.com/office/2016/09/relationships/commentsIds" Target="commentsIds.xml"/><Relationship Id="rId256" Type="http://schemas.openxmlformats.org/officeDocument/2006/relationships/oleObject" Target="embeddings/oleObject120.bin"/><Relationship Id="rId277" Type="http://schemas.openxmlformats.org/officeDocument/2006/relationships/oleObject" Target="embeddings/oleObject131.bin"/><Relationship Id="rId298" Type="http://schemas.openxmlformats.org/officeDocument/2006/relationships/oleObject" Target="embeddings/oleObject142.bin"/><Relationship Id="rId400" Type="http://schemas.openxmlformats.org/officeDocument/2006/relationships/oleObject" Target="embeddings/oleObject197.bin"/><Relationship Id="rId421" Type="http://schemas.openxmlformats.org/officeDocument/2006/relationships/oleObject" Target="embeddings/oleObject210.bin"/><Relationship Id="rId442" Type="http://schemas.openxmlformats.org/officeDocument/2006/relationships/image" Target="media/image191.wmf"/><Relationship Id="rId463" Type="http://schemas.openxmlformats.org/officeDocument/2006/relationships/oleObject" Target="embeddings/oleObject232.bin"/><Relationship Id="rId116" Type="http://schemas.openxmlformats.org/officeDocument/2006/relationships/oleObject" Target="embeddings/oleObject53.bin"/><Relationship Id="rId137" Type="http://schemas.openxmlformats.org/officeDocument/2006/relationships/oleObject" Target="embeddings/oleObject66.bin"/><Relationship Id="rId158" Type="http://schemas.openxmlformats.org/officeDocument/2006/relationships/image" Target="media/image70.emf"/><Relationship Id="rId302" Type="http://schemas.openxmlformats.org/officeDocument/2006/relationships/oleObject" Target="embeddings/oleObject144.bin"/><Relationship Id="rId323" Type="http://schemas.openxmlformats.org/officeDocument/2006/relationships/oleObject" Target="embeddings/oleObject153.bin"/><Relationship Id="rId344" Type="http://schemas.openxmlformats.org/officeDocument/2006/relationships/oleObject" Target="embeddings/oleObject164.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365" Type="http://schemas.openxmlformats.org/officeDocument/2006/relationships/oleObject" Target="embeddings/oleObject176.bin"/><Relationship Id="rId386" Type="http://schemas.openxmlformats.org/officeDocument/2006/relationships/oleObject" Target="embeddings/oleObject188.bin"/><Relationship Id="rId190" Type="http://schemas.openxmlformats.org/officeDocument/2006/relationships/image" Target="media/image81.emf"/><Relationship Id="rId204" Type="http://schemas.openxmlformats.org/officeDocument/2006/relationships/image" Target="media/image88.emf"/><Relationship Id="rId225" Type="http://schemas.openxmlformats.org/officeDocument/2006/relationships/oleObject" Target="embeddings/oleObject104.bin"/><Relationship Id="rId246" Type="http://schemas.openxmlformats.org/officeDocument/2006/relationships/image" Target="media/image106.wmf"/><Relationship Id="rId267" Type="http://schemas.openxmlformats.org/officeDocument/2006/relationships/oleObject" Target="embeddings/oleObject126.bin"/><Relationship Id="rId288" Type="http://schemas.openxmlformats.org/officeDocument/2006/relationships/oleObject" Target="embeddings/oleObject137.bin"/><Relationship Id="rId411" Type="http://schemas.openxmlformats.org/officeDocument/2006/relationships/image" Target="media/image177.wmf"/><Relationship Id="rId432" Type="http://schemas.openxmlformats.org/officeDocument/2006/relationships/image" Target="media/image186.wmf"/><Relationship Id="rId453" Type="http://schemas.openxmlformats.org/officeDocument/2006/relationships/oleObject" Target="embeddings/oleObject227.bin"/><Relationship Id="rId474" Type="http://schemas.microsoft.com/office/2011/relationships/people" Target="people.xml"/><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oleObject" Target="embeddings/oleObject148.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emf"/><Relationship Id="rId169" Type="http://schemas.openxmlformats.org/officeDocument/2006/relationships/oleObject" Target="embeddings/oleObject82.bin"/><Relationship Id="rId334" Type="http://schemas.openxmlformats.org/officeDocument/2006/relationships/image" Target="media/image146.wmf"/><Relationship Id="rId355" Type="http://schemas.openxmlformats.org/officeDocument/2006/relationships/image" Target="media/image155.wmf"/><Relationship Id="rId376" Type="http://schemas.openxmlformats.org/officeDocument/2006/relationships/image" Target="media/image164.wmf"/><Relationship Id="rId397" Type="http://schemas.openxmlformats.org/officeDocument/2006/relationships/oleObject" Target="embeddings/oleObject195.bin"/><Relationship Id="rId4" Type="http://schemas.openxmlformats.org/officeDocument/2006/relationships/styles" Target="styles.xml"/><Relationship Id="rId215" Type="http://schemas.openxmlformats.org/officeDocument/2006/relationships/oleObject" Target="embeddings/oleObject99.bin"/><Relationship Id="rId236" Type="http://schemas.microsoft.com/office/2018/08/relationships/commentsExtensible" Target="commentsExtensible.xml"/><Relationship Id="rId257" Type="http://schemas.openxmlformats.org/officeDocument/2006/relationships/image" Target="media/image110.wmf"/><Relationship Id="rId278" Type="http://schemas.openxmlformats.org/officeDocument/2006/relationships/image" Target="media/image119.wmf"/><Relationship Id="rId401" Type="http://schemas.openxmlformats.org/officeDocument/2006/relationships/oleObject" Target="embeddings/oleObject198.bin"/><Relationship Id="rId422" Type="http://schemas.openxmlformats.org/officeDocument/2006/relationships/oleObject" Target="embeddings/oleObject211.bin"/><Relationship Id="rId443" Type="http://schemas.openxmlformats.org/officeDocument/2006/relationships/oleObject" Target="embeddings/oleObject222.bin"/><Relationship Id="rId464" Type="http://schemas.openxmlformats.org/officeDocument/2006/relationships/image" Target="media/image202.emf"/><Relationship Id="rId303" Type="http://schemas.openxmlformats.org/officeDocument/2006/relationships/image" Target="media/image131.wmf"/><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image" Target="media/image60.wmf"/><Relationship Id="rId345" Type="http://schemas.openxmlformats.org/officeDocument/2006/relationships/oleObject" Target="embeddings/oleObject165.bin"/><Relationship Id="rId387" Type="http://schemas.openxmlformats.org/officeDocument/2006/relationships/image" Target="media/image169.wmf"/><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oleObject" Target="embeddings/oleObject114.bin"/><Relationship Id="rId412" Type="http://schemas.openxmlformats.org/officeDocument/2006/relationships/oleObject" Target="embeddings/oleObject205.bin"/><Relationship Id="rId107" Type="http://schemas.openxmlformats.org/officeDocument/2006/relationships/image" Target="media/image47.wmf"/><Relationship Id="rId289" Type="http://schemas.openxmlformats.org/officeDocument/2006/relationships/image" Target="media/image124.wmf"/><Relationship Id="rId454" Type="http://schemas.openxmlformats.org/officeDocument/2006/relationships/image" Target="media/image197.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image" Target="media/image138.png"/><Relationship Id="rId356" Type="http://schemas.openxmlformats.org/officeDocument/2006/relationships/oleObject" Target="embeddings/oleObject171.bin"/><Relationship Id="rId398" Type="http://schemas.openxmlformats.org/officeDocument/2006/relationships/oleObject" Target="embeddings/oleObject196.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4.emf"/><Relationship Id="rId423" Type="http://schemas.openxmlformats.org/officeDocument/2006/relationships/image" Target="media/image182.wmf"/><Relationship Id="rId258" Type="http://schemas.openxmlformats.org/officeDocument/2006/relationships/oleObject" Target="embeddings/oleObject121.bin"/><Relationship Id="rId465" Type="http://schemas.openxmlformats.org/officeDocument/2006/relationships/oleObject" Target="embeddings/oleObject233.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54.bin"/><Relationship Id="rId367" Type="http://schemas.openxmlformats.org/officeDocument/2006/relationships/image" Target="media/image160.wmf"/><Relationship Id="rId171" Type="http://schemas.openxmlformats.org/officeDocument/2006/relationships/oleObject" Target="embeddings/oleObject83.bin"/><Relationship Id="rId227" Type="http://schemas.openxmlformats.org/officeDocument/2006/relationships/oleObject" Target="embeddings/oleObject105.bin"/><Relationship Id="rId269" Type="http://schemas.openxmlformats.org/officeDocument/2006/relationships/oleObject" Target="embeddings/oleObject127.bin"/><Relationship Id="rId434" Type="http://schemas.openxmlformats.org/officeDocument/2006/relationships/image" Target="media/image187.w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0.wmf"/><Relationship Id="rId336" Type="http://schemas.openxmlformats.org/officeDocument/2006/relationships/oleObject" Target="embeddings/oleObject159.bin"/><Relationship Id="rId75" Type="http://schemas.openxmlformats.org/officeDocument/2006/relationships/image" Target="media/image32.emf"/><Relationship Id="rId140" Type="http://schemas.openxmlformats.org/officeDocument/2006/relationships/image" Target="media/image61.wmf"/><Relationship Id="rId378" Type="http://schemas.openxmlformats.org/officeDocument/2006/relationships/image" Target="media/image165.wmf"/><Relationship Id="rId403" Type="http://schemas.openxmlformats.org/officeDocument/2006/relationships/image" Target="media/image174.wmf"/><Relationship Id="rId6" Type="http://schemas.openxmlformats.org/officeDocument/2006/relationships/webSettings" Target="webSettings.xml"/><Relationship Id="rId238" Type="http://schemas.openxmlformats.org/officeDocument/2006/relationships/oleObject" Target="embeddings/oleObject109.bin"/><Relationship Id="rId445" Type="http://schemas.openxmlformats.org/officeDocument/2006/relationships/oleObject" Target="embeddings/oleObject223.bin"/><Relationship Id="rId291" Type="http://schemas.openxmlformats.org/officeDocument/2006/relationships/oleObject" Target="embeddings/oleObject138.bin"/><Relationship Id="rId305" Type="http://schemas.openxmlformats.org/officeDocument/2006/relationships/image" Target="media/image132.wmf"/><Relationship Id="rId347" Type="http://schemas.openxmlformats.org/officeDocument/2006/relationships/image" Target="media/image151.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oleObject" Target="embeddings/oleObject190.bin"/><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6.bin"/><Relationship Id="rId414" Type="http://schemas.openxmlformats.org/officeDocument/2006/relationships/oleObject" Target="embeddings/oleObject206.bin"/><Relationship Id="rId456" Type="http://schemas.openxmlformats.org/officeDocument/2006/relationships/image" Target="media/image198.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package" Target="embeddings/Microsoft_Visio_Drawing.vsdx"/><Relationship Id="rId316" Type="http://schemas.openxmlformats.org/officeDocument/2006/relationships/image" Target="media/image139.wmf"/><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2.bin"/><Relationship Id="rId162" Type="http://schemas.openxmlformats.org/officeDocument/2006/relationships/image" Target="media/image72.emf"/><Relationship Id="rId218" Type="http://schemas.openxmlformats.org/officeDocument/2006/relationships/image" Target="media/image95.emf"/><Relationship Id="rId425" Type="http://schemas.openxmlformats.org/officeDocument/2006/relationships/image" Target="media/image183.wmf"/><Relationship Id="rId467" Type="http://schemas.openxmlformats.org/officeDocument/2006/relationships/image" Target="media/image204.emf"/><Relationship Id="rId271" Type="http://schemas.openxmlformats.org/officeDocument/2006/relationships/oleObject" Target="embeddings/oleObject128.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oleObject" Target="embeddings/oleObject61.bin"/><Relationship Id="rId327" Type="http://schemas.openxmlformats.org/officeDocument/2006/relationships/oleObject" Target="embeddings/oleObject155.bin"/><Relationship Id="rId369" Type="http://schemas.openxmlformats.org/officeDocument/2006/relationships/oleObject" Target="embeddings/oleObject179.bin"/><Relationship Id="rId173" Type="http://schemas.openxmlformats.org/officeDocument/2006/relationships/oleObject" Target="embeddings/oleObject84.bin"/><Relationship Id="rId229" Type="http://schemas.openxmlformats.org/officeDocument/2006/relationships/image" Target="media/image100.wmf"/><Relationship Id="rId380" Type="http://schemas.openxmlformats.org/officeDocument/2006/relationships/image" Target="media/image166.wmf"/><Relationship Id="rId436" Type="http://schemas.openxmlformats.org/officeDocument/2006/relationships/image" Target="media/image188.wmf"/><Relationship Id="rId240" Type="http://schemas.openxmlformats.org/officeDocument/2006/relationships/oleObject" Target="embeddings/oleObject110.bin"/><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image" Target="media/image121.wmf"/><Relationship Id="rId338" Type="http://schemas.openxmlformats.org/officeDocument/2006/relationships/oleObject" Target="embeddings/oleObject160.bin"/><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oleObject" Target="embeddings/oleObject191.bin"/><Relationship Id="rId405" Type="http://schemas.openxmlformats.org/officeDocument/2006/relationships/image" Target="media/image175.wmf"/><Relationship Id="rId447" Type="http://schemas.openxmlformats.org/officeDocument/2006/relationships/oleObject" Target="embeddings/oleObject224.bin"/><Relationship Id="rId251" Type="http://schemas.openxmlformats.org/officeDocument/2006/relationships/image" Target="media/image107.wmf"/><Relationship Id="rId46" Type="http://schemas.openxmlformats.org/officeDocument/2006/relationships/oleObject" Target="embeddings/oleObject17.bin"/><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image" Target="media/image152.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oleObject" Target="embeddings/oleObject173.bin"/><Relationship Id="rId416" Type="http://schemas.openxmlformats.org/officeDocument/2006/relationships/oleObject" Target="embeddings/oleObject207.bin"/><Relationship Id="rId220" Type="http://schemas.openxmlformats.org/officeDocument/2006/relationships/image" Target="media/image96.emf"/><Relationship Id="rId458" Type="http://schemas.openxmlformats.org/officeDocument/2006/relationships/image" Target="media/image199.w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image" Target="media/image112.wmf"/><Relationship Id="rId318" Type="http://schemas.openxmlformats.org/officeDocument/2006/relationships/oleObject" Target="embeddings/oleObject150.bin"/><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0.bin"/><Relationship Id="rId427" Type="http://schemas.openxmlformats.org/officeDocument/2006/relationships/image" Target="media/image184.wmf"/><Relationship Id="rId469" Type="http://schemas.openxmlformats.org/officeDocument/2006/relationships/image" Target="media/image205.emf"/><Relationship Id="rId26" Type="http://schemas.openxmlformats.org/officeDocument/2006/relationships/oleObject" Target="embeddings/oleObject7.bin"/><Relationship Id="rId231" Type="http://schemas.openxmlformats.org/officeDocument/2006/relationships/image" Target="media/image101.wmf"/><Relationship Id="rId273" Type="http://schemas.openxmlformats.org/officeDocument/2006/relationships/oleObject" Target="embeddings/oleObject129.bin"/><Relationship Id="rId329" Type="http://schemas.openxmlformats.org/officeDocument/2006/relationships/oleObject" Target="embeddings/oleObject156.bin"/><Relationship Id="rId68" Type="http://schemas.openxmlformats.org/officeDocument/2006/relationships/oleObject" Target="embeddings/oleObject28.bin"/><Relationship Id="rId133" Type="http://schemas.openxmlformats.org/officeDocument/2006/relationships/image" Target="media/image59.wmf"/><Relationship Id="rId175" Type="http://schemas.openxmlformats.org/officeDocument/2006/relationships/oleObject" Target="embeddings/oleObject85.bin"/><Relationship Id="rId340" Type="http://schemas.openxmlformats.org/officeDocument/2006/relationships/oleObject" Target="embeddings/oleObject161.bin"/><Relationship Id="rId200" Type="http://schemas.openxmlformats.org/officeDocument/2006/relationships/image" Target="media/image86.wmf"/><Relationship Id="rId382" Type="http://schemas.openxmlformats.org/officeDocument/2006/relationships/image" Target="media/image167.wmf"/><Relationship Id="rId438" Type="http://schemas.openxmlformats.org/officeDocument/2006/relationships/image" Target="media/image189.wmf"/><Relationship Id="rId242" Type="http://schemas.openxmlformats.org/officeDocument/2006/relationships/image" Target="media/image104.wmf"/><Relationship Id="rId284" Type="http://schemas.openxmlformats.org/officeDocument/2006/relationships/oleObject" Target="embeddings/oleObject135.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image" Target="media/image63.wmf"/><Relationship Id="rId90" Type="http://schemas.openxmlformats.org/officeDocument/2006/relationships/oleObject" Target="embeddings/oleObject40.bin"/><Relationship Id="rId351" Type="http://schemas.openxmlformats.org/officeDocument/2006/relationships/image" Target="media/image153.wmf"/><Relationship Id="rId393" Type="http://schemas.openxmlformats.org/officeDocument/2006/relationships/image" Target="media/image171.wmf"/><Relationship Id="rId407" Type="http://schemas.openxmlformats.org/officeDocument/2006/relationships/oleObject" Target="embeddings/oleObject202.bin"/><Relationship Id="rId449" Type="http://schemas.openxmlformats.org/officeDocument/2006/relationships/oleObject" Target="embeddings/oleObject225.bin"/><Relationship Id="rId211" Type="http://schemas.openxmlformats.org/officeDocument/2006/relationships/oleObject" Target="embeddings/oleObject97.bin"/><Relationship Id="rId253" Type="http://schemas.openxmlformats.org/officeDocument/2006/relationships/oleObject" Target="embeddings/oleObject119.bin"/><Relationship Id="rId295" Type="http://schemas.openxmlformats.org/officeDocument/2006/relationships/oleObject" Target="embeddings/oleObject140.bin"/><Relationship Id="rId309" Type="http://schemas.openxmlformats.org/officeDocument/2006/relationships/image" Target="media/image135.wmf"/><Relationship Id="rId460" Type="http://schemas.openxmlformats.org/officeDocument/2006/relationships/image" Target="media/image200.w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oleObject" Target="embeddings/oleObject151.bin"/><Relationship Id="rId155" Type="http://schemas.openxmlformats.org/officeDocument/2006/relationships/oleObject" Target="embeddings/oleObject75.bin"/><Relationship Id="rId197" Type="http://schemas.openxmlformats.org/officeDocument/2006/relationships/oleObject" Target="embeddings/oleObject90.bin"/><Relationship Id="rId362" Type="http://schemas.openxmlformats.org/officeDocument/2006/relationships/oleObject" Target="embeddings/oleObject174.bin"/><Relationship Id="rId418" Type="http://schemas.openxmlformats.org/officeDocument/2006/relationships/oleObject" Target="embeddings/oleObject208.bin"/><Relationship Id="rId222" Type="http://schemas.openxmlformats.org/officeDocument/2006/relationships/image" Target="media/image97.emf"/><Relationship Id="rId264" Type="http://schemas.openxmlformats.org/officeDocument/2006/relationships/oleObject" Target="embeddings/oleObject124.bin"/><Relationship Id="rId471" Type="http://schemas.openxmlformats.org/officeDocument/2006/relationships/image" Target="media/image206.w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cid:image020.png@01D1F4C1.16D3F4B0" TargetMode="External"/><Relationship Id="rId373" Type="http://schemas.openxmlformats.org/officeDocument/2006/relationships/oleObject" Target="embeddings/oleObject181.bin"/><Relationship Id="rId429" Type="http://schemas.openxmlformats.org/officeDocument/2006/relationships/oleObject" Target="embeddings/oleObject215.bin"/><Relationship Id="rId1" Type="http://schemas.microsoft.com/office/2006/relationships/keyMapCustomizations" Target="customizations.xml"/><Relationship Id="rId233" Type="http://schemas.openxmlformats.org/officeDocument/2006/relationships/comments" Target="comments.xml"/><Relationship Id="rId440" Type="http://schemas.openxmlformats.org/officeDocument/2006/relationships/image" Target="media/image190.wmf"/><Relationship Id="rId28" Type="http://schemas.openxmlformats.org/officeDocument/2006/relationships/oleObject" Target="embeddings/oleObject8.bin"/><Relationship Id="rId275" Type="http://schemas.openxmlformats.org/officeDocument/2006/relationships/oleObject" Target="embeddings/oleObject130.bin"/><Relationship Id="rId300" Type="http://schemas.openxmlformats.org/officeDocument/2006/relationships/oleObject" Target="embeddings/oleObject143.bin"/><Relationship Id="rId81" Type="http://schemas.openxmlformats.org/officeDocument/2006/relationships/image" Target="media/image35.wmf"/><Relationship Id="rId135" Type="http://schemas.openxmlformats.org/officeDocument/2006/relationships/oleObject" Target="embeddings/oleObject64.bin"/><Relationship Id="rId177" Type="http://schemas.openxmlformats.org/officeDocument/2006/relationships/oleObject" Target="embeddings/oleObject86.bin"/><Relationship Id="rId342" Type="http://schemas.openxmlformats.org/officeDocument/2006/relationships/oleObject" Target="embeddings/oleObject162.bin"/><Relationship Id="rId384" Type="http://schemas.openxmlformats.org/officeDocument/2006/relationships/oleObject" Target="embeddings/oleObject187.bin"/><Relationship Id="rId202" Type="http://schemas.openxmlformats.org/officeDocument/2006/relationships/image" Target="media/image87.wmf"/><Relationship Id="rId244" Type="http://schemas.openxmlformats.org/officeDocument/2006/relationships/image" Target="media/image105.wmf"/><Relationship Id="rId39" Type="http://schemas.openxmlformats.org/officeDocument/2006/relationships/image" Target="media/image14.emf"/><Relationship Id="rId286" Type="http://schemas.openxmlformats.org/officeDocument/2006/relationships/oleObject" Target="embeddings/oleObject136.bin"/><Relationship Id="rId451" Type="http://schemas.openxmlformats.org/officeDocument/2006/relationships/oleObject" Target="embeddings/oleObject226.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emf"/><Relationship Id="rId311" Type="http://schemas.openxmlformats.org/officeDocument/2006/relationships/image" Target="media/image136.wmf"/><Relationship Id="rId353" Type="http://schemas.openxmlformats.org/officeDocument/2006/relationships/image" Target="media/image154.wmf"/><Relationship Id="rId395" Type="http://schemas.openxmlformats.org/officeDocument/2006/relationships/image" Target="media/image172.wmf"/><Relationship Id="rId409" Type="http://schemas.openxmlformats.org/officeDocument/2006/relationships/image" Target="media/image176.wmf"/><Relationship Id="rId92" Type="http://schemas.openxmlformats.org/officeDocument/2006/relationships/oleObject" Target="embeddings/oleObject41.bin"/><Relationship Id="rId213" Type="http://schemas.openxmlformats.org/officeDocument/2006/relationships/oleObject" Target="embeddings/oleObject98.bin"/><Relationship Id="rId420" Type="http://schemas.openxmlformats.org/officeDocument/2006/relationships/image" Target="media/image181.wmf"/><Relationship Id="rId255" Type="http://schemas.openxmlformats.org/officeDocument/2006/relationships/image" Target="media/image109.wmf"/><Relationship Id="rId297" Type="http://schemas.openxmlformats.org/officeDocument/2006/relationships/oleObject" Target="embeddings/oleObject141.bin"/><Relationship Id="rId462" Type="http://schemas.openxmlformats.org/officeDocument/2006/relationships/image" Target="media/image201.emf"/><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image" Target="media/image141.wmf"/><Relationship Id="rId364" Type="http://schemas.openxmlformats.org/officeDocument/2006/relationships/image" Target="media/image1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FC0B27-8F3C-4568-9B5E-BEDE511E1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2</TotalTime>
  <Pages>7</Pages>
  <Words>431684</Words>
  <Characters>2460603</Characters>
  <Application>Microsoft Office Word</Application>
  <DocSecurity>0</DocSecurity>
  <Lines>20505</Lines>
  <Paragraphs>577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8651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Bharat-QC</cp:lastModifiedBy>
  <cp:revision>26</cp:revision>
  <cp:lastPrinted>2018-03-06T08:25:00Z</cp:lastPrinted>
  <dcterms:created xsi:type="dcterms:W3CDTF">2024-08-28T09:56:00Z</dcterms:created>
  <dcterms:modified xsi:type="dcterms:W3CDTF">2024-08-29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6DYnNtfrdY+zahQAN/eErXA8k2ClyUrfNEeHyprvzK0EhQSJIo+z/8oGB+WinAle/6qX2Orr
3KMhvs3IkNyVWVIaTDnX6X9QsogGtILId+i9p0aQL9ZHTQcM6nciEtlqyjYUKhv7yBBIFd18
qaq+zNeWLK13oq4LTwGco+SRpkuyNS3yTpu6jOC7JSHNt9tPxlWzfwrAudvpcWKQLiQ1SSkz
2Mw7IQvyc2v6GfKFSL</vt:lpwstr>
  </property>
  <property fmtid="{D5CDD505-2E9C-101B-9397-08002B2CF9AE}" pid="4" name="_2015_ms_pID_7253431">
    <vt:lpwstr>Tt3JPuv2zHg5BZNjuzoq0TaRLbw+fiBIf1HFVt31B0BOtwa+Jk4gMp
le9xrrvrG+oVn3/R6gI1SY3n9ze/SxTIdmLDkpgVKoSsQfkoDXIYKjM7DuiCCEZxIG7+RpNW
nMX7NcaFMyQv1we2ZMFAFUz3gK7UgFkW61OXFeWsQuoSiXUTEeJm9o/7Ha62nwEwPUxW25WZ
C1mElHejqqDz8Rv8sGmCaUc1uh+1R5bZn47n</vt:lpwstr>
  </property>
  <property fmtid="{D5CDD505-2E9C-101B-9397-08002B2CF9AE}" pid="5" name="_2015_ms_pID_7253432">
    <vt:lpwstr>BY6dMk1M4V4zVavXEfrdOavidBw+VMKbKfrY
R4T59p2fyyMt7P9qGsBpIo/7sLjaMEf2d6bmyNxnlBAXGdeVP+E=</vt:lpwstr>
  </property>
  <property fmtid="{D5CDD505-2E9C-101B-9397-08002B2CF9AE}" pid="6" name="KeyAssetLabel_HuaWei">
    <vt:lpwstr>{6DYnNtfrdY+zahQAN/eErXA8k2ClyU}</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4946357</vt:lpwstr>
  </property>
</Properties>
</file>